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ppt/charts/chart12.xml" ContentType="application/vnd.openxmlformats-officedocument.drawingml.chart+xml"/>
  <Override PartName="/ppt/charts/chart1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5">
  <p:sldMasterIdLst>
    <p:sldMasterId id="2147483672" r:id="rId1"/>
  </p:sldMasterIdLst>
  <p:notesMasterIdLst>
    <p:notesMasterId r:id="rId28"/>
  </p:notesMasterIdLst>
  <p:handoutMasterIdLst>
    <p:handoutMasterId r:id="rId29"/>
  </p:handoutMasterIdLst>
  <p:sldIdLst>
    <p:sldId id="256" r:id="rId2"/>
    <p:sldId id="257" r:id="rId3"/>
    <p:sldId id="258" r:id="rId4"/>
    <p:sldId id="284" r:id="rId5"/>
    <p:sldId id="379" r:id="rId6"/>
    <p:sldId id="346" r:id="rId7"/>
    <p:sldId id="345" r:id="rId8"/>
    <p:sldId id="378" r:id="rId9"/>
    <p:sldId id="376" r:id="rId10"/>
    <p:sldId id="368" r:id="rId11"/>
    <p:sldId id="369" r:id="rId12"/>
    <p:sldId id="372" r:id="rId13"/>
    <p:sldId id="365" r:id="rId14"/>
    <p:sldId id="362" r:id="rId15"/>
    <p:sldId id="366" r:id="rId16"/>
    <p:sldId id="380" r:id="rId17"/>
    <p:sldId id="360" r:id="rId18"/>
    <p:sldId id="359" r:id="rId19"/>
    <p:sldId id="358" r:id="rId20"/>
    <p:sldId id="357" r:id="rId21"/>
    <p:sldId id="354" r:id="rId22"/>
    <p:sldId id="351" r:id="rId23"/>
    <p:sldId id="348" r:id="rId24"/>
    <p:sldId id="347" r:id="rId25"/>
    <p:sldId id="280" r:id="rId26"/>
    <p:sldId id="282" r:id="rId27"/>
  </p:sldIdLst>
  <p:sldSz cx="9144000" cy="6858000" type="screen4x3"/>
  <p:notesSz cx="7102475" cy="10234613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/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33CC33"/>
    <a:srgbClr val="0066FF"/>
    <a:srgbClr val="CB5B0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中等深淺樣式 2 - 輔色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6D9F66E-5EB9-4882-86FB-DCBF35E3C3E4}" styleName="中等深淺樣式 4 - 輔色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071" autoAdjust="0"/>
    <p:restoredTop sz="93978" autoAdjust="0"/>
  </p:normalViewPr>
  <p:slideViewPr>
    <p:cSldViewPr>
      <p:cViewPr>
        <p:scale>
          <a:sx n="100" d="100"/>
          <a:sy n="100" d="100"/>
        </p:scale>
        <p:origin x="-1248" y="6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60" d="100"/>
          <a:sy n="60" d="100"/>
        </p:scale>
        <p:origin x="-2748" y="54"/>
      </p:cViewPr>
      <p:guideLst>
        <p:guide orient="horz" pos="3224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NSYSU\WiMAX\&#35542;&#25991;\Last%20Simulation%20Result\Simulation%20Result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D:\NSYSU\WiMAX\&#35542;&#25991;\Last%20Simulation%20Result\Simulation%20Result%20(%20I%20Frame)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NSYSU\WiMAX\&#35542;&#25991;\Last%20Simulation%20Result\Simulation%20Result%20(%20I%20Frame)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NSYSU\WiMAX\&#35542;&#25991;\Last%20Simulation%20Result\Simulation%20Result%20(%20I%20Frame).xlsx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NSYSU\WiMAX\&#35542;&#25991;\Last%20Simulation%20Result\Simulation%20Result%20(%20I%20Frame)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NSYSU\WiMAX\&#35542;&#25991;\Last%20Simulation%20Result\Simulation%20Result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NSYSU\WiMAX\&#35542;&#25991;\Last%20Simulation%20Result\Simulation%20Result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NSYSU\WiMAX\&#35542;&#25991;\Last%20Simulation%20Result\Simulation%20Result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NSYSU\WiMAX\&#35542;&#25991;\Last%20Simulation%20Result\Simulation%20Result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NSYSU\WiMAX\&#35542;&#25991;\Last%20Simulation%20Result\Simulation%20Result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NSYSU\WiMAX\&#35542;&#25991;\Last%20Simulation%20Result\Simulation%20Result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D:\NSYSU\WiMAX\&#35542;&#25991;\Last%20Simulation%20Result\Simulation%20Result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D:\NSYSU\WiMAX\&#35542;&#25991;\Last%20Simulation%20Result\Simulation%20Result%20(%20I%20Frame)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Background</c:v>
          </c:tx>
          <c:spPr>
            <a:ln w="19050">
              <a:solidFill>
                <a:srgbClr val="0070C0"/>
              </a:solidFill>
            </a:ln>
          </c:spPr>
          <c:marker>
            <c:symbol val="none"/>
          </c:marker>
          <c:cat>
            <c:numRef>
              <c:f>'Bit Rate without Error'!$AF$507:$AF$1188</c:f>
              <c:numCache>
                <c:formatCode>General</c:formatCode>
                <c:ptCount val="682"/>
                <c:pt idx="0">
                  <c:v>506</c:v>
                </c:pt>
                <c:pt idx="1">
                  <c:v>507</c:v>
                </c:pt>
                <c:pt idx="2">
                  <c:v>508</c:v>
                </c:pt>
                <c:pt idx="3">
                  <c:v>509</c:v>
                </c:pt>
                <c:pt idx="4">
                  <c:v>510</c:v>
                </c:pt>
                <c:pt idx="5">
                  <c:v>511</c:v>
                </c:pt>
                <c:pt idx="6">
                  <c:v>512</c:v>
                </c:pt>
                <c:pt idx="7">
                  <c:v>513</c:v>
                </c:pt>
                <c:pt idx="8">
                  <c:v>514</c:v>
                </c:pt>
                <c:pt idx="9">
                  <c:v>515</c:v>
                </c:pt>
                <c:pt idx="10">
                  <c:v>516</c:v>
                </c:pt>
                <c:pt idx="11">
                  <c:v>517</c:v>
                </c:pt>
                <c:pt idx="12">
                  <c:v>518</c:v>
                </c:pt>
                <c:pt idx="13">
                  <c:v>519</c:v>
                </c:pt>
                <c:pt idx="14">
                  <c:v>520</c:v>
                </c:pt>
                <c:pt idx="15">
                  <c:v>521</c:v>
                </c:pt>
                <c:pt idx="16">
                  <c:v>522</c:v>
                </c:pt>
                <c:pt idx="17">
                  <c:v>523</c:v>
                </c:pt>
                <c:pt idx="18">
                  <c:v>524</c:v>
                </c:pt>
                <c:pt idx="19">
                  <c:v>525</c:v>
                </c:pt>
                <c:pt idx="20">
                  <c:v>526</c:v>
                </c:pt>
                <c:pt idx="21">
                  <c:v>527</c:v>
                </c:pt>
                <c:pt idx="22">
                  <c:v>528</c:v>
                </c:pt>
                <c:pt idx="23">
                  <c:v>529</c:v>
                </c:pt>
                <c:pt idx="24">
                  <c:v>530</c:v>
                </c:pt>
                <c:pt idx="25">
                  <c:v>531</c:v>
                </c:pt>
                <c:pt idx="26">
                  <c:v>532</c:v>
                </c:pt>
                <c:pt idx="27">
                  <c:v>533</c:v>
                </c:pt>
                <c:pt idx="28">
                  <c:v>534</c:v>
                </c:pt>
                <c:pt idx="29">
                  <c:v>535</c:v>
                </c:pt>
                <c:pt idx="30">
                  <c:v>536</c:v>
                </c:pt>
                <c:pt idx="31">
                  <c:v>537</c:v>
                </c:pt>
                <c:pt idx="32">
                  <c:v>538</c:v>
                </c:pt>
                <c:pt idx="33">
                  <c:v>539</c:v>
                </c:pt>
                <c:pt idx="34">
                  <c:v>540</c:v>
                </c:pt>
                <c:pt idx="35">
                  <c:v>541</c:v>
                </c:pt>
                <c:pt idx="36">
                  <c:v>542</c:v>
                </c:pt>
                <c:pt idx="37">
                  <c:v>543</c:v>
                </c:pt>
                <c:pt idx="38">
                  <c:v>544</c:v>
                </c:pt>
                <c:pt idx="39">
                  <c:v>545</c:v>
                </c:pt>
                <c:pt idx="40">
                  <c:v>546</c:v>
                </c:pt>
                <c:pt idx="41">
                  <c:v>547</c:v>
                </c:pt>
                <c:pt idx="42">
                  <c:v>548</c:v>
                </c:pt>
                <c:pt idx="43">
                  <c:v>549</c:v>
                </c:pt>
                <c:pt idx="44">
                  <c:v>550</c:v>
                </c:pt>
                <c:pt idx="45">
                  <c:v>551</c:v>
                </c:pt>
                <c:pt idx="46">
                  <c:v>552</c:v>
                </c:pt>
                <c:pt idx="47">
                  <c:v>553</c:v>
                </c:pt>
                <c:pt idx="48">
                  <c:v>554</c:v>
                </c:pt>
                <c:pt idx="49">
                  <c:v>555</c:v>
                </c:pt>
                <c:pt idx="50">
                  <c:v>556</c:v>
                </c:pt>
                <c:pt idx="51">
                  <c:v>557</c:v>
                </c:pt>
                <c:pt idx="52">
                  <c:v>558</c:v>
                </c:pt>
                <c:pt idx="53">
                  <c:v>559</c:v>
                </c:pt>
                <c:pt idx="54">
                  <c:v>560</c:v>
                </c:pt>
                <c:pt idx="55">
                  <c:v>561</c:v>
                </c:pt>
                <c:pt idx="56">
                  <c:v>562</c:v>
                </c:pt>
                <c:pt idx="57">
                  <c:v>563</c:v>
                </c:pt>
                <c:pt idx="58">
                  <c:v>564</c:v>
                </c:pt>
                <c:pt idx="59">
                  <c:v>565</c:v>
                </c:pt>
                <c:pt idx="60">
                  <c:v>566</c:v>
                </c:pt>
                <c:pt idx="61">
                  <c:v>567</c:v>
                </c:pt>
                <c:pt idx="62">
                  <c:v>568</c:v>
                </c:pt>
                <c:pt idx="63">
                  <c:v>569</c:v>
                </c:pt>
                <c:pt idx="64">
                  <c:v>570</c:v>
                </c:pt>
                <c:pt idx="65">
                  <c:v>571</c:v>
                </c:pt>
                <c:pt idx="66">
                  <c:v>572</c:v>
                </c:pt>
                <c:pt idx="67">
                  <c:v>573</c:v>
                </c:pt>
                <c:pt idx="68">
                  <c:v>574</c:v>
                </c:pt>
                <c:pt idx="69">
                  <c:v>575</c:v>
                </c:pt>
                <c:pt idx="70">
                  <c:v>576</c:v>
                </c:pt>
                <c:pt idx="71">
                  <c:v>577</c:v>
                </c:pt>
                <c:pt idx="72">
                  <c:v>578</c:v>
                </c:pt>
                <c:pt idx="73">
                  <c:v>579</c:v>
                </c:pt>
                <c:pt idx="74">
                  <c:v>580</c:v>
                </c:pt>
                <c:pt idx="75">
                  <c:v>581</c:v>
                </c:pt>
                <c:pt idx="76">
                  <c:v>582</c:v>
                </c:pt>
                <c:pt idx="77">
                  <c:v>583</c:v>
                </c:pt>
                <c:pt idx="78">
                  <c:v>584</c:v>
                </c:pt>
                <c:pt idx="79">
                  <c:v>585</c:v>
                </c:pt>
                <c:pt idx="80">
                  <c:v>586</c:v>
                </c:pt>
                <c:pt idx="81">
                  <c:v>587</c:v>
                </c:pt>
                <c:pt idx="82">
                  <c:v>588</c:v>
                </c:pt>
                <c:pt idx="83">
                  <c:v>589</c:v>
                </c:pt>
                <c:pt idx="84">
                  <c:v>590</c:v>
                </c:pt>
                <c:pt idx="85">
                  <c:v>591</c:v>
                </c:pt>
                <c:pt idx="86">
                  <c:v>592</c:v>
                </c:pt>
                <c:pt idx="87">
                  <c:v>593</c:v>
                </c:pt>
                <c:pt idx="88">
                  <c:v>594</c:v>
                </c:pt>
                <c:pt idx="89">
                  <c:v>595</c:v>
                </c:pt>
                <c:pt idx="90">
                  <c:v>596</c:v>
                </c:pt>
                <c:pt idx="91">
                  <c:v>597</c:v>
                </c:pt>
                <c:pt idx="92">
                  <c:v>598</c:v>
                </c:pt>
                <c:pt idx="93">
                  <c:v>599</c:v>
                </c:pt>
                <c:pt idx="94">
                  <c:v>600</c:v>
                </c:pt>
                <c:pt idx="95">
                  <c:v>601</c:v>
                </c:pt>
                <c:pt idx="96">
                  <c:v>602</c:v>
                </c:pt>
                <c:pt idx="97">
                  <c:v>603</c:v>
                </c:pt>
                <c:pt idx="98">
                  <c:v>604</c:v>
                </c:pt>
                <c:pt idx="99">
                  <c:v>605</c:v>
                </c:pt>
                <c:pt idx="100">
                  <c:v>606</c:v>
                </c:pt>
                <c:pt idx="101">
                  <c:v>607</c:v>
                </c:pt>
                <c:pt idx="102">
                  <c:v>608</c:v>
                </c:pt>
                <c:pt idx="103">
                  <c:v>609</c:v>
                </c:pt>
                <c:pt idx="104">
                  <c:v>610</c:v>
                </c:pt>
                <c:pt idx="105">
                  <c:v>611</c:v>
                </c:pt>
                <c:pt idx="106">
                  <c:v>612</c:v>
                </c:pt>
                <c:pt idx="107">
                  <c:v>613</c:v>
                </c:pt>
                <c:pt idx="108">
                  <c:v>614</c:v>
                </c:pt>
                <c:pt idx="109">
                  <c:v>615</c:v>
                </c:pt>
                <c:pt idx="110">
                  <c:v>616</c:v>
                </c:pt>
                <c:pt idx="111">
                  <c:v>617</c:v>
                </c:pt>
                <c:pt idx="112">
                  <c:v>618</c:v>
                </c:pt>
                <c:pt idx="113">
                  <c:v>619</c:v>
                </c:pt>
                <c:pt idx="114">
                  <c:v>620</c:v>
                </c:pt>
                <c:pt idx="115">
                  <c:v>621</c:v>
                </c:pt>
                <c:pt idx="116">
                  <c:v>622</c:v>
                </c:pt>
                <c:pt idx="117">
                  <c:v>623</c:v>
                </c:pt>
                <c:pt idx="118">
                  <c:v>624</c:v>
                </c:pt>
                <c:pt idx="119">
                  <c:v>625</c:v>
                </c:pt>
                <c:pt idx="120">
                  <c:v>626</c:v>
                </c:pt>
                <c:pt idx="121">
                  <c:v>627</c:v>
                </c:pt>
                <c:pt idx="122">
                  <c:v>628</c:v>
                </c:pt>
                <c:pt idx="123">
                  <c:v>629</c:v>
                </c:pt>
                <c:pt idx="124">
                  <c:v>630</c:v>
                </c:pt>
                <c:pt idx="125">
                  <c:v>631</c:v>
                </c:pt>
                <c:pt idx="126">
                  <c:v>632</c:v>
                </c:pt>
                <c:pt idx="127">
                  <c:v>633</c:v>
                </c:pt>
                <c:pt idx="128">
                  <c:v>634</c:v>
                </c:pt>
                <c:pt idx="129">
                  <c:v>635</c:v>
                </c:pt>
                <c:pt idx="130">
                  <c:v>636</c:v>
                </c:pt>
                <c:pt idx="131">
                  <c:v>637</c:v>
                </c:pt>
                <c:pt idx="132">
                  <c:v>638</c:v>
                </c:pt>
                <c:pt idx="133">
                  <c:v>639</c:v>
                </c:pt>
                <c:pt idx="134">
                  <c:v>640</c:v>
                </c:pt>
                <c:pt idx="135">
                  <c:v>641</c:v>
                </c:pt>
                <c:pt idx="136">
                  <c:v>642</c:v>
                </c:pt>
                <c:pt idx="137">
                  <c:v>643</c:v>
                </c:pt>
                <c:pt idx="138">
                  <c:v>644</c:v>
                </c:pt>
                <c:pt idx="139">
                  <c:v>645</c:v>
                </c:pt>
                <c:pt idx="140">
                  <c:v>646</c:v>
                </c:pt>
                <c:pt idx="141">
                  <c:v>647</c:v>
                </c:pt>
                <c:pt idx="142">
                  <c:v>648</c:v>
                </c:pt>
                <c:pt idx="143">
                  <c:v>649</c:v>
                </c:pt>
                <c:pt idx="144">
                  <c:v>650</c:v>
                </c:pt>
                <c:pt idx="145">
                  <c:v>651</c:v>
                </c:pt>
                <c:pt idx="146">
                  <c:v>652</c:v>
                </c:pt>
                <c:pt idx="147">
                  <c:v>653</c:v>
                </c:pt>
                <c:pt idx="148">
                  <c:v>654</c:v>
                </c:pt>
                <c:pt idx="149">
                  <c:v>655</c:v>
                </c:pt>
                <c:pt idx="150">
                  <c:v>656</c:v>
                </c:pt>
                <c:pt idx="151">
                  <c:v>657</c:v>
                </c:pt>
                <c:pt idx="152">
                  <c:v>658</c:v>
                </c:pt>
                <c:pt idx="153">
                  <c:v>659</c:v>
                </c:pt>
                <c:pt idx="154">
                  <c:v>660</c:v>
                </c:pt>
                <c:pt idx="155">
                  <c:v>661</c:v>
                </c:pt>
                <c:pt idx="156">
                  <c:v>662</c:v>
                </c:pt>
                <c:pt idx="157">
                  <c:v>663</c:v>
                </c:pt>
                <c:pt idx="158">
                  <c:v>664</c:v>
                </c:pt>
                <c:pt idx="159">
                  <c:v>665</c:v>
                </c:pt>
                <c:pt idx="160">
                  <c:v>666</c:v>
                </c:pt>
                <c:pt idx="161">
                  <c:v>667</c:v>
                </c:pt>
                <c:pt idx="162">
                  <c:v>668</c:v>
                </c:pt>
                <c:pt idx="163">
                  <c:v>669</c:v>
                </c:pt>
                <c:pt idx="164">
                  <c:v>670</c:v>
                </c:pt>
                <c:pt idx="165">
                  <c:v>671</c:v>
                </c:pt>
                <c:pt idx="166">
                  <c:v>672</c:v>
                </c:pt>
                <c:pt idx="167">
                  <c:v>673</c:v>
                </c:pt>
                <c:pt idx="168">
                  <c:v>674</c:v>
                </c:pt>
                <c:pt idx="169">
                  <c:v>675</c:v>
                </c:pt>
                <c:pt idx="170">
                  <c:v>676</c:v>
                </c:pt>
                <c:pt idx="171">
                  <c:v>677</c:v>
                </c:pt>
                <c:pt idx="172">
                  <c:v>678</c:v>
                </c:pt>
                <c:pt idx="173">
                  <c:v>679</c:v>
                </c:pt>
                <c:pt idx="174">
                  <c:v>680</c:v>
                </c:pt>
                <c:pt idx="175">
                  <c:v>681</c:v>
                </c:pt>
                <c:pt idx="176">
                  <c:v>682</c:v>
                </c:pt>
                <c:pt idx="177">
                  <c:v>683</c:v>
                </c:pt>
                <c:pt idx="178">
                  <c:v>684</c:v>
                </c:pt>
                <c:pt idx="179">
                  <c:v>685</c:v>
                </c:pt>
                <c:pt idx="180">
                  <c:v>686</c:v>
                </c:pt>
                <c:pt idx="181">
                  <c:v>687</c:v>
                </c:pt>
                <c:pt idx="182">
                  <c:v>688</c:v>
                </c:pt>
                <c:pt idx="183">
                  <c:v>689</c:v>
                </c:pt>
                <c:pt idx="184">
                  <c:v>690</c:v>
                </c:pt>
                <c:pt idx="185">
                  <c:v>691</c:v>
                </c:pt>
                <c:pt idx="186">
                  <c:v>692</c:v>
                </c:pt>
                <c:pt idx="187">
                  <c:v>693</c:v>
                </c:pt>
                <c:pt idx="188">
                  <c:v>694</c:v>
                </c:pt>
                <c:pt idx="189">
                  <c:v>695</c:v>
                </c:pt>
                <c:pt idx="190">
                  <c:v>696</c:v>
                </c:pt>
                <c:pt idx="191">
                  <c:v>697</c:v>
                </c:pt>
                <c:pt idx="192">
                  <c:v>698</c:v>
                </c:pt>
                <c:pt idx="193">
                  <c:v>699</c:v>
                </c:pt>
                <c:pt idx="194">
                  <c:v>700</c:v>
                </c:pt>
                <c:pt idx="195">
                  <c:v>701</c:v>
                </c:pt>
                <c:pt idx="196">
                  <c:v>702</c:v>
                </c:pt>
                <c:pt idx="197">
                  <c:v>703</c:v>
                </c:pt>
                <c:pt idx="198">
                  <c:v>704</c:v>
                </c:pt>
                <c:pt idx="199">
                  <c:v>705</c:v>
                </c:pt>
                <c:pt idx="200">
                  <c:v>706</c:v>
                </c:pt>
                <c:pt idx="201">
                  <c:v>707</c:v>
                </c:pt>
                <c:pt idx="202">
                  <c:v>708</c:v>
                </c:pt>
                <c:pt idx="203">
                  <c:v>709</c:v>
                </c:pt>
                <c:pt idx="204">
                  <c:v>710</c:v>
                </c:pt>
                <c:pt idx="205">
                  <c:v>711</c:v>
                </c:pt>
                <c:pt idx="206">
                  <c:v>712</c:v>
                </c:pt>
                <c:pt idx="207">
                  <c:v>713</c:v>
                </c:pt>
                <c:pt idx="208">
                  <c:v>714</c:v>
                </c:pt>
                <c:pt idx="209">
                  <c:v>715</c:v>
                </c:pt>
                <c:pt idx="210">
                  <c:v>716</c:v>
                </c:pt>
                <c:pt idx="211">
                  <c:v>717</c:v>
                </c:pt>
                <c:pt idx="212">
                  <c:v>718</c:v>
                </c:pt>
                <c:pt idx="213">
                  <c:v>719</c:v>
                </c:pt>
                <c:pt idx="214">
                  <c:v>720</c:v>
                </c:pt>
                <c:pt idx="215">
                  <c:v>721</c:v>
                </c:pt>
                <c:pt idx="216">
                  <c:v>722</c:v>
                </c:pt>
                <c:pt idx="217">
                  <c:v>723</c:v>
                </c:pt>
                <c:pt idx="218">
                  <c:v>724</c:v>
                </c:pt>
                <c:pt idx="219">
                  <c:v>725</c:v>
                </c:pt>
                <c:pt idx="220">
                  <c:v>726</c:v>
                </c:pt>
                <c:pt idx="221">
                  <c:v>727</c:v>
                </c:pt>
                <c:pt idx="222">
                  <c:v>728</c:v>
                </c:pt>
                <c:pt idx="223">
                  <c:v>729</c:v>
                </c:pt>
                <c:pt idx="224">
                  <c:v>730</c:v>
                </c:pt>
                <c:pt idx="225">
                  <c:v>731</c:v>
                </c:pt>
                <c:pt idx="226">
                  <c:v>732</c:v>
                </c:pt>
                <c:pt idx="227">
                  <c:v>733</c:v>
                </c:pt>
                <c:pt idx="228">
                  <c:v>734</c:v>
                </c:pt>
                <c:pt idx="229">
                  <c:v>735</c:v>
                </c:pt>
                <c:pt idx="230">
                  <c:v>736</c:v>
                </c:pt>
                <c:pt idx="231">
                  <c:v>737</c:v>
                </c:pt>
                <c:pt idx="232">
                  <c:v>738</c:v>
                </c:pt>
                <c:pt idx="233">
                  <c:v>739</c:v>
                </c:pt>
                <c:pt idx="234">
                  <c:v>740</c:v>
                </c:pt>
                <c:pt idx="235">
                  <c:v>741</c:v>
                </c:pt>
                <c:pt idx="236">
                  <c:v>742</c:v>
                </c:pt>
                <c:pt idx="237">
                  <c:v>743</c:v>
                </c:pt>
                <c:pt idx="238">
                  <c:v>744</c:v>
                </c:pt>
                <c:pt idx="239">
                  <c:v>745</c:v>
                </c:pt>
                <c:pt idx="240">
                  <c:v>746</c:v>
                </c:pt>
                <c:pt idx="241">
                  <c:v>747</c:v>
                </c:pt>
                <c:pt idx="242">
                  <c:v>748</c:v>
                </c:pt>
                <c:pt idx="243">
                  <c:v>749</c:v>
                </c:pt>
                <c:pt idx="244">
                  <c:v>750</c:v>
                </c:pt>
                <c:pt idx="245">
                  <c:v>751</c:v>
                </c:pt>
                <c:pt idx="246">
                  <c:v>752</c:v>
                </c:pt>
                <c:pt idx="247">
                  <c:v>753</c:v>
                </c:pt>
                <c:pt idx="248">
                  <c:v>754</c:v>
                </c:pt>
                <c:pt idx="249">
                  <c:v>755</c:v>
                </c:pt>
                <c:pt idx="250">
                  <c:v>756</c:v>
                </c:pt>
                <c:pt idx="251">
                  <c:v>757</c:v>
                </c:pt>
                <c:pt idx="252">
                  <c:v>758</c:v>
                </c:pt>
                <c:pt idx="253">
                  <c:v>759</c:v>
                </c:pt>
                <c:pt idx="254">
                  <c:v>760</c:v>
                </c:pt>
                <c:pt idx="255">
                  <c:v>761</c:v>
                </c:pt>
                <c:pt idx="256">
                  <c:v>762</c:v>
                </c:pt>
                <c:pt idx="257">
                  <c:v>763</c:v>
                </c:pt>
                <c:pt idx="258">
                  <c:v>764</c:v>
                </c:pt>
                <c:pt idx="259">
                  <c:v>765</c:v>
                </c:pt>
                <c:pt idx="260">
                  <c:v>766</c:v>
                </c:pt>
                <c:pt idx="261">
                  <c:v>767</c:v>
                </c:pt>
                <c:pt idx="262">
                  <c:v>768</c:v>
                </c:pt>
                <c:pt idx="263">
                  <c:v>769</c:v>
                </c:pt>
                <c:pt idx="264">
                  <c:v>770</c:v>
                </c:pt>
                <c:pt idx="265">
                  <c:v>771</c:v>
                </c:pt>
                <c:pt idx="266">
                  <c:v>772</c:v>
                </c:pt>
                <c:pt idx="267">
                  <c:v>773</c:v>
                </c:pt>
                <c:pt idx="268">
                  <c:v>774</c:v>
                </c:pt>
                <c:pt idx="269">
                  <c:v>775</c:v>
                </c:pt>
                <c:pt idx="270">
                  <c:v>776</c:v>
                </c:pt>
                <c:pt idx="271">
                  <c:v>777</c:v>
                </c:pt>
                <c:pt idx="272">
                  <c:v>778</c:v>
                </c:pt>
                <c:pt idx="273">
                  <c:v>779</c:v>
                </c:pt>
                <c:pt idx="274">
                  <c:v>780</c:v>
                </c:pt>
                <c:pt idx="275">
                  <c:v>781</c:v>
                </c:pt>
                <c:pt idx="276">
                  <c:v>782</c:v>
                </c:pt>
                <c:pt idx="277">
                  <c:v>783</c:v>
                </c:pt>
                <c:pt idx="278">
                  <c:v>784</c:v>
                </c:pt>
                <c:pt idx="279">
                  <c:v>785</c:v>
                </c:pt>
                <c:pt idx="280">
                  <c:v>786</c:v>
                </c:pt>
                <c:pt idx="281">
                  <c:v>787</c:v>
                </c:pt>
                <c:pt idx="282">
                  <c:v>788</c:v>
                </c:pt>
                <c:pt idx="283">
                  <c:v>789</c:v>
                </c:pt>
                <c:pt idx="284">
                  <c:v>790</c:v>
                </c:pt>
                <c:pt idx="285">
                  <c:v>791</c:v>
                </c:pt>
                <c:pt idx="286">
                  <c:v>792</c:v>
                </c:pt>
                <c:pt idx="287">
                  <c:v>793</c:v>
                </c:pt>
                <c:pt idx="288">
                  <c:v>794</c:v>
                </c:pt>
                <c:pt idx="289">
                  <c:v>795</c:v>
                </c:pt>
                <c:pt idx="290">
                  <c:v>796</c:v>
                </c:pt>
                <c:pt idx="291">
                  <c:v>797</c:v>
                </c:pt>
                <c:pt idx="292">
                  <c:v>798</c:v>
                </c:pt>
                <c:pt idx="293">
                  <c:v>799</c:v>
                </c:pt>
                <c:pt idx="294">
                  <c:v>800</c:v>
                </c:pt>
                <c:pt idx="295">
                  <c:v>801</c:v>
                </c:pt>
                <c:pt idx="296">
                  <c:v>802</c:v>
                </c:pt>
                <c:pt idx="297">
                  <c:v>803</c:v>
                </c:pt>
                <c:pt idx="298">
                  <c:v>804</c:v>
                </c:pt>
                <c:pt idx="299">
                  <c:v>805</c:v>
                </c:pt>
                <c:pt idx="300">
                  <c:v>806</c:v>
                </c:pt>
                <c:pt idx="301">
                  <c:v>807</c:v>
                </c:pt>
                <c:pt idx="302">
                  <c:v>808</c:v>
                </c:pt>
                <c:pt idx="303">
                  <c:v>809</c:v>
                </c:pt>
                <c:pt idx="304">
                  <c:v>810</c:v>
                </c:pt>
                <c:pt idx="305">
                  <c:v>811</c:v>
                </c:pt>
                <c:pt idx="306">
                  <c:v>812</c:v>
                </c:pt>
                <c:pt idx="307">
                  <c:v>813</c:v>
                </c:pt>
                <c:pt idx="308">
                  <c:v>814</c:v>
                </c:pt>
                <c:pt idx="309">
                  <c:v>815</c:v>
                </c:pt>
                <c:pt idx="310">
                  <c:v>816</c:v>
                </c:pt>
                <c:pt idx="311">
                  <c:v>817</c:v>
                </c:pt>
                <c:pt idx="312">
                  <c:v>818</c:v>
                </c:pt>
                <c:pt idx="313">
                  <c:v>819</c:v>
                </c:pt>
                <c:pt idx="314">
                  <c:v>820</c:v>
                </c:pt>
                <c:pt idx="315">
                  <c:v>821</c:v>
                </c:pt>
                <c:pt idx="316">
                  <c:v>822</c:v>
                </c:pt>
                <c:pt idx="317">
                  <c:v>823</c:v>
                </c:pt>
                <c:pt idx="318">
                  <c:v>824</c:v>
                </c:pt>
                <c:pt idx="319">
                  <c:v>825</c:v>
                </c:pt>
                <c:pt idx="320">
                  <c:v>826</c:v>
                </c:pt>
                <c:pt idx="321">
                  <c:v>827</c:v>
                </c:pt>
                <c:pt idx="322">
                  <c:v>828</c:v>
                </c:pt>
                <c:pt idx="323">
                  <c:v>829</c:v>
                </c:pt>
                <c:pt idx="324">
                  <c:v>830</c:v>
                </c:pt>
                <c:pt idx="325">
                  <c:v>831</c:v>
                </c:pt>
                <c:pt idx="326">
                  <c:v>832</c:v>
                </c:pt>
                <c:pt idx="327">
                  <c:v>833</c:v>
                </c:pt>
                <c:pt idx="328">
                  <c:v>834</c:v>
                </c:pt>
                <c:pt idx="329">
                  <c:v>835</c:v>
                </c:pt>
                <c:pt idx="330">
                  <c:v>836</c:v>
                </c:pt>
                <c:pt idx="331">
                  <c:v>837</c:v>
                </c:pt>
                <c:pt idx="332">
                  <c:v>838</c:v>
                </c:pt>
                <c:pt idx="333">
                  <c:v>839</c:v>
                </c:pt>
                <c:pt idx="334">
                  <c:v>840</c:v>
                </c:pt>
                <c:pt idx="335">
                  <c:v>841</c:v>
                </c:pt>
                <c:pt idx="336">
                  <c:v>842</c:v>
                </c:pt>
                <c:pt idx="337">
                  <c:v>843</c:v>
                </c:pt>
                <c:pt idx="338">
                  <c:v>844</c:v>
                </c:pt>
                <c:pt idx="339">
                  <c:v>845</c:v>
                </c:pt>
                <c:pt idx="340">
                  <c:v>846</c:v>
                </c:pt>
                <c:pt idx="341">
                  <c:v>847</c:v>
                </c:pt>
                <c:pt idx="342">
                  <c:v>848</c:v>
                </c:pt>
                <c:pt idx="343">
                  <c:v>849</c:v>
                </c:pt>
                <c:pt idx="344">
                  <c:v>850</c:v>
                </c:pt>
                <c:pt idx="345">
                  <c:v>851</c:v>
                </c:pt>
                <c:pt idx="346">
                  <c:v>852</c:v>
                </c:pt>
                <c:pt idx="347">
                  <c:v>853</c:v>
                </c:pt>
                <c:pt idx="348">
                  <c:v>854</c:v>
                </c:pt>
                <c:pt idx="349">
                  <c:v>855</c:v>
                </c:pt>
                <c:pt idx="350">
                  <c:v>856</c:v>
                </c:pt>
                <c:pt idx="351">
                  <c:v>857</c:v>
                </c:pt>
                <c:pt idx="352">
                  <c:v>858</c:v>
                </c:pt>
                <c:pt idx="353">
                  <c:v>859</c:v>
                </c:pt>
                <c:pt idx="354">
                  <c:v>860</c:v>
                </c:pt>
                <c:pt idx="355">
                  <c:v>861</c:v>
                </c:pt>
                <c:pt idx="356">
                  <c:v>862</c:v>
                </c:pt>
                <c:pt idx="357">
                  <c:v>863</c:v>
                </c:pt>
                <c:pt idx="358">
                  <c:v>864</c:v>
                </c:pt>
                <c:pt idx="359">
                  <c:v>865</c:v>
                </c:pt>
                <c:pt idx="360">
                  <c:v>866</c:v>
                </c:pt>
                <c:pt idx="361">
                  <c:v>867</c:v>
                </c:pt>
                <c:pt idx="362">
                  <c:v>868</c:v>
                </c:pt>
                <c:pt idx="363">
                  <c:v>869</c:v>
                </c:pt>
                <c:pt idx="364">
                  <c:v>870</c:v>
                </c:pt>
                <c:pt idx="365">
                  <c:v>871</c:v>
                </c:pt>
                <c:pt idx="366">
                  <c:v>872</c:v>
                </c:pt>
                <c:pt idx="367">
                  <c:v>873</c:v>
                </c:pt>
                <c:pt idx="368">
                  <c:v>874</c:v>
                </c:pt>
                <c:pt idx="369">
                  <c:v>875</c:v>
                </c:pt>
                <c:pt idx="370">
                  <c:v>876</c:v>
                </c:pt>
                <c:pt idx="371">
                  <c:v>877</c:v>
                </c:pt>
                <c:pt idx="372">
                  <c:v>878</c:v>
                </c:pt>
                <c:pt idx="373">
                  <c:v>879</c:v>
                </c:pt>
                <c:pt idx="374">
                  <c:v>880</c:v>
                </c:pt>
                <c:pt idx="375">
                  <c:v>881</c:v>
                </c:pt>
                <c:pt idx="376">
                  <c:v>882</c:v>
                </c:pt>
                <c:pt idx="377">
                  <c:v>883</c:v>
                </c:pt>
                <c:pt idx="378">
                  <c:v>884</c:v>
                </c:pt>
                <c:pt idx="379">
                  <c:v>885</c:v>
                </c:pt>
                <c:pt idx="380">
                  <c:v>886</c:v>
                </c:pt>
                <c:pt idx="381">
                  <c:v>887</c:v>
                </c:pt>
                <c:pt idx="382">
                  <c:v>888</c:v>
                </c:pt>
                <c:pt idx="383">
                  <c:v>889</c:v>
                </c:pt>
                <c:pt idx="384">
                  <c:v>890</c:v>
                </c:pt>
                <c:pt idx="385">
                  <c:v>891</c:v>
                </c:pt>
                <c:pt idx="386">
                  <c:v>892</c:v>
                </c:pt>
                <c:pt idx="387">
                  <c:v>893</c:v>
                </c:pt>
                <c:pt idx="388">
                  <c:v>894</c:v>
                </c:pt>
                <c:pt idx="389">
                  <c:v>895</c:v>
                </c:pt>
                <c:pt idx="390">
                  <c:v>896</c:v>
                </c:pt>
                <c:pt idx="391">
                  <c:v>897</c:v>
                </c:pt>
                <c:pt idx="392">
                  <c:v>898</c:v>
                </c:pt>
                <c:pt idx="393">
                  <c:v>899</c:v>
                </c:pt>
                <c:pt idx="394">
                  <c:v>900</c:v>
                </c:pt>
                <c:pt idx="395">
                  <c:v>901</c:v>
                </c:pt>
                <c:pt idx="396">
                  <c:v>902</c:v>
                </c:pt>
                <c:pt idx="397">
                  <c:v>903</c:v>
                </c:pt>
                <c:pt idx="398">
                  <c:v>904</c:v>
                </c:pt>
                <c:pt idx="399">
                  <c:v>905</c:v>
                </c:pt>
                <c:pt idx="400">
                  <c:v>906</c:v>
                </c:pt>
                <c:pt idx="401">
                  <c:v>907</c:v>
                </c:pt>
                <c:pt idx="402">
                  <c:v>908</c:v>
                </c:pt>
                <c:pt idx="403">
                  <c:v>909</c:v>
                </c:pt>
                <c:pt idx="404">
                  <c:v>910</c:v>
                </c:pt>
                <c:pt idx="405">
                  <c:v>911</c:v>
                </c:pt>
                <c:pt idx="406">
                  <c:v>912</c:v>
                </c:pt>
                <c:pt idx="407">
                  <c:v>913</c:v>
                </c:pt>
                <c:pt idx="408">
                  <c:v>914</c:v>
                </c:pt>
                <c:pt idx="409">
                  <c:v>915</c:v>
                </c:pt>
                <c:pt idx="410">
                  <c:v>916</c:v>
                </c:pt>
                <c:pt idx="411">
                  <c:v>917</c:v>
                </c:pt>
                <c:pt idx="412">
                  <c:v>918</c:v>
                </c:pt>
                <c:pt idx="413">
                  <c:v>919</c:v>
                </c:pt>
                <c:pt idx="414">
                  <c:v>920</c:v>
                </c:pt>
                <c:pt idx="415">
                  <c:v>921</c:v>
                </c:pt>
                <c:pt idx="416">
                  <c:v>922</c:v>
                </c:pt>
                <c:pt idx="417">
                  <c:v>923</c:v>
                </c:pt>
                <c:pt idx="418">
                  <c:v>924</c:v>
                </c:pt>
                <c:pt idx="419">
                  <c:v>925</c:v>
                </c:pt>
                <c:pt idx="420">
                  <c:v>926</c:v>
                </c:pt>
                <c:pt idx="421">
                  <c:v>927</c:v>
                </c:pt>
                <c:pt idx="422">
                  <c:v>928</c:v>
                </c:pt>
                <c:pt idx="423">
                  <c:v>929</c:v>
                </c:pt>
                <c:pt idx="424">
                  <c:v>930</c:v>
                </c:pt>
                <c:pt idx="425">
                  <c:v>931</c:v>
                </c:pt>
                <c:pt idx="426">
                  <c:v>932</c:v>
                </c:pt>
                <c:pt idx="427">
                  <c:v>933</c:v>
                </c:pt>
                <c:pt idx="428">
                  <c:v>934</c:v>
                </c:pt>
                <c:pt idx="429">
                  <c:v>935</c:v>
                </c:pt>
                <c:pt idx="430">
                  <c:v>936</c:v>
                </c:pt>
                <c:pt idx="431">
                  <c:v>937</c:v>
                </c:pt>
                <c:pt idx="432">
                  <c:v>938</c:v>
                </c:pt>
                <c:pt idx="433">
                  <c:v>939</c:v>
                </c:pt>
                <c:pt idx="434">
                  <c:v>940</c:v>
                </c:pt>
                <c:pt idx="435">
                  <c:v>941</c:v>
                </c:pt>
                <c:pt idx="436">
                  <c:v>942</c:v>
                </c:pt>
                <c:pt idx="437">
                  <c:v>943</c:v>
                </c:pt>
                <c:pt idx="438">
                  <c:v>944</c:v>
                </c:pt>
                <c:pt idx="439">
                  <c:v>945</c:v>
                </c:pt>
                <c:pt idx="440">
                  <c:v>946</c:v>
                </c:pt>
                <c:pt idx="441">
                  <c:v>947</c:v>
                </c:pt>
                <c:pt idx="442">
                  <c:v>948</c:v>
                </c:pt>
                <c:pt idx="443">
                  <c:v>949</c:v>
                </c:pt>
                <c:pt idx="444">
                  <c:v>950</c:v>
                </c:pt>
                <c:pt idx="445">
                  <c:v>951</c:v>
                </c:pt>
                <c:pt idx="446">
                  <c:v>952</c:v>
                </c:pt>
                <c:pt idx="447">
                  <c:v>953</c:v>
                </c:pt>
                <c:pt idx="448">
                  <c:v>954</c:v>
                </c:pt>
                <c:pt idx="449">
                  <c:v>955</c:v>
                </c:pt>
                <c:pt idx="450">
                  <c:v>956</c:v>
                </c:pt>
                <c:pt idx="451">
                  <c:v>957</c:v>
                </c:pt>
                <c:pt idx="452">
                  <c:v>958</c:v>
                </c:pt>
                <c:pt idx="453">
                  <c:v>959</c:v>
                </c:pt>
                <c:pt idx="454">
                  <c:v>960</c:v>
                </c:pt>
                <c:pt idx="455">
                  <c:v>961</c:v>
                </c:pt>
                <c:pt idx="456">
                  <c:v>962</c:v>
                </c:pt>
                <c:pt idx="457">
                  <c:v>963</c:v>
                </c:pt>
                <c:pt idx="458">
                  <c:v>964</c:v>
                </c:pt>
                <c:pt idx="459">
                  <c:v>965</c:v>
                </c:pt>
                <c:pt idx="460">
                  <c:v>966</c:v>
                </c:pt>
                <c:pt idx="461">
                  <c:v>967</c:v>
                </c:pt>
                <c:pt idx="462">
                  <c:v>968</c:v>
                </c:pt>
                <c:pt idx="463">
                  <c:v>969</c:v>
                </c:pt>
                <c:pt idx="464">
                  <c:v>970</c:v>
                </c:pt>
                <c:pt idx="465">
                  <c:v>971</c:v>
                </c:pt>
                <c:pt idx="466">
                  <c:v>972</c:v>
                </c:pt>
                <c:pt idx="467">
                  <c:v>973</c:v>
                </c:pt>
                <c:pt idx="468">
                  <c:v>974</c:v>
                </c:pt>
                <c:pt idx="469">
                  <c:v>975</c:v>
                </c:pt>
                <c:pt idx="470">
                  <c:v>976</c:v>
                </c:pt>
                <c:pt idx="471">
                  <c:v>977</c:v>
                </c:pt>
                <c:pt idx="472">
                  <c:v>978</c:v>
                </c:pt>
                <c:pt idx="473">
                  <c:v>979</c:v>
                </c:pt>
                <c:pt idx="474">
                  <c:v>980</c:v>
                </c:pt>
                <c:pt idx="475">
                  <c:v>981</c:v>
                </c:pt>
                <c:pt idx="476">
                  <c:v>982</c:v>
                </c:pt>
                <c:pt idx="477">
                  <c:v>983</c:v>
                </c:pt>
                <c:pt idx="478">
                  <c:v>984</c:v>
                </c:pt>
                <c:pt idx="479">
                  <c:v>985</c:v>
                </c:pt>
                <c:pt idx="480">
                  <c:v>986</c:v>
                </c:pt>
                <c:pt idx="481">
                  <c:v>987</c:v>
                </c:pt>
                <c:pt idx="482">
                  <c:v>988</c:v>
                </c:pt>
                <c:pt idx="483">
                  <c:v>989</c:v>
                </c:pt>
                <c:pt idx="484">
                  <c:v>990</c:v>
                </c:pt>
                <c:pt idx="485">
                  <c:v>991</c:v>
                </c:pt>
                <c:pt idx="486">
                  <c:v>992</c:v>
                </c:pt>
                <c:pt idx="487">
                  <c:v>993</c:v>
                </c:pt>
                <c:pt idx="488">
                  <c:v>994</c:v>
                </c:pt>
                <c:pt idx="489">
                  <c:v>995</c:v>
                </c:pt>
                <c:pt idx="490">
                  <c:v>996</c:v>
                </c:pt>
                <c:pt idx="491">
                  <c:v>997</c:v>
                </c:pt>
                <c:pt idx="492">
                  <c:v>998</c:v>
                </c:pt>
                <c:pt idx="493">
                  <c:v>999</c:v>
                </c:pt>
                <c:pt idx="494">
                  <c:v>1000</c:v>
                </c:pt>
                <c:pt idx="495">
                  <c:v>1001</c:v>
                </c:pt>
                <c:pt idx="496">
                  <c:v>1002</c:v>
                </c:pt>
                <c:pt idx="497">
                  <c:v>1003</c:v>
                </c:pt>
                <c:pt idx="498">
                  <c:v>1004</c:v>
                </c:pt>
                <c:pt idx="499">
                  <c:v>1005</c:v>
                </c:pt>
                <c:pt idx="500">
                  <c:v>1006</c:v>
                </c:pt>
                <c:pt idx="501">
                  <c:v>1007</c:v>
                </c:pt>
                <c:pt idx="502">
                  <c:v>1008</c:v>
                </c:pt>
                <c:pt idx="503">
                  <c:v>1009</c:v>
                </c:pt>
                <c:pt idx="504">
                  <c:v>1010</c:v>
                </c:pt>
                <c:pt idx="505">
                  <c:v>1011</c:v>
                </c:pt>
                <c:pt idx="506">
                  <c:v>1012</c:v>
                </c:pt>
                <c:pt idx="507">
                  <c:v>1013</c:v>
                </c:pt>
                <c:pt idx="508">
                  <c:v>1014</c:v>
                </c:pt>
                <c:pt idx="509">
                  <c:v>1015</c:v>
                </c:pt>
                <c:pt idx="510">
                  <c:v>1016</c:v>
                </c:pt>
                <c:pt idx="511">
                  <c:v>1017</c:v>
                </c:pt>
                <c:pt idx="512">
                  <c:v>1018</c:v>
                </c:pt>
                <c:pt idx="513">
                  <c:v>1019</c:v>
                </c:pt>
                <c:pt idx="514">
                  <c:v>1020</c:v>
                </c:pt>
                <c:pt idx="515">
                  <c:v>1021</c:v>
                </c:pt>
                <c:pt idx="516">
                  <c:v>1022</c:v>
                </c:pt>
                <c:pt idx="517">
                  <c:v>1023</c:v>
                </c:pt>
                <c:pt idx="518">
                  <c:v>1024</c:v>
                </c:pt>
                <c:pt idx="519">
                  <c:v>1025</c:v>
                </c:pt>
                <c:pt idx="520">
                  <c:v>1026</c:v>
                </c:pt>
                <c:pt idx="521">
                  <c:v>1027</c:v>
                </c:pt>
                <c:pt idx="522">
                  <c:v>1028</c:v>
                </c:pt>
                <c:pt idx="523">
                  <c:v>1029</c:v>
                </c:pt>
                <c:pt idx="524">
                  <c:v>1030</c:v>
                </c:pt>
                <c:pt idx="525">
                  <c:v>1031</c:v>
                </c:pt>
                <c:pt idx="526">
                  <c:v>1032</c:v>
                </c:pt>
                <c:pt idx="527">
                  <c:v>1033</c:v>
                </c:pt>
                <c:pt idx="528">
                  <c:v>1034</c:v>
                </c:pt>
                <c:pt idx="529">
                  <c:v>1035</c:v>
                </c:pt>
                <c:pt idx="530">
                  <c:v>1036</c:v>
                </c:pt>
                <c:pt idx="531">
                  <c:v>1037</c:v>
                </c:pt>
                <c:pt idx="532">
                  <c:v>1038</c:v>
                </c:pt>
                <c:pt idx="533">
                  <c:v>1039</c:v>
                </c:pt>
                <c:pt idx="534">
                  <c:v>1040</c:v>
                </c:pt>
                <c:pt idx="535">
                  <c:v>1041</c:v>
                </c:pt>
                <c:pt idx="536">
                  <c:v>1042</c:v>
                </c:pt>
                <c:pt idx="537">
                  <c:v>1043</c:v>
                </c:pt>
                <c:pt idx="538">
                  <c:v>1044</c:v>
                </c:pt>
                <c:pt idx="539">
                  <c:v>1045</c:v>
                </c:pt>
                <c:pt idx="540">
                  <c:v>1046</c:v>
                </c:pt>
                <c:pt idx="541">
                  <c:v>1047</c:v>
                </c:pt>
                <c:pt idx="542">
                  <c:v>1048</c:v>
                </c:pt>
                <c:pt idx="543">
                  <c:v>1049</c:v>
                </c:pt>
                <c:pt idx="544">
                  <c:v>1050</c:v>
                </c:pt>
                <c:pt idx="545">
                  <c:v>1051</c:v>
                </c:pt>
                <c:pt idx="546">
                  <c:v>1052</c:v>
                </c:pt>
                <c:pt idx="547">
                  <c:v>1053</c:v>
                </c:pt>
                <c:pt idx="548">
                  <c:v>1054</c:v>
                </c:pt>
                <c:pt idx="549">
                  <c:v>1055</c:v>
                </c:pt>
                <c:pt idx="550">
                  <c:v>1056</c:v>
                </c:pt>
                <c:pt idx="551">
                  <c:v>1057</c:v>
                </c:pt>
                <c:pt idx="552">
                  <c:v>1058</c:v>
                </c:pt>
                <c:pt idx="553">
                  <c:v>1059</c:v>
                </c:pt>
                <c:pt idx="554">
                  <c:v>1060</c:v>
                </c:pt>
                <c:pt idx="555">
                  <c:v>1061</c:v>
                </c:pt>
                <c:pt idx="556">
                  <c:v>1062</c:v>
                </c:pt>
                <c:pt idx="557">
                  <c:v>1063</c:v>
                </c:pt>
                <c:pt idx="558">
                  <c:v>1064</c:v>
                </c:pt>
                <c:pt idx="559">
                  <c:v>1065</c:v>
                </c:pt>
                <c:pt idx="560">
                  <c:v>1066</c:v>
                </c:pt>
                <c:pt idx="561">
                  <c:v>1067</c:v>
                </c:pt>
                <c:pt idx="562">
                  <c:v>1068</c:v>
                </c:pt>
                <c:pt idx="563">
                  <c:v>1069</c:v>
                </c:pt>
                <c:pt idx="564">
                  <c:v>1070</c:v>
                </c:pt>
                <c:pt idx="565">
                  <c:v>1071</c:v>
                </c:pt>
                <c:pt idx="566">
                  <c:v>1072</c:v>
                </c:pt>
                <c:pt idx="567">
                  <c:v>1073</c:v>
                </c:pt>
                <c:pt idx="568">
                  <c:v>1074</c:v>
                </c:pt>
                <c:pt idx="569">
                  <c:v>1075</c:v>
                </c:pt>
                <c:pt idx="570">
                  <c:v>1076</c:v>
                </c:pt>
                <c:pt idx="571">
                  <c:v>1077</c:v>
                </c:pt>
                <c:pt idx="572">
                  <c:v>1078</c:v>
                </c:pt>
                <c:pt idx="573">
                  <c:v>1079</c:v>
                </c:pt>
                <c:pt idx="574">
                  <c:v>1080</c:v>
                </c:pt>
                <c:pt idx="575">
                  <c:v>1081</c:v>
                </c:pt>
                <c:pt idx="576">
                  <c:v>1082</c:v>
                </c:pt>
                <c:pt idx="577">
                  <c:v>1083</c:v>
                </c:pt>
                <c:pt idx="578">
                  <c:v>1084</c:v>
                </c:pt>
                <c:pt idx="579">
                  <c:v>1085</c:v>
                </c:pt>
                <c:pt idx="580">
                  <c:v>1086</c:v>
                </c:pt>
                <c:pt idx="581">
                  <c:v>1087</c:v>
                </c:pt>
                <c:pt idx="582">
                  <c:v>1088</c:v>
                </c:pt>
                <c:pt idx="583">
                  <c:v>1089</c:v>
                </c:pt>
                <c:pt idx="584">
                  <c:v>1090</c:v>
                </c:pt>
                <c:pt idx="585">
                  <c:v>1091</c:v>
                </c:pt>
                <c:pt idx="586">
                  <c:v>1092</c:v>
                </c:pt>
                <c:pt idx="587">
                  <c:v>1093</c:v>
                </c:pt>
                <c:pt idx="588">
                  <c:v>1094</c:v>
                </c:pt>
                <c:pt idx="589">
                  <c:v>1095</c:v>
                </c:pt>
                <c:pt idx="590">
                  <c:v>1096</c:v>
                </c:pt>
                <c:pt idx="591">
                  <c:v>1097</c:v>
                </c:pt>
                <c:pt idx="592">
                  <c:v>1098</c:v>
                </c:pt>
                <c:pt idx="593">
                  <c:v>1099</c:v>
                </c:pt>
                <c:pt idx="594">
                  <c:v>1100</c:v>
                </c:pt>
                <c:pt idx="595">
                  <c:v>1101</c:v>
                </c:pt>
                <c:pt idx="596">
                  <c:v>1102</c:v>
                </c:pt>
                <c:pt idx="597">
                  <c:v>1103</c:v>
                </c:pt>
                <c:pt idx="598">
                  <c:v>1104</c:v>
                </c:pt>
                <c:pt idx="599">
                  <c:v>1105</c:v>
                </c:pt>
                <c:pt idx="600">
                  <c:v>1106</c:v>
                </c:pt>
                <c:pt idx="601">
                  <c:v>1107</c:v>
                </c:pt>
                <c:pt idx="602">
                  <c:v>1108</c:v>
                </c:pt>
                <c:pt idx="603">
                  <c:v>1109</c:v>
                </c:pt>
                <c:pt idx="604">
                  <c:v>1110</c:v>
                </c:pt>
                <c:pt idx="605">
                  <c:v>1111</c:v>
                </c:pt>
                <c:pt idx="606">
                  <c:v>1112</c:v>
                </c:pt>
                <c:pt idx="607">
                  <c:v>1113</c:v>
                </c:pt>
                <c:pt idx="608">
                  <c:v>1114</c:v>
                </c:pt>
                <c:pt idx="609">
                  <c:v>1115</c:v>
                </c:pt>
                <c:pt idx="610">
                  <c:v>1116</c:v>
                </c:pt>
                <c:pt idx="611">
                  <c:v>1117</c:v>
                </c:pt>
                <c:pt idx="612">
                  <c:v>1118</c:v>
                </c:pt>
                <c:pt idx="613">
                  <c:v>1119</c:v>
                </c:pt>
                <c:pt idx="614">
                  <c:v>1120</c:v>
                </c:pt>
                <c:pt idx="615">
                  <c:v>1121</c:v>
                </c:pt>
                <c:pt idx="616">
                  <c:v>1122</c:v>
                </c:pt>
                <c:pt idx="617">
                  <c:v>1123</c:v>
                </c:pt>
                <c:pt idx="618">
                  <c:v>1124</c:v>
                </c:pt>
                <c:pt idx="619">
                  <c:v>1125</c:v>
                </c:pt>
                <c:pt idx="620">
                  <c:v>1126</c:v>
                </c:pt>
                <c:pt idx="621">
                  <c:v>1127</c:v>
                </c:pt>
                <c:pt idx="622">
                  <c:v>1128</c:v>
                </c:pt>
                <c:pt idx="623">
                  <c:v>1129</c:v>
                </c:pt>
                <c:pt idx="624">
                  <c:v>1130</c:v>
                </c:pt>
                <c:pt idx="625">
                  <c:v>1131</c:v>
                </c:pt>
                <c:pt idx="626">
                  <c:v>1132</c:v>
                </c:pt>
                <c:pt idx="627">
                  <c:v>1133</c:v>
                </c:pt>
                <c:pt idx="628">
                  <c:v>1134</c:v>
                </c:pt>
                <c:pt idx="629">
                  <c:v>1135</c:v>
                </c:pt>
                <c:pt idx="630">
                  <c:v>1136</c:v>
                </c:pt>
                <c:pt idx="631">
                  <c:v>1137</c:v>
                </c:pt>
                <c:pt idx="632">
                  <c:v>1138</c:v>
                </c:pt>
                <c:pt idx="633">
                  <c:v>1139</c:v>
                </c:pt>
                <c:pt idx="634">
                  <c:v>1140</c:v>
                </c:pt>
                <c:pt idx="635">
                  <c:v>1141</c:v>
                </c:pt>
                <c:pt idx="636">
                  <c:v>1142</c:v>
                </c:pt>
                <c:pt idx="637">
                  <c:v>1143</c:v>
                </c:pt>
                <c:pt idx="638">
                  <c:v>1144</c:v>
                </c:pt>
                <c:pt idx="639">
                  <c:v>1145</c:v>
                </c:pt>
                <c:pt idx="640">
                  <c:v>1146</c:v>
                </c:pt>
                <c:pt idx="641">
                  <c:v>1147</c:v>
                </c:pt>
                <c:pt idx="642">
                  <c:v>1148</c:v>
                </c:pt>
                <c:pt idx="643">
                  <c:v>1149</c:v>
                </c:pt>
                <c:pt idx="644">
                  <c:v>1150</c:v>
                </c:pt>
                <c:pt idx="645">
                  <c:v>1151</c:v>
                </c:pt>
                <c:pt idx="646">
                  <c:v>1152</c:v>
                </c:pt>
                <c:pt idx="647">
                  <c:v>1153</c:v>
                </c:pt>
                <c:pt idx="648">
                  <c:v>1154</c:v>
                </c:pt>
                <c:pt idx="649">
                  <c:v>1155</c:v>
                </c:pt>
                <c:pt idx="650">
                  <c:v>1156</c:v>
                </c:pt>
                <c:pt idx="651">
                  <c:v>1157</c:v>
                </c:pt>
                <c:pt idx="652">
                  <c:v>1158</c:v>
                </c:pt>
                <c:pt idx="653">
                  <c:v>1159</c:v>
                </c:pt>
                <c:pt idx="654">
                  <c:v>1160</c:v>
                </c:pt>
                <c:pt idx="655">
                  <c:v>1161</c:v>
                </c:pt>
                <c:pt idx="656">
                  <c:v>1162</c:v>
                </c:pt>
                <c:pt idx="657">
                  <c:v>1163</c:v>
                </c:pt>
                <c:pt idx="658">
                  <c:v>1164</c:v>
                </c:pt>
                <c:pt idx="659">
                  <c:v>1165</c:v>
                </c:pt>
                <c:pt idx="660">
                  <c:v>1166</c:v>
                </c:pt>
                <c:pt idx="661">
                  <c:v>1167</c:v>
                </c:pt>
                <c:pt idx="662">
                  <c:v>1168</c:v>
                </c:pt>
                <c:pt idx="663">
                  <c:v>1169</c:v>
                </c:pt>
                <c:pt idx="664">
                  <c:v>1170</c:v>
                </c:pt>
                <c:pt idx="665">
                  <c:v>1171</c:v>
                </c:pt>
                <c:pt idx="666">
                  <c:v>1172</c:v>
                </c:pt>
                <c:pt idx="667">
                  <c:v>1173</c:v>
                </c:pt>
                <c:pt idx="668">
                  <c:v>1174</c:v>
                </c:pt>
                <c:pt idx="669">
                  <c:v>1175</c:v>
                </c:pt>
                <c:pt idx="670">
                  <c:v>1176</c:v>
                </c:pt>
                <c:pt idx="671">
                  <c:v>1177</c:v>
                </c:pt>
                <c:pt idx="672">
                  <c:v>1178</c:v>
                </c:pt>
                <c:pt idx="673">
                  <c:v>1179</c:v>
                </c:pt>
                <c:pt idx="674">
                  <c:v>1180</c:v>
                </c:pt>
                <c:pt idx="675">
                  <c:v>1181</c:v>
                </c:pt>
                <c:pt idx="676">
                  <c:v>1182</c:v>
                </c:pt>
                <c:pt idx="677">
                  <c:v>1183</c:v>
                </c:pt>
                <c:pt idx="678">
                  <c:v>1184</c:v>
                </c:pt>
                <c:pt idx="679">
                  <c:v>1185</c:v>
                </c:pt>
                <c:pt idx="680">
                  <c:v>1186</c:v>
                </c:pt>
                <c:pt idx="681">
                  <c:v>1187</c:v>
                </c:pt>
              </c:numCache>
            </c:numRef>
          </c:cat>
          <c:val>
            <c:numRef>
              <c:f>'Bit Rate without Error'!$B$506:$B$1189</c:f>
              <c:numCache>
                <c:formatCode>General</c:formatCode>
                <c:ptCount val="68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6.2207999999999997</c:v>
                </c:pt>
                <c:pt idx="4">
                  <c:v>5.9904000000000002</c:v>
                </c:pt>
                <c:pt idx="5">
                  <c:v>6.4512</c:v>
                </c:pt>
                <c:pt idx="6">
                  <c:v>6.1824000000000003</c:v>
                </c:pt>
                <c:pt idx="7">
                  <c:v>0</c:v>
                </c:pt>
                <c:pt idx="8">
                  <c:v>0</c:v>
                </c:pt>
                <c:pt idx="9">
                  <c:v>6.4512</c:v>
                </c:pt>
                <c:pt idx="10">
                  <c:v>5.952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6.4512</c:v>
                </c:pt>
                <c:pt idx="16">
                  <c:v>6.4512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3.2256</c:v>
                </c:pt>
                <c:pt idx="22">
                  <c:v>3.1103999999999998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2.9952000000000001</c:v>
                </c:pt>
                <c:pt idx="27">
                  <c:v>3.1103999999999998</c:v>
                </c:pt>
                <c:pt idx="28">
                  <c:v>3.2256</c:v>
                </c:pt>
                <c:pt idx="29">
                  <c:v>1.92</c:v>
                </c:pt>
                <c:pt idx="30">
                  <c:v>3.1103999999999998</c:v>
                </c:pt>
                <c:pt idx="31">
                  <c:v>3.2256</c:v>
                </c:pt>
                <c:pt idx="32">
                  <c:v>3.2256</c:v>
                </c:pt>
                <c:pt idx="33">
                  <c:v>0.92159999999999997</c:v>
                </c:pt>
                <c:pt idx="34">
                  <c:v>6.4127999999999998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6.4127999999999998</c:v>
                </c:pt>
                <c:pt idx="39">
                  <c:v>6.2207999999999997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3.1103999999999998</c:v>
                </c:pt>
                <c:pt idx="45">
                  <c:v>3.1103999999999998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3.2256</c:v>
                </c:pt>
                <c:pt idx="51">
                  <c:v>1.3824000000000001</c:v>
                </c:pt>
                <c:pt idx="52">
                  <c:v>5.9904000000000002</c:v>
                </c:pt>
                <c:pt idx="53">
                  <c:v>6.4512</c:v>
                </c:pt>
                <c:pt idx="54">
                  <c:v>2.9952000000000001</c:v>
                </c:pt>
                <c:pt idx="55">
                  <c:v>0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6.4127999999999998</c:v>
                </c:pt>
                <c:pt idx="63">
                  <c:v>6.2207999999999997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3.1103999999999998</c:v>
                </c:pt>
                <c:pt idx="69">
                  <c:v>3.1103999999999998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3.2256</c:v>
                </c:pt>
                <c:pt idx="75">
                  <c:v>1.1519999999999999</c:v>
                </c:pt>
                <c:pt idx="76">
                  <c:v>6.2207999999999997</c:v>
                </c:pt>
                <c:pt idx="77">
                  <c:v>6.2207999999999997</c:v>
                </c:pt>
                <c:pt idx="78">
                  <c:v>3.2256</c:v>
                </c:pt>
                <c:pt idx="79">
                  <c:v>0</c:v>
                </c:pt>
                <c:pt idx="80">
                  <c:v>3.1103999999999998</c:v>
                </c:pt>
                <c:pt idx="81">
                  <c:v>2.9952000000000001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0</c:v>
                </c:pt>
                <c:pt idx="86">
                  <c:v>6.4127999999999998</c:v>
                </c:pt>
                <c:pt idx="87">
                  <c:v>5.9904000000000002</c:v>
                </c:pt>
                <c:pt idx="88">
                  <c:v>0</c:v>
                </c:pt>
                <c:pt idx="89">
                  <c:v>0</c:v>
                </c:pt>
                <c:pt idx="90">
                  <c:v>0</c:v>
                </c:pt>
                <c:pt idx="91">
                  <c:v>0</c:v>
                </c:pt>
                <c:pt idx="92">
                  <c:v>3.1103999999999998</c:v>
                </c:pt>
                <c:pt idx="93">
                  <c:v>3.2256</c:v>
                </c:pt>
                <c:pt idx="94">
                  <c:v>3.1103999999999998</c:v>
                </c:pt>
                <c:pt idx="95">
                  <c:v>5.9904000000000002</c:v>
                </c:pt>
                <c:pt idx="96">
                  <c:v>0</c:v>
                </c:pt>
                <c:pt idx="97">
                  <c:v>0</c:v>
                </c:pt>
                <c:pt idx="98">
                  <c:v>3.1103999999999998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0</c:v>
                </c:pt>
                <c:pt idx="104">
                  <c:v>7.6799999999999993E-2</c:v>
                </c:pt>
                <c:pt idx="105">
                  <c:v>6.4512</c:v>
                </c:pt>
                <c:pt idx="106">
                  <c:v>0</c:v>
                </c:pt>
                <c:pt idx="107">
                  <c:v>0</c:v>
                </c:pt>
                <c:pt idx="108">
                  <c:v>0</c:v>
                </c:pt>
                <c:pt idx="109">
                  <c:v>0</c:v>
                </c:pt>
                <c:pt idx="110">
                  <c:v>2.9952000000000001</c:v>
                </c:pt>
                <c:pt idx="111">
                  <c:v>2.8031999999999999</c:v>
                </c:pt>
                <c:pt idx="112">
                  <c:v>0</c:v>
                </c:pt>
                <c:pt idx="113">
                  <c:v>0</c:v>
                </c:pt>
                <c:pt idx="114">
                  <c:v>0</c:v>
                </c:pt>
                <c:pt idx="115">
                  <c:v>3.1103999999999998</c:v>
                </c:pt>
                <c:pt idx="116">
                  <c:v>3.2256</c:v>
                </c:pt>
                <c:pt idx="117">
                  <c:v>0</c:v>
                </c:pt>
                <c:pt idx="118">
                  <c:v>0</c:v>
                </c:pt>
                <c:pt idx="119">
                  <c:v>0</c:v>
                </c:pt>
                <c:pt idx="120">
                  <c:v>0</c:v>
                </c:pt>
                <c:pt idx="121">
                  <c:v>3.1103999999999998</c:v>
                </c:pt>
                <c:pt idx="122">
                  <c:v>2.9952000000000001</c:v>
                </c:pt>
                <c:pt idx="123">
                  <c:v>3.2256</c:v>
                </c:pt>
                <c:pt idx="124">
                  <c:v>3.2256</c:v>
                </c:pt>
                <c:pt idx="125">
                  <c:v>3.1103999999999998</c:v>
                </c:pt>
                <c:pt idx="126">
                  <c:v>3.2256</c:v>
                </c:pt>
                <c:pt idx="127">
                  <c:v>3.2256</c:v>
                </c:pt>
                <c:pt idx="128">
                  <c:v>3.2256</c:v>
                </c:pt>
                <c:pt idx="129">
                  <c:v>3.2256</c:v>
                </c:pt>
                <c:pt idx="130">
                  <c:v>2.9952000000000001</c:v>
                </c:pt>
                <c:pt idx="131">
                  <c:v>0</c:v>
                </c:pt>
                <c:pt idx="132">
                  <c:v>0</c:v>
                </c:pt>
                <c:pt idx="133">
                  <c:v>3.2256</c:v>
                </c:pt>
                <c:pt idx="134">
                  <c:v>3.1103999999999998</c:v>
                </c:pt>
                <c:pt idx="135">
                  <c:v>3.2256</c:v>
                </c:pt>
                <c:pt idx="136">
                  <c:v>0</c:v>
                </c:pt>
                <c:pt idx="137">
                  <c:v>0</c:v>
                </c:pt>
                <c:pt idx="138">
                  <c:v>0</c:v>
                </c:pt>
                <c:pt idx="139">
                  <c:v>3.2256</c:v>
                </c:pt>
                <c:pt idx="140">
                  <c:v>3.1103999999999998</c:v>
                </c:pt>
                <c:pt idx="141">
                  <c:v>0</c:v>
                </c:pt>
                <c:pt idx="142">
                  <c:v>0</c:v>
                </c:pt>
                <c:pt idx="143">
                  <c:v>0</c:v>
                </c:pt>
                <c:pt idx="144">
                  <c:v>0</c:v>
                </c:pt>
                <c:pt idx="145">
                  <c:v>3.2256</c:v>
                </c:pt>
                <c:pt idx="146">
                  <c:v>3.1103999999999998</c:v>
                </c:pt>
                <c:pt idx="147">
                  <c:v>2.9952000000000001</c:v>
                </c:pt>
                <c:pt idx="148">
                  <c:v>3.1103999999999998</c:v>
                </c:pt>
                <c:pt idx="149">
                  <c:v>2.9952000000000001</c:v>
                </c:pt>
                <c:pt idx="150">
                  <c:v>3.1103999999999998</c:v>
                </c:pt>
                <c:pt idx="151">
                  <c:v>3.1103999999999998</c:v>
                </c:pt>
                <c:pt idx="152">
                  <c:v>3.2256</c:v>
                </c:pt>
                <c:pt idx="153">
                  <c:v>3.1103999999999998</c:v>
                </c:pt>
                <c:pt idx="154">
                  <c:v>3.2256</c:v>
                </c:pt>
                <c:pt idx="155">
                  <c:v>0</c:v>
                </c:pt>
                <c:pt idx="156">
                  <c:v>0</c:v>
                </c:pt>
                <c:pt idx="157">
                  <c:v>3.2256</c:v>
                </c:pt>
                <c:pt idx="158">
                  <c:v>3.2256</c:v>
                </c:pt>
                <c:pt idx="159">
                  <c:v>3.1103999999999998</c:v>
                </c:pt>
                <c:pt idx="160">
                  <c:v>0</c:v>
                </c:pt>
                <c:pt idx="161">
                  <c:v>0</c:v>
                </c:pt>
                <c:pt idx="162">
                  <c:v>0</c:v>
                </c:pt>
                <c:pt idx="163">
                  <c:v>3.1103999999999998</c:v>
                </c:pt>
                <c:pt idx="164">
                  <c:v>3.1103999999999998</c:v>
                </c:pt>
                <c:pt idx="165">
                  <c:v>0</c:v>
                </c:pt>
                <c:pt idx="166">
                  <c:v>0</c:v>
                </c:pt>
                <c:pt idx="167">
                  <c:v>0</c:v>
                </c:pt>
                <c:pt idx="168">
                  <c:v>0</c:v>
                </c:pt>
                <c:pt idx="169">
                  <c:v>3.2256</c:v>
                </c:pt>
                <c:pt idx="170">
                  <c:v>2.9952000000000001</c:v>
                </c:pt>
                <c:pt idx="171">
                  <c:v>3.1103999999999998</c:v>
                </c:pt>
                <c:pt idx="172">
                  <c:v>3.2256</c:v>
                </c:pt>
                <c:pt idx="173">
                  <c:v>3.2256</c:v>
                </c:pt>
                <c:pt idx="174">
                  <c:v>3.2256</c:v>
                </c:pt>
                <c:pt idx="175">
                  <c:v>3.2256</c:v>
                </c:pt>
                <c:pt idx="176">
                  <c:v>3.1103999999999998</c:v>
                </c:pt>
                <c:pt idx="177">
                  <c:v>2.9952000000000001</c:v>
                </c:pt>
                <c:pt idx="178">
                  <c:v>3.1103999999999998</c:v>
                </c:pt>
                <c:pt idx="179">
                  <c:v>0</c:v>
                </c:pt>
                <c:pt idx="180">
                  <c:v>0</c:v>
                </c:pt>
                <c:pt idx="181">
                  <c:v>3.1103999999999998</c:v>
                </c:pt>
                <c:pt idx="182">
                  <c:v>3.1103999999999998</c:v>
                </c:pt>
                <c:pt idx="183">
                  <c:v>0</c:v>
                </c:pt>
                <c:pt idx="184">
                  <c:v>0</c:v>
                </c:pt>
                <c:pt idx="185">
                  <c:v>0</c:v>
                </c:pt>
                <c:pt idx="186">
                  <c:v>0</c:v>
                </c:pt>
                <c:pt idx="187">
                  <c:v>3.2256</c:v>
                </c:pt>
                <c:pt idx="188">
                  <c:v>3.1103999999999998</c:v>
                </c:pt>
                <c:pt idx="189">
                  <c:v>0</c:v>
                </c:pt>
                <c:pt idx="190">
                  <c:v>0</c:v>
                </c:pt>
                <c:pt idx="191">
                  <c:v>0</c:v>
                </c:pt>
                <c:pt idx="192">
                  <c:v>0</c:v>
                </c:pt>
                <c:pt idx="193">
                  <c:v>3.1103999999999998</c:v>
                </c:pt>
                <c:pt idx="194">
                  <c:v>6.4127999999999998</c:v>
                </c:pt>
                <c:pt idx="195">
                  <c:v>6.2207999999999997</c:v>
                </c:pt>
                <c:pt idx="196">
                  <c:v>6.2207999999999997</c:v>
                </c:pt>
                <c:pt idx="197">
                  <c:v>3.1103999999999998</c:v>
                </c:pt>
                <c:pt idx="198">
                  <c:v>0</c:v>
                </c:pt>
                <c:pt idx="199">
                  <c:v>3.2256</c:v>
                </c:pt>
                <c:pt idx="200">
                  <c:v>3.2256</c:v>
                </c:pt>
                <c:pt idx="201">
                  <c:v>3.0720000000000001</c:v>
                </c:pt>
                <c:pt idx="202">
                  <c:v>0</c:v>
                </c:pt>
                <c:pt idx="203">
                  <c:v>0</c:v>
                </c:pt>
                <c:pt idx="204">
                  <c:v>3.1103999999999998</c:v>
                </c:pt>
                <c:pt idx="205">
                  <c:v>3.1103999999999998</c:v>
                </c:pt>
                <c:pt idx="206">
                  <c:v>2.9567999999999999</c:v>
                </c:pt>
                <c:pt idx="207">
                  <c:v>6.2207999999999997</c:v>
                </c:pt>
                <c:pt idx="208">
                  <c:v>0</c:v>
                </c:pt>
                <c:pt idx="209">
                  <c:v>0</c:v>
                </c:pt>
                <c:pt idx="210">
                  <c:v>3.1103999999999998</c:v>
                </c:pt>
                <c:pt idx="211">
                  <c:v>3.1103999999999998</c:v>
                </c:pt>
                <c:pt idx="212">
                  <c:v>3.1103999999999998</c:v>
                </c:pt>
                <c:pt idx="213">
                  <c:v>3.1103999999999998</c:v>
                </c:pt>
                <c:pt idx="214">
                  <c:v>0</c:v>
                </c:pt>
                <c:pt idx="215">
                  <c:v>0</c:v>
                </c:pt>
                <c:pt idx="216">
                  <c:v>3.1103999999999998</c:v>
                </c:pt>
                <c:pt idx="217">
                  <c:v>3.1103999999999998</c:v>
                </c:pt>
                <c:pt idx="218">
                  <c:v>3.1103999999999998</c:v>
                </c:pt>
                <c:pt idx="219">
                  <c:v>3.1103999999999998</c:v>
                </c:pt>
                <c:pt idx="220">
                  <c:v>3.1103999999999998</c:v>
                </c:pt>
                <c:pt idx="221">
                  <c:v>3.1103999999999998</c:v>
                </c:pt>
                <c:pt idx="222">
                  <c:v>3.2256</c:v>
                </c:pt>
                <c:pt idx="223">
                  <c:v>3.2256</c:v>
                </c:pt>
                <c:pt idx="224">
                  <c:v>3.2256</c:v>
                </c:pt>
                <c:pt idx="225">
                  <c:v>3.1103999999999998</c:v>
                </c:pt>
                <c:pt idx="226">
                  <c:v>3.2256</c:v>
                </c:pt>
                <c:pt idx="227">
                  <c:v>3.1103999999999998</c:v>
                </c:pt>
                <c:pt idx="228">
                  <c:v>2.9952000000000001</c:v>
                </c:pt>
                <c:pt idx="229">
                  <c:v>3.2256</c:v>
                </c:pt>
                <c:pt idx="230">
                  <c:v>3.1103999999999998</c:v>
                </c:pt>
                <c:pt idx="231">
                  <c:v>3.2256</c:v>
                </c:pt>
                <c:pt idx="232">
                  <c:v>3.1103999999999998</c:v>
                </c:pt>
                <c:pt idx="233">
                  <c:v>3.2256</c:v>
                </c:pt>
                <c:pt idx="234">
                  <c:v>3.2256</c:v>
                </c:pt>
                <c:pt idx="235">
                  <c:v>3.2256</c:v>
                </c:pt>
                <c:pt idx="236">
                  <c:v>3.1103999999999998</c:v>
                </c:pt>
                <c:pt idx="237">
                  <c:v>3.1103999999999998</c:v>
                </c:pt>
                <c:pt idx="238">
                  <c:v>3.1103999999999998</c:v>
                </c:pt>
                <c:pt idx="239">
                  <c:v>3.1103999999999998</c:v>
                </c:pt>
                <c:pt idx="240">
                  <c:v>3.2256</c:v>
                </c:pt>
                <c:pt idx="241">
                  <c:v>3.2256</c:v>
                </c:pt>
                <c:pt idx="242">
                  <c:v>3.2256</c:v>
                </c:pt>
                <c:pt idx="243">
                  <c:v>3.2256</c:v>
                </c:pt>
                <c:pt idx="244">
                  <c:v>3.1103999999999998</c:v>
                </c:pt>
                <c:pt idx="245">
                  <c:v>3.2256</c:v>
                </c:pt>
                <c:pt idx="246">
                  <c:v>3.1103999999999998</c:v>
                </c:pt>
                <c:pt idx="247">
                  <c:v>3.2256</c:v>
                </c:pt>
                <c:pt idx="248">
                  <c:v>3.1103999999999998</c:v>
                </c:pt>
                <c:pt idx="249">
                  <c:v>3.1103999999999998</c:v>
                </c:pt>
                <c:pt idx="250">
                  <c:v>3.1103999999999998</c:v>
                </c:pt>
                <c:pt idx="251">
                  <c:v>3.1103999999999998</c:v>
                </c:pt>
                <c:pt idx="252">
                  <c:v>3.2256</c:v>
                </c:pt>
                <c:pt idx="253">
                  <c:v>3.2256</c:v>
                </c:pt>
                <c:pt idx="254">
                  <c:v>3.1103999999999998</c:v>
                </c:pt>
                <c:pt idx="255">
                  <c:v>3.2256</c:v>
                </c:pt>
                <c:pt idx="256">
                  <c:v>3.1103999999999998</c:v>
                </c:pt>
                <c:pt idx="257">
                  <c:v>3.2256</c:v>
                </c:pt>
                <c:pt idx="258">
                  <c:v>3.2256</c:v>
                </c:pt>
                <c:pt idx="259">
                  <c:v>2.9952000000000001</c:v>
                </c:pt>
                <c:pt idx="260">
                  <c:v>3.1103999999999998</c:v>
                </c:pt>
                <c:pt idx="261">
                  <c:v>3.2256</c:v>
                </c:pt>
                <c:pt idx="262">
                  <c:v>3.1103999999999998</c:v>
                </c:pt>
                <c:pt idx="263">
                  <c:v>2.9952000000000001</c:v>
                </c:pt>
                <c:pt idx="264">
                  <c:v>3.1103999999999998</c:v>
                </c:pt>
                <c:pt idx="265">
                  <c:v>3.2256</c:v>
                </c:pt>
                <c:pt idx="266">
                  <c:v>3.2256</c:v>
                </c:pt>
                <c:pt idx="267">
                  <c:v>3.2256</c:v>
                </c:pt>
                <c:pt idx="268">
                  <c:v>3.2256</c:v>
                </c:pt>
                <c:pt idx="269">
                  <c:v>3.1103999999999998</c:v>
                </c:pt>
                <c:pt idx="270">
                  <c:v>3.1103999999999998</c:v>
                </c:pt>
                <c:pt idx="271">
                  <c:v>3.2256</c:v>
                </c:pt>
                <c:pt idx="272">
                  <c:v>3.2256</c:v>
                </c:pt>
                <c:pt idx="273">
                  <c:v>2.9952000000000001</c:v>
                </c:pt>
                <c:pt idx="274">
                  <c:v>3.2256</c:v>
                </c:pt>
                <c:pt idx="275">
                  <c:v>3.1103999999999998</c:v>
                </c:pt>
                <c:pt idx="276">
                  <c:v>3.1103999999999998</c:v>
                </c:pt>
                <c:pt idx="277">
                  <c:v>3.2256</c:v>
                </c:pt>
                <c:pt idx="278">
                  <c:v>2.9952000000000001</c:v>
                </c:pt>
                <c:pt idx="279">
                  <c:v>3.1103999999999998</c:v>
                </c:pt>
                <c:pt idx="280">
                  <c:v>3.2256</c:v>
                </c:pt>
                <c:pt idx="281">
                  <c:v>3.1103999999999998</c:v>
                </c:pt>
                <c:pt idx="282">
                  <c:v>3.2256</c:v>
                </c:pt>
                <c:pt idx="283">
                  <c:v>3.2256</c:v>
                </c:pt>
                <c:pt idx="284">
                  <c:v>3.2256</c:v>
                </c:pt>
                <c:pt idx="285">
                  <c:v>3.2256</c:v>
                </c:pt>
                <c:pt idx="286">
                  <c:v>3.1103999999999998</c:v>
                </c:pt>
                <c:pt idx="287">
                  <c:v>3.1103999999999998</c:v>
                </c:pt>
                <c:pt idx="288">
                  <c:v>3.1103999999999998</c:v>
                </c:pt>
                <c:pt idx="289">
                  <c:v>2.9952000000000001</c:v>
                </c:pt>
                <c:pt idx="290">
                  <c:v>3.2256</c:v>
                </c:pt>
                <c:pt idx="291">
                  <c:v>3.1103999999999998</c:v>
                </c:pt>
                <c:pt idx="292">
                  <c:v>3.1103999999999998</c:v>
                </c:pt>
                <c:pt idx="293">
                  <c:v>6.2207999999999997</c:v>
                </c:pt>
                <c:pt idx="294">
                  <c:v>6.4127999999999998</c:v>
                </c:pt>
                <c:pt idx="295">
                  <c:v>6.4512</c:v>
                </c:pt>
                <c:pt idx="296">
                  <c:v>5.9904000000000002</c:v>
                </c:pt>
                <c:pt idx="297">
                  <c:v>0</c:v>
                </c:pt>
                <c:pt idx="298">
                  <c:v>0</c:v>
                </c:pt>
                <c:pt idx="299">
                  <c:v>6.2207999999999997</c:v>
                </c:pt>
                <c:pt idx="300">
                  <c:v>6.2207999999999997</c:v>
                </c:pt>
                <c:pt idx="301">
                  <c:v>0</c:v>
                </c:pt>
                <c:pt idx="302">
                  <c:v>0</c:v>
                </c:pt>
                <c:pt idx="303">
                  <c:v>0</c:v>
                </c:pt>
                <c:pt idx="304">
                  <c:v>0</c:v>
                </c:pt>
                <c:pt idx="305">
                  <c:v>3.2256</c:v>
                </c:pt>
                <c:pt idx="306">
                  <c:v>3.1103999999999998</c:v>
                </c:pt>
                <c:pt idx="307">
                  <c:v>3.2256</c:v>
                </c:pt>
                <c:pt idx="308">
                  <c:v>0</c:v>
                </c:pt>
                <c:pt idx="309">
                  <c:v>0</c:v>
                </c:pt>
                <c:pt idx="310">
                  <c:v>0</c:v>
                </c:pt>
                <c:pt idx="311">
                  <c:v>6.2207999999999997</c:v>
                </c:pt>
                <c:pt idx="312">
                  <c:v>6.2207999999999997</c:v>
                </c:pt>
                <c:pt idx="313">
                  <c:v>5.9904000000000002</c:v>
                </c:pt>
                <c:pt idx="314">
                  <c:v>5.952</c:v>
                </c:pt>
                <c:pt idx="315">
                  <c:v>3.2256</c:v>
                </c:pt>
                <c:pt idx="316">
                  <c:v>3.1103999999999998</c:v>
                </c:pt>
                <c:pt idx="317">
                  <c:v>1.6512</c:v>
                </c:pt>
                <c:pt idx="318">
                  <c:v>6.1824000000000003</c:v>
                </c:pt>
                <c:pt idx="319">
                  <c:v>6.2207999999999997</c:v>
                </c:pt>
                <c:pt idx="320">
                  <c:v>0</c:v>
                </c:pt>
                <c:pt idx="321">
                  <c:v>0</c:v>
                </c:pt>
                <c:pt idx="322">
                  <c:v>0</c:v>
                </c:pt>
                <c:pt idx="323">
                  <c:v>6.4512</c:v>
                </c:pt>
                <c:pt idx="324">
                  <c:v>6.2207999999999997</c:v>
                </c:pt>
                <c:pt idx="325">
                  <c:v>0</c:v>
                </c:pt>
                <c:pt idx="326">
                  <c:v>0</c:v>
                </c:pt>
                <c:pt idx="327">
                  <c:v>0</c:v>
                </c:pt>
                <c:pt idx="328">
                  <c:v>0</c:v>
                </c:pt>
                <c:pt idx="329">
                  <c:v>3.2256</c:v>
                </c:pt>
                <c:pt idx="330">
                  <c:v>3.2256</c:v>
                </c:pt>
                <c:pt idx="331">
                  <c:v>3.1103999999999998</c:v>
                </c:pt>
                <c:pt idx="332">
                  <c:v>3.1103999999999998</c:v>
                </c:pt>
                <c:pt idx="333">
                  <c:v>0</c:v>
                </c:pt>
                <c:pt idx="334">
                  <c:v>0</c:v>
                </c:pt>
                <c:pt idx="335">
                  <c:v>6.4512</c:v>
                </c:pt>
                <c:pt idx="336">
                  <c:v>5.9904000000000002</c:v>
                </c:pt>
                <c:pt idx="337">
                  <c:v>6.2207999999999997</c:v>
                </c:pt>
                <c:pt idx="338">
                  <c:v>6.1824000000000003</c:v>
                </c:pt>
                <c:pt idx="339">
                  <c:v>3.1103999999999998</c:v>
                </c:pt>
                <c:pt idx="340">
                  <c:v>3.1103999999999998</c:v>
                </c:pt>
                <c:pt idx="341">
                  <c:v>1.6512</c:v>
                </c:pt>
                <c:pt idx="342">
                  <c:v>6.1824000000000003</c:v>
                </c:pt>
                <c:pt idx="343">
                  <c:v>6.2207999999999997</c:v>
                </c:pt>
                <c:pt idx="344">
                  <c:v>0</c:v>
                </c:pt>
                <c:pt idx="345">
                  <c:v>0</c:v>
                </c:pt>
                <c:pt idx="346">
                  <c:v>0</c:v>
                </c:pt>
                <c:pt idx="347">
                  <c:v>6.2207999999999997</c:v>
                </c:pt>
                <c:pt idx="348">
                  <c:v>6.2207999999999997</c:v>
                </c:pt>
                <c:pt idx="349">
                  <c:v>0</c:v>
                </c:pt>
                <c:pt idx="350">
                  <c:v>0</c:v>
                </c:pt>
                <c:pt idx="351">
                  <c:v>0</c:v>
                </c:pt>
                <c:pt idx="352">
                  <c:v>0</c:v>
                </c:pt>
                <c:pt idx="353">
                  <c:v>3.1103999999999998</c:v>
                </c:pt>
                <c:pt idx="354">
                  <c:v>3.1103999999999998</c:v>
                </c:pt>
                <c:pt idx="355">
                  <c:v>3.2256</c:v>
                </c:pt>
                <c:pt idx="356">
                  <c:v>0</c:v>
                </c:pt>
                <c:pt idx="357">
                  <c:v>0</c:v>
                </c:pt>
                <c:pt idx="358">
                  <c:v>0</c:v>
                </c:pt>
                <c:pt idx="359">
                  <c:v>6.2207999999999997</c:v>
                </c:pt>
                <c:pt idx="360">
                  <c:v>5.9904000000000002</c:v>
                </c:pt>
                <c:pt idx="361">
                  <c:v>6.4512</c:v>
                </c:pt>
                <c:pt idx="362">
                  <c:v>6.4127999999999998</c:v>
                </c:pt>
                <c:pt idx="363">
                  <c:v>3.2256</c:v>
                </c:pt>
                <c:pt idx="364">
                  <c:v>3.1103999999999998</c:v>
                </c:pt>
                <c:pt idx="365">
                  <c:v>1.6512</c:v>
                </c:pt>
                <c:pt idx="366">
                  <c:v>5.952</c:v>
                </c:pt>
                <c:pt idx="367">
                  <c:v>6.2207999999999997</c:v>
                </c:pt>
                <c:pt idx="368">
                  <c:v>0</c:v>
                </c:pt>
                <c:pt idx="369">
                  <c:v>0</c:v>
                </c:pt>
                <c:pt idx="370">
                  <c:v>0</c:v>
                </c:pt>
                <c:pt idx="371">
                  <c:v>6.4512</c:v>
                </c:pt>
                <c:pt idx="372">
                  <c:v>5.9904000000000002</c:v>
                </c:pt>
                <c:pt idx="373">
                  <c:v>0</c:v>
                </c:pt>
                <c:pt idx="374">
                  <c:v>0</c:v>
                </c:pt>
                <c:pt idx="375">
                  <c:v>0</c:v>
                </c:pt>
                <c:pt idx="376">
                  <c:v>0</c:v>
                </c:pt>
                <c:pt idx="377">
                  <c:v>3.1103999999999998</c:v>
                </c:pt>
                <c:pt idx="378">
                  <c:v>3.2256</c:v>
                </c:pt>
                <c:pt idx="379">
                  <c:v>3.2256</c:v>
                </c:pt>
                <c:pt idx="380">
                  <c:v>3.1103999999999998</c:v>
                </c:pt>
                <c:pt idx="381">
                  <c:v>0</c:v>
                </c:pt>
                <c:pt idx="382">
                  <c:v>1.8815999999999999</c:v>
                </c:pt>
                <c:pt idx="383">
                  <c:v>6.4512</c:v>
                </c:pt>
                <c:pt idx="384">
                  <c:v>6.2207999999999997</c:v>
                </c:pt>
                <c:pt idx="385">
                  <c:v>5.9904000000000002</c:v>
                </c:pt>
                <c:pt idx="386">
                  <c:v>3.1103999999999998</c:v>
                </c:pt>
                <c:pt idx="387">
                  <c:v>3.2256</c:v>
                </c:pt>
                <c:pt idx="388">
                  <c:v>1.6128</c:v>
                </c:pt>
                <c:pt idx="389">
                  <c:v>6.4512</c:v>
                </c:pt>
                <c:pt idx="390">
                  <c:v>6.1824000000000003</c:v>
                </c:pt>
                <c:pt idx="391">
                  <c:v>6.2207999999999997</c:v>
                </c:pt>
                <c:pt idx="392">
                  <c:v>0</c:v>
                </c:pt>
                <c:pt idx="393">
                  <c:v>0</c:v>
                </c:pt>
                <c:pt idx="394">
                  <c:v>6.4127999999999998</c:v>
                </c:pt>
                <c:pt idx="395">
                  <c:v>6.2207999999999997</c:v>
                </c:pt>
                <c:pt idx="396">
                  <c:v>0</c:v>
                </c:pt>
                <c:pt idx="397">
                  <c:v>0</c:v>
                </c:pt>
                <c:pt idx="398">
                  <c:v>0</c:v>
                </c:pt>
                <c:pt idx="399">
                  <c:v>0</c:v>
                </c:pt>
                <c:pt idx="400">
                  <c:v>2.9952000000000001</c:v>
                </c:pt>
                <c:pt idx="401">
                  <c:v>0</c:v>
                </c:pt>
                <c:pt idx="402">
                  <c:v>0</c:v>
                </c:pt>
                <c:pt idx="403">
                  <c:v>0</c:v>
                </c:pt>
                <c:pt idx="404">
                  <c:v>0</c:v>
                </c:pt>
                <c:pt idx="405">
                  <c:v>0</c:v>
                </c:pt>
                <c:pt idx="406">
                  <c:v>6.1824000000000003</c:v>
                </c:pt>
                <c:pt idx="407">
                  <c:v>6.4512</c:v>
                </c:pt>
                <c:pt idx="408">
                  <c:v>6.2207999999999997</c:v>
                </c:pt>
                <c:pt idx="409">
                  <c:v>6.4512</c:v>
                </c:pt>
                <c:pt idx="410">
                  <c:v>3.1103999999999998</c:v>
                </c:pt>
                <c:pt idx="411">
                  <c:v>2.9952000000000001</c:v>
                </c:pt>
                <c:pt idx="412">
                  <c:v>1.3440000000000001</c:v>
                </c:pt>
                <c:pt idx="413">
                  <c:v>6.2207999999999997</c:v>
                </c:pt>
                <c:pt idx="414">
                  <c:v>6.1824000000000003</c:v>
                </c:pt>
                <c:pt idx="415">
                  <c:v>0</c:v>
                </c:pt>
                <c:pt idx="416">
                  <c:v>0</c:v>
                </c:pt>
                <c:pt idx="417">
                  <c:v>0</c:v>
                </c:pt>
                <c:pt idx="418">
                  <c:v>6.1824000000000003</c:v>
                </c:pt>
                <c:pt idx="419">
                  <c:v>5.9904000000000002</c:v>
                </c:pt>
                <c:pt idx="420">
                  <c:v>0</c:v>
                </c:pt>
                <c:pt idx="421">
                  <c:v>0</c:v>
                </c:pt>
                <c:pt idx="422">
                  <c:v>0</c:v>
                </c:pt>
                <c:pt idx="423">
                  <c:v>0</c:v>
                </c:pt>
                <c:pt idx="424">
                  <c:v>3.1103999999999998</c:v>
                </c:pt>
                <c:pt idx="425">
                  <c:v>3.1103999999999998</c:v>
                </c:pt>
                <c:pt idx="426">
                  <c:v>2.9952000000000001</c:v>
                </c:pt>
                <c:pt idx="427">
                  <c:v>0</c:v>
                </c:pt>
                <c:pt idx="428">
                  <c:v>0</c:v>
                </c:pt>
                <c:pt idx="429">
                  <c:v>0</c:v>
                </c:pt>
                <c:pt idx="430">
                  <c:v>6.1824000000000003</c:v>
                </c:pt>
                <c:pt idx="431">
                  <c:v>6.2207999999999997</c:v>
                </c:pt>
                <c:pt idx="432">
                  <c:v>6.2207999999999997</c:v>
                </c:pt>
                <c:pt idx="433">
                  <c:v>6.4512</c:v>
                </c:pt>
                <c:pt idx="434">
                  <c:v>3.2256</c:v>
                </c:pt>
                <c:pt idx="435">
                  <c:v>3.2256</c:v>
                </c:pt>
                <c:pt idx="436">
                  <c:v>1.8048</c:v>
                </c:pt>
                <c:pt idx="437">
                  <c:v>6.2207999999999997</c:v>
                </c:pt>
                <c:pt idx="438">
                  <c:v>6.4127999999999998</c:v>
                </c:pt>
                <c:pt idx="439">
                  <c:v>0</c:v>
                </c:pt>
                <c:pt idx="440">
                  <c:v>0</c:v>
                </c:pt>
                <c:pt idx="441">
                  <c:v>0</c:v>
                </c:pt>
                <c:pt idx="442">
                  <c:v>5.952</c:v>
                </c:pt>
                <c:pt idx="443">
                  <c:v>6.4512</c:v>
                </c:pt>
                <c:pt idx="444">
                  <c:v>0</c:v>
                </c:pt>
                <c:pt idx="445">
                  <c:v>0</c:v>
                </c:pt>
                <c:pt idx="446">
                  <c:v>0</c:v>
                </c:pt>
                <c:pt idx="447">
                  <c:v>0</c:v>
                </c:pt>
                <c:pt idx="448">
                  <c:v>3.1103999999999998</c:v>
                </c:pt>
                <c:pt idx="449">
                  <c:v>3.1103999999999998</c:v>
                </c:pt>
                <c:pt idx="450">
                  <c:v>3.2256</c:v>
                </c:pt>
                <c:pt idx="451">
                  <c:v>3.2256</c:v>
                </c:pt>
                <c:pt idx="452">
                  <c:v>0</c:v>
                </c:pt>
                <c:pt idx="453">
                  <c:v>0</c:v>
                </c:pt>
                <c:pt idx="454">
                  <c:v>6.1824000000000003</c:v>
                </c:pt>
                <c:pt idx="455">
                  <c:v>6.2207999999999997</c:v>
                </c:pt>
                <c:pt idx="456">
                  <c:v>6.2207999999999997</c:v>
                </c:pt>
                <c:pt idx="457">
                  <c:v>6.4512</c:v>
                </c:pt>
                <c:pt idx="458">
                  <c:v>3.1103999999999998</c:v>
                </c:pt>
                <c:pt idx="459">
                  <c:v>2.9952000000000001</c:v>
                </c:pt>
                <c:pt idx="460">
                  <c:v>1.4592000000000001</c:v>
                </c:pt>
                <c:pt idx="461">
                  <c:v>6.2207999999999997</c:v>
                </c:pt>
                <c:pt idx="462">
                  <c:v>6.4127999999999998</c:v>
                </c:pt>
                <c:pt idx="463">
                  <c:v>0</c:v>
                </c:pt>
                <c:pt idx="464">
                  <c:v>0</c:v>
                </c:pt>
                <c:pt idx="465">
                  <c:v>0</c:v>
                </c:pt>
                <c:pt idx="466">
                  <c:v>6.1824000000000003</c:v>
                </c:pt>
                <c:pt idx="467">
                  <c:v>6.2207999999999997</c:v>
                </c:pt>
                <c:pt idx="468">
                  <c:v>0</c:v>
                </c:pt>
                <c:pt idx="469">
                  <c:v>0</c:v>
                </c:pt>
                <c:pt idx="470">
                  <c:v>0</c:v>
                </c:pt>
                <c:pt idx="471">
                  <c:v>0</c:v>
                </c:pt>
                <c:pt idx="472">
                  <c:v>3.1103999999999998</c:v>
                </c:pt>
                <c:pt idx="473">
                  <c:v>3.1103999999999998</c:v>
                </c:pt>
                <c:pt idx="474">
                  <c:v>3.1103999999999998</c:v>
                </c:pt>
                <c:pt idx="475">
                  <c:v>0</c:v>
                </c:pt>
                <c:pt idx="476">
                  <c:v>0</c:v>
                </c:pt>
                <c:pt idx="477">
                  <c:v>2.4575999999999998</c:v>
                </c:pt>
                <c:pt idx="478">
                  <c:v>6.1824000000000003</c:v>
                </c:pt>
                <c:pt idx="479">
                  <c:v>6.2207999999999997</c:v>
                </c:pt>
                <c:pt idx="480">
                  <c:v>5.9904000000000002</c:v>
                </c:pt>
                <c:pt idx="481">
                  <c:v>2.9952000000000001</c:v>
                </c:pt>
                <c:pt idx="482">
                  <c:v>3.2256</c:v>
                </c:pt>
                <c:pt idx="483">
                  <c:v>1.3056000000000001</c:v>
                </c:pt>
                <c:pt idx="484">
                  <c:v>5.9904000000000002</c:v>
                </c:pt>
                <c:pt idx="485">
                  <c:v>6.2207999999999997</c:v>
                </c:pt>
                <c:pt idx="486">
                  <c:v>0</c:v>
                </c:pt>
                <c:pt idx="487">
                  <c:v>0</c:v>
                </c:pt>
                <c:pt idx="488">
                  <c:v>0</c:v>
                </c:pt>
                <c:pt idx="489">
                  <c:v>6.2207999999999997</c:v>
                </c:pt>
                <c:pt idx="490">
                  <c:v>0</c:v>
                </c:pt>
                <c:pt idx="491">
                  <c:v>0</c:v>
                </c:pt>
                <c:pt idx="492">
                  <c:v>0</c:v>
                </c:pt>
                <c:pt idx="493">
                  <c:v>0</c:v>
                </c:pt>
                <c:pt idx="494">
                  <c:v>0</c:v>
                </c:pt>
                <c:pt idx="495">
                  <c:v>6.4512</c:v>
                </c:pt>
                <c:pt idx="496">
                  <c:v>0</c:v>
                </c:pt>
                <c:pt idx="497">
                  <c:v>0</c:v>
                </c:pt>
                <c:pt idx="498">
                  <c:v>0</c:v>
                </c:pt>
                <c:pt idx="499">
                  <c:v>0</c:v>
                </c:pt>
                <c:pt idx="500">
                  <c:v>0</c:v>
                </c:pt>
                <c:pt idx="501">
                  <c:v>6.4512</c:v>
                </c:pt>
                <c:pt idx="502">
                  <c:v>0</c:v>
                </c:pt>
                <c:pt idx="503">
                  <c:v>0</c:v>
                </c:pt>
                <c:pt idx="504">
                  <c:v>0</c:v>
                </c:pt>
                <c:pt idx="505">
                  <c:v>0</c:v>
                </c:pt>
                <c:pt idx="506">
                  <c:v>0</c:v>
                </c:pt>
                <c:pt idx="507">
                  <c:v>6.4512</c:v>
                </c:pt>
                <c:pt idx="508">
                  <c:v>0</c:v>
                </c:pt>
                <c:pt idx="509">
                  <c:v>0</c:v>
                </c:pt>
                <c:pt idx="510">
                  <c:v>0</c:v>
                </c:pt>
                <c:pt idx="511">
                  <c:v>0</c:v>
                </c:pt>
                <c:pt idx="512">
                  <c:v>0</c:v>
                </c:pt>
                <c:pt idx="513">
                  <c:v>6.2207999999999997</c:v>
                </c:pt>
                <c:pt idx="514">
                  <c:v>0</c:v>
                </c:pt>
                <c:pt idx="515">
                  <c:v>0</c:v>
                </c:pt>
                <c:pt idx="516">
                  <c:v>0</c:v>
                </c:pt>
                <c:pt idx="517">
                  <c:v>0</c:v>
                </c:pt>
                <c:pt idx="518">
                  <c:v>0</c:v>
                </c:pt>
                <c:pt idx="519">
                  <c:v>0</c:v>
                </c:pt>
                <c:pt idx="520">
                  <c:v>0</c:v>
                </c:pt>
                <c:pt idx="521">
                  <c:v>0</c:v>
                </c:pt>
                <c:pt idx="522">
                  <c:v>0</c:v>
                </c:pt>
                <c:pt idx="523">
                  <c:v>0</c:v>
                </c:pt>
                <c:pt idx="524">
                  <c:v>0</c:v>
                </c:pt>
                <c:pt idx="525">
                  <c:v>6.2207999999999997</c:v>
                </c:pt>
                <c:pt idx="526">
                  <c:v>0</c:v>
                </c:pt>
                <c:pt idx="527">
                  <c:v>0</c:v>
                </c:pt>
                <c:pt idx="528">
                  <c:v>0</c:v>
                </c:pt>
                <c:pt idx="529">
                  <c:v>0</c:v>
                </c:pt>
                <c:pt idx="530">
                  <c:v>0</c:v>
                </c:pt>
                <c:pt idx="531">
                  <c:v>6.4512</c:v>
                </c:pt>
                <c:pt idx="532">
                  <c:v>0</c:v>
                </c:pt>
                <c:pt idx="533">
                  <c:v>0</c:v>
                </c:pt>
                <c:pt idx="534">
                  <c:v>0</c:v>
                </c:pt>
                <c:pt idx="535">
                  <c:v>0</c:v>
                </c:pt>
                <c:pt idx="536">
                  <c:v>0</c:v>
                </c:pt>
                <c:pt idx="537">
                  <c:v>6.4512</c:v>
                </c:pt>
                <c:pt idx="538">
                  <c:v>0</c:v>
                </c:pt>
                <c:pt idx="539">
                  <c:v>0</c:v>
                </c:pt>
                <c:pt idx="540">
                  <c:v>0</c:v>
                </c:pt>
                <c:pt idx="541">
                  <c:v>0</c:v>
                </c:pt>
                <c:pt idx="542">
                  <c:v>0</c:v>
                </c:pt>
                <c:pt idx="543">
                  <c:v>0</c:v>
                </c:pt>
                <c:pt idx="544">
                  <c:v>0</c:v>
                </c:pt>
                <c:pt idx="545">
                  <c:v>0</c:v>
                </c:pt>
                <c:pt idx="546">
                  <c:v>0</c:v>
                </c:pt>
                <c:pt idx="547">
                  <c:v>0</c:v>
                </c:pt>
                <c:pt idx="548">
                  <c:v>0</c:v>
                </c:pt>
                <c:pt idx="549">
                  <c:v>6.2207999999999997</c:v>
                </c:pt>
                <c:pt idx="550">
                  <c:v>0</c:v>
                </c:pt>
                <c:pt idx="551">
                  <c:v>0</c:v>
                </c:pt>
                <c:pt idx="552">
                  <c:v>0</c:v>
                </c:pt>
                <c:pt idx="553">
                  <c:v>0</c:v>
                </c:pt>
                <c:pt idx="554">
                  <c:v>0</c:v>
                </c:pt>
                <c:pt idx="555">
                  <c:v>6.2207999999999997</c:v>
                </c:pt>
                <c:pt idx="556">
                  <c:v>0</c:v>
                </c:pt>
                <c:pt idx="557">
                  <c:v>0</c:v>
                </c:pt>
                <c:pt idx="558">
                  <c:v>0</c:v>
                </c:pt>
                <c:pt idx="559">
                  <c:v>0</c:v>
                </c:pt>
                <c:pt idx="560">
                  <c:v>0</c:v>
                </c:pt>
                <c:pt idx="561">
                  <c:v>6.2207999999999997</c:v>
                </c:pt>
                <c:pt idx="562">
                  <c:v>0</c:v>
                </c:pt>
                <c:pt idx="563">
                  <c:v>0</c:v>
                </c:pt>
                <c:pt idx="564">
                  <c:v>0</c:v>
                </c:pt>
                <c:pt idx="565">
                  <c:v>0</c:v>
                </c:pt>
                <c:pt idx="566">
                  <c:v>0</c:v>
                </c:pt>
                <c:pt idx="567">
                  <c:v>0</c:v>
                </c:pt>
                <c:pt idx="568">
                  <c:v>0</c:v>
                </c:pt>
                <c:pt idx="569">
                  <c:v>0</c:v>
                </c:pt>
                <c:pt idx="570">
                  <c:v>0</c:v>
                </c:pt>
                <c:pt idx="571">
                  <c:v>0</c:v>
                </c:pt>
                <c:pt idx="572">
                  <c:v>6.2207999999999997</c:v>
                </c:pt>
                <c:pt idx="573">
                  <c:v>0</c:v>
                </c:pt>
                <c:pt idx="574">
                  <c:v>0</c:v>
                </c:pt>
                <c:pt idx="575">
                  <c:v>0</c:v>
                </c:pt>
                <c:pt idx="576">
                  <c:v>0</c:v>
                </c:pt>
                <c:pt idx="577">
                  <c:v>0</c:v>
                </c:pt>
                <c:pt idx="578">
                  <c:v>5.952</c:v>
                </c:pt>
                <c:pt idx="579">
                  <c:v>0</c:v>
                </c:pt>
                <c:pt idx="580">
                  <c:v>0</c:v>
                </c:pt>
                <c:pt idx="581">
                  <c:v>0</c:v>
                </c:pt>
                <c:pt idx="582">
                  <c:v>0</c:v>
                </c:pt>
                <c:pt idx="583">
                  <c:v>0</c:v>
                </c:pt>
                <c:pt idx="584">
                  <c:v>6.4512</c:v>
                </c:pt>
                <c:pt idx="585">
                  <c:v>0</c:v>
                </c:pt>
                <c:pt idx="586">
                  <c:v>0</c:v>
                </c:pt>
                <c:pt idx="587">
                  <c:v>0</c:v>
                </c:pt>
                <c:pt idx="588">
                  <c:v>0</c:v>
                </c:pt>
                <c:pt idx="589">
                  <c:v>0</c:v>
                </c:pt>
                <c:pt idx="590">
                  <c:v>0</c:v>
                </c:pt>
                <c:pt idx="591">
                  <c:v>0</c:v>
                </c:pt>
                <c:pt idx="592">
                  <c:v>0</c:v>
                </c:pt>
                <c:pt idx="593">
                  <c:v>0</c:v>
                </c:pt>
                <c:pt idx="594">
                  <c:v>0</c:v>
                </c:pt>
                <c:pt idx="595">
                  <c:v>0</c:v>
                </c:pt>
                <c:pt idx="596">
                  <c:v>6.2207999999999997</c:v>
                </c:pt>
                <c:pt idx="597">
                  <c:v>0</c:v>
                </c:pt>
                <c:pt idx="598">
                  <c:v>0</c:v>
                </c:pt>
                <c:pt idx="599">
                  <c:v>0</c:v>
                </c:pt>
                <c:pt idx="600">
                  <c:v>0</c:v>
                </c:pt>
                <c:pt idx="601">
                  <c:v>0</c:v>
                </c:pt>
                <c:pt idx="602">
                  <c:v>5.952</c:v>
                </c:pt>
                <c:pt idx="603">
                  <c:v>0</c:v>
                </c:pt>
                <c:pt idx="604">
                  <c:v>0</c:v>
                </c:pt>
                <c:pt idx="605">
                  <c:v>0</c:v>
                </c:pt>
                <c:pt idx="606">
                  <c:v>0</c:v>
                </c:pt>
                <c:pt idx="607">
                  <c:v>0</c:v>
                </c:pt>
                <c:pt idx="608">
                  <c:v>6.2207999999999997</c:v>
                </c:pt>
                <c:pt idx="609">
                  <c:v>0</c:v>
                </c:pt>
                <c:pt idx="610">
                  <c:v>0</c:v>
                </c:pt>
                <c:pt idx="611">
                  <c:v>0</c:v>
                </c:pt>
                <c:pt idx="612">
                  <c:v>0</c:v>
                </c:pt>
                <c:pt idx="613">
                  <c:v>0</c:v>
                </c:pt>
                <c:pt idx="614">
                  <c:v>0</c:v>
                </c:pt>
                <c:pt idx="615">
                  <c:v>0</c:v>
                </c:pt>
                <c:pt idx="616">
                  <c:v>0</c:v>
                </c:pt>
                <c:pt idx="617">
                  <c:v>0</c:v>
                </c:pt>
                <c:pt idx="618">
                  <c:v>0</c:v>
                </c:pt>
                <c:pt idx="619">
                  <c:v>0</c:v>
                </c:pt>
                <c:pt idx="620">
                  <c:v>5.9904000000000002</c:v>
                </c:pt>
                <c:pt idx="621">
                  <c:v>0</c:v>
                </c:pt>
                <c:pt idx="622">
                  <c:v>0</c:v>
                </c:pt>
                <c:pt idx="623">
                  <c:v>0</c:v>
                </c:pt>
                <c:pt idx="624">
                  <c:v>0</c:v>
                </c:pt>
                <c:pt idx="625">
                  <c:v>0</c:v>
                </c:pt>
                <c:pt idx="626">
                  <c:v>6.1824000000000003</c:v>
                </c:pt>
                <c:pt idx="627">
                  <c:v>0</c:v>
                </c:pt>
                <c:pt idx="628">
                  <c:v>0</c:v>
                </c:pt>
                <c:pt idx="629">
                  <c:v>0</c:v>
                </c:pt>
                <c:pt idx="630">
                  <c:v>0</c:v>
                </c:pt>
                <c:pt idx="631">
                  <c:v>0</c:v>
                </c:pt>
                <c:pt idx="632">
                  <c:v>6.2207999999999997</c:v>
                </c:pt>
                <c:pt idx="633">
                  <c:v>0</c:v>
                </c:pt>
                <c:pt idx="634">
                  <c:v>0</c:v>
                </c:pt>
                <c:pt idx="635">
                  <c:v>0</c:v>
                </c:pt>
                <c:pt idx="636">
                  <c:v>0</c:v>
                </c:pt>
                <c:pt idx="637">
                  <c:v>0</c:v>
                </c:pt>
                <c:pt idx="638">
                  <c:v>0</c:v>
                </c:pt>
                <c:pt idx="639">
                  <c:v>0</c:v>
                </c:pt>
                <c:pt idx="640">
                  <c:v>0</c:v>
                </c:pt>
                <c:pt idx="641">
                  <c:v>0</c:v>
                </c:pt>
                <c:pt idx="642">
                  <c:v>0</c:v>
                </c:pt>
                <c:pt idx="643">
                  <c:v>0</c:v>
                </c:pt>
                <c:pt idx="644">
                  <c:v>6.2207999999999997</c:v>
                </c:pt>
                <c:pt idx="645">
                  <c:v>0</c:v>
                </c:pt>
                <c:pt idx="646">
                  <c:v>0</c:v>
                </c:pt>
                <c:pt idx="647">
                  <c:v>0</c:v>
                </c:pt>
                <c:pt idx="648">
                  <c:v>0</c:v>
                </c:pt>
                <c:pt idx="649">
                  <c:v>0</c:v>
                </c:pt>
                <c:pt idx="650">
                  <c:v>6.4127999999999998</c:v>
                </c:pt>
                <c:pt idx="651">
                  <c:v>0</c:v>
                </c:pt>
                <c:pt idx="652">
                  <c:v>0</c:v>
                </c:pt>
                <c:pt idx="653">
                  <c:v>0</c:v>
                </c:pt>
                <c:pt idx="654">
                  <c:v>0</c:v>
                </c:pt>
                <c:pt idx="655">
                  <c:v>6.4512</c:v>
                </c:pt>
                <c:pt idx="656">
                  <c:v>0</c:v>
                </c:pt>
                <c:pt idx="657">
                  <c:v>0</c:v>
                </c:pt>
                <c:pt idx="658">
                  <c:v>0</c:v>
                </c:pt>
                <c:pt idx="659">
                  <c:v>0</c:v>
                </c:pt>
                <c:pt idx="660">
                  <c:v>0</c:v>
                </c:pt>
                <c:pt idx="661">
                  <c:v>0</c:v>
                </c:pt>
                <c:pt idx="662">
                  <c:v>0</c:v>
                </c:pt>
                <c:pt idx="663">
                  <c:v>0</c:v>
                </c:pt>
                <c:pt idx="664">
                  <c:v>0</c:v>
                </c:pt>
                <c:pt idx="665">
                  <c:v>0</c:v>
                </c:pt>
                <c:pt idx="666">
                  <c:v>0</c:v>
                </c:pt>
                <c:pt idx="667">
                  <c:v>6.2207999999999997</c:v>
                </c:pt>
                <c:pt idx="668">
                  <c:v>0</c:v>
                </c:pt>
                <c:pt idx="669">
                  <c:v>0</c:v>
                </c:pt>
                <c:pt idx="670">
                  <c:v>0</c:v>
                </c:pt>
                <c:pt idx="671">
                  <c:v>0</c:v>
                </c:pt>
                <c:pt idx="672">
                  <c:v>0</c:v>
                </c:pt>
                <c:pt idx="673">
                  <c:v>6.2207999999999997</c:v>
                </c:pt>
                <c:pt idx="674">
                  <c:v>0</c:v>
                </c:pt>
                <c:pt idx="675">
                  <c:v>0</c:v>
                </c:pt>
                <c:pt idx="676">
                  <c:v>0</c:v>
                </c:pt>
                <c:pt idx="677">
                  <c:v>0</c:v>
                </c:pt>
                <c:pt idx="678">
                  <c:v>0</c:v>
                </c:pt>
                <c:pt idx="679">
                  <c:v>6.4512</c:v>
                </c:pt>
                <c:pt idx="680">
                  <c:v>0</c:v>
                </c:pt>
                <c:pt idx="681">
                  <c:v>0</c:v>
                </c:pt>
                <c:pt idx="682">
                  <c:v>0</c:v>
                </c:pt>
                <c:pt idx="683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v>Multicast</c:v>
          </c:tx>
          <c:spPr>
            <a:ln w="19050">
              <a:solidFill>
                <a:srgbClr val="C00000"/>
              </a:solidFill>
            </a:ln>
          </c:spPr>
          <c:marker>
            <c:symbol val="none"/>
          </c:marker>
          <c:cat>
            <c:numRef>
              <c:f>'Bit Rate without Error'!$AF$507:$AF$1188</c:f>
              <c:numCache>
                <c:formatCode>General</c:formatCode>
                <c:ptCount val="682"/>
                <c:pt idx="0">
                  <c:v>506</c:v>
                </c:pt>
                <c:pt idx="1">
                  <c:v>507</c:v>
                </c:pt>
                <c:pt idx="2">
                  <c:v>508</c:v>
                </c:pt>
                <c:pt idx="3">
                  <c:v>509</c:v>
                </c:pt>
                <c:pt idx="4">
                  <c:v>510</c:v>
                </c:pt>
                <c:pt idx="5">
                  <c:v>511</c:v>
                </c:pt>
                <c:pt idx="6">
                  <c:v>512</c:v>
                </c:pt>
                <c:pt idx="7">
                  <c:v>513</c:v>
                </c:pt>
                <c:pt idx="8">
                  <c:v>514</c:v>
                </c:pt>
                <c:pt idx="9">
                  <c:v>515</c:v>
                </c:pt>
                <c:pt idx="10">
                  <c:v>516</c:v>
                </c:pt>
                <c:pt idx="11">
                  <c:v>517</c:v>
                </c:pt>
                <c:pt idx="12">
                  <c:v>518</c:v>
                </c:pt>
                <c:pt idx="13">
                  <c:v>519</c:v>
                </c:pt>
                <c:pt idx="14">
                  <c:v>520</c:v>
                </c:pt>
                <c:pt idx="15">
                  <c:v>521</c:v>
                </c:pt>
                <c:pt idx="16">
                  <c:v>522</c:v>
                </c:pt>
                <c:pt idx="17">
                  <c:v>523</c:v>
                </c:pt>
                <c:pt idx="18">
                  <c:v>524</c:v>
                </c:pt>
                <c:pt idx="19">
                  <c:v>525</c:v>
                </c:pt>
                <c:pt idx="20">
                  <c:v>526</c:v>
                </c:pt>
                <c:pt idx="21">
                  <c:v>527</c:v>
                </c:pt>
                <c:pt idx="22">
                  <c:v>528</c:v>
                </c:pt>
                <c:pt idx="23">
                  <c:v>529</c:v>
                </c:pt>
                <c:pt idx="24">
                  <c:v>530</c:v>
                </c:pt>
                <c:pt idx="25">
                  <c:v>531</c:v>
                </c:pt>
                <c:pt idx="26">
                  <c:v>532</c:v>
                </c:pt>
                <c:pt idx="27">
                  <c:v>533</c:v>
                </c:pt>
                <c:pt idx="28">
                  <c:v>534</c:v>
                </c:pt>
                <c:pt idx="29">
                  <c:v>535</c:v>
                </c:pt>
                <c:pt idx="30">
                  <c:v>536</c:v>
                </c:pt>
                <c:pt idx="31">
                  <c:v>537</c:v>
                </c:pt>
                <c:pt idx="32">
                  <c:v>538</c:v>
                </c:pt>
                <c:pt idx="33">
                  <c:v>539</c:v>
                </c:pt>
                <c:pt idx="34">
                  <c:v>540</c:v>
                </c:pt>
                <c:pt idx="35">
                  <c:v>541</c:v>
                </c:pt>
                <c:pt idx="36">
                  <c:v>542</c:v>
                </c:pt>
                <c:pt idx="37">
                  <c:v>543</c:v>
                </c:pt>
                <c:pt idx="38">
                  <c:v>544</c:v>
                </c:pt>
                <c:pt idx="39">
                  <c:v>545</c:v>
                </c:pt>
                <c:pt idx="40">
                  <c:v>546</c:v>
                </c:pt>
                <c:pt idx="41">
                  <c:v>547</c:v>
                </c:pt>
                <c:pt idx="42">
                  <c:v>548</c:v>
                </c:pt>
                <c:pt idx="43">
                  <c:v>549</c:v>
                </c:pt>
                <c:pt idx="44">
                  <c:v>550</c:v>
                </c:pt>
                <c:pt idx="45">
                  <c:v>551</c:v>
                </c:pt>
                <c:pt idx="46">
                  <c:v>552</c:v>
                </c:pt>
                <c:pt idx="47">
                  <c:v>553</c:v>
                </c:pt>
                <c:pt idx="48">
                  <c:v>554</c:v>
                </c:pt>
                <c:pt idx="49">
                  <c:v>555</c:v>
                </c:pt>
                <c:pt idx="50">
                  <c:v>556</c:v>
                </c:pt>
                <c:pt idx="51">
                  <c:v>557</c:v>
                </c:pt>
                <c:pt idx="52">
                  <c:v>558</c:v>
                </c:pt>
                <c:pt idx="53">
                  <c:v>559</c:v>
                </c:pt>
                <c:pt idx="54">
                  <c:v>560</c:v>
                </c:pt>
                <c:pt idx="55">
                  <c:v>561</c:v>
                </c:pt>
                <c:pt idx="56">
                  <c:v>562</c:v>
                </c:pt>
                <c:pt idx="57">
                  <c:v>563</c:v>
                </c:pt>
                <c:pt idx="58">
                  <c:v>564</c:v>
                </c:pt>
                <c:pt idx="59">
                  <c:v>565</c:v>
                </c:pt>
                <c:pt idx="60">
                  <c:v>566</c:v>
                </c:pt>
                <c:pt idx="61">
                  <c:v>567</c:v>
                </c:pt>
                <c:pt idx="62">
                  <c:v>568</c:v>
                </c:pt>
                <c:pt idx="63">
                  <c:v>569</c:v>
                </c:pt>
                <c:pt idx="64">
                  <c:v>570</c:v>
                </c:pt>
                <c:pt idx="65">
                  <c:v>571</c:v>
                </c:pt>
                <c:pt idx="66">
                  <c:v>572</c:v>
                </c:pt>
                <c:pt idx="67">
                  <c:v>573</c:v>
                </c:pt>
                <c:pt idx="68">
                  <c:v>574</c:v>
                </c:pt>
                <c:pt idx="69">
                  <c:v>575</c:v>
                </c:pt>
                <c:pt idx="70">
                  <c:v>576</c:v>
                </c:pt>
                <c:pt idx="71">
                  <c:v>577</c:v>
                </c:pt>
                <c:pt idx="72">
                  <c:v>578</c:v>
                </c:pt>
                <c:pt idx="73">
                  <c:v>579</c:v>
                </c:pt>
                <c:pt idx="74">
                  <c:v>580</c:v>
                </c:pt>
                <c:pt idx="75">
                  <c:v>581</c:v>
                </c:pt>
                <c:pt idx="76">
                  <c:v>582</c:v>
                </c:pt>
                <c:pt idx="77">
                  <c:v>583</c:v>
                </c:pt>
                <c:pt idx="78">
                  <c:v>584</c:v>
                </c:pt>
                <c:pt idx="79">
                  <c:v>585</c:v>
                </c:pt>
                <c:pt idx="80">
                  <c:v>586</c:v>
                </c:pt>
                <c:pt idx="81">
                  <c:v>587</c:v>
                </c:pt>
                <c:pt idx="82">
                  <c:v>588</c:v>
                </c:pt>
                <c:pt idx="83">
                  <c:v>589</c:v>
                </c:pt>
                <c:pt idx="84">
                  <c:v>590</c:v>
                </c:pt>
                <c:pt idx="85">
                  <c:v>591</c:v>
                </c:pt>
                <c:pt idx="86">
                  <c:v>592</c:v>
                </c:pt>
                <c:pt idx="87">
                  <c:v>593</c:v>
                </c:pt>
                <c:pt idx="88">
                  <c:v>594</c:v>
                </c:pt>
                <c:pt idx="89">
                  <c:v>595</c:v>
                </c:pt>
                <c:pt idx="90">
                  <c:v>596</c:v>
                </c:pt>
                <c:pt idx="91">
                  <c:v>597</c:v>
                </c:pt>
                <c:pt idx="92">
                  <c:v>598</c:v>
                </c:pt>
                <c:pt idx="93">
                  <c:v>599</c:v>
                </c:pt>
                <c:pt idx="94">
                  <c:v>600</c:v>
                </c:pt>
                <c:pt idx="95">
                  <c:v>601</c:v>
                </c:pt>
                <c:pt idx="96">
                  <c:v>602</c:v>
                </c:pt>
                <c:pt idx="97">
                  <c:v>603</c:v>
                </c:pt>
                <c:pt idx="98">
                  <c:v>604</c:v>
                </c:pt>
                <c:pt idx="99">
                  <c:v>605</c:v>
                </c:pt>
                <c:pt idx="100">
                  <c:v>606</c:v>
                </c:pt>
                <c:pt idx="101">
                  <c:v>607</c:v>
                </c:pt>
                <c:pt idx="102">
                  <c:v>608</c:v>
                </c:pt>
                <c:pt idx="103">
                  <c:v>609</c:v>
                </c:pt>
                <c:pt idx="104">
                  <c:v>610</c:v>
                </c:pt>
                <c:pt idx="105">
                  <c:v>611</c:v>
                </c:pt>
                <c:pt idx="106">
                  <c:v>612</c:v>
                </c:pt>
                <c:pt idx="107">
                  <c:v>613</c:v>
                </c:pt>
                <c:pt idx="108">
                  <c:v>614</c:v>
                </c:pt>
                <c:pt idx="109">
                  <c:v>615</c:v>
                </c:pt>
                <c:pt idx="110">
                  <c:v>616</c:v>
                </c:pt>
                <c:pt idx="111">
                  <c:v>617</c:v>
                </c:pt>
                <c:pt idx="112">
                  <c:v>618</c:v>
                </c:pt>
                <c:pt idx="113">
                  <c:v>619</c:v>
                </c:pt>
                <c:pt idx="114">
                  <c:v>620</c:v>
                </c:pt>
                <c:pt idx="115">
                  <c:v>621</c:v>
                </c:pt>
                <c:pt idx="116">
                  <c:v>622</c:v>
                </c:pt>
                <c:pt idx="117">
                  <c:v>623</c:v>
                </c:pt>
                <c:pt idx="118">
                  <c:v>624</c:v>
                </c:pt>
                <c:pt idx="119">
                  <c:v>625</c:v>
                </c:pt>
                <c:pt idx="120">
                  <c:v>626</c:v>
                </c:pt>
                <c:pt idx="121">
                  <c:v>627</c:v>
                </c:pt>
                <c:pt idx="122">
                  <c:v>628</c:v>
                </c:pt>
                <c:pt idx="123">
                  <c:v>629</c:v>
                </c:pt>
                <c:pt idx="124">
                  <c:v>630</c:v>
                </c:pt>
                <c:pt idx="125">
                  <c:v>631</c:v>
                </c:pt>
                <c:pt idx="126">
                  <c:v>632</c:v>
                </c:pt>
                <c:pt idx="127">
                  <c:v>633</c:v>
                </c:pt>
                <c:pt idx="128">
                  <c:v>634</c:v>
                </c:pt>
                <c:pt idx="129">
                  <c:v>635</c:v>
                </c:pt>
                <c:pt idx="130">
                  <c:v>636</c:v>
                </c:pt>
                <c:pt idx="131">
                  <c:v>637</c:v>
                </c:pt>
                <c:pt idx="132">
                  <c:v>638</c:v>
                </c:pt>
                <c:pt idx="133">
                  <c:v>639</c:v>
                </c:pt>
                <c:pt idx="134">
                  <c:v>640</c:v>
                </c:pt>
                <c:pt idx="135">
                  <c:v>641</c:v>
                </c:pt>
                <c:pt idx="136">
                  <c:v>642</c:v>
                </c:pt>
                <c:pt idx="137">
                  <c:v>643</c:v>
                </c:pt>
                <c:pt idx="138">
                  <c:v>644</c:v>
                </c:pt>
                <c:pt idx="139">
                  <c:v>645</c:v>
                </c:pt>
                <c:pt idx="140">
                  <c:v>646</c:v>
                </c:pt>
                <c:pt idx="141">
                  <c:v>647</c:v>
                </c:pt>
                <c:pt idx="142">
                  <c:v>648</c:v>
                </c:pt>
                <c:pt idx="143">
                  <c:v>649</c:v>
                </c:pt>
                <c:pt idx="144">
                  <c:v>650</c:v>
                </c:pt>
                <c:pt idx="145">
                  <c:v>651</c:v>
                </c:pt>
                <c:pt idx="146">
                  <c:v>652</c:v>
                </c:pt>
                <c:pt idx="147">
                  <c:v>653</c:v>
                </c:pt>
                <c:pt idx="148">
                  <c:v>654</c:v>
                </c:pt>
                <c:pt idx="149">
                  <c:v>655</c:v>
                </c:pt>
                <c:pt idx="150">
                  <c:v>656</c:v>
                </c:pt>
                <c:pt idx="151">
                  <c:v>657</c:v>
                </c:pt>
                <c:pt idx="152">
                  <c:v>658</c:v>
                </c:pt>
                <c:pt idx="153">
                  <c:v>659</c:v>
                </c:pt>
                <c:pt idx="154">
                  <c:v>660</c:v>
                </c:pt>
                <c:pt idx="155">
                  <c:v>661</c:v>
                </c:pt>
                <c:pt idx="156">
                  <c:v>662</c:v>
                </c:pt>
                <c:pt idx="157">
                  <c:v>663</c:v>
                </c:pt>
                <c:pt idx="158">
                  <c:v>664</c:v>
                </c:pt>
                <c:pt idx="159">
                  <c:v>665</c:v>
                </c:pt>
                <c:pt idx="160">
                  <c:v>666</c:v>
                </c:pt>
                <c:pt idx="161">
                  <c:v>667</c:v>
                </c:pt>
                <c:pt idx="162">
                  <c:v>668</c:v>
                </c:pt>
                <c:pt idx="163">
                  <c:v>669</c:v>
                </c:pt>
                <c:pt idx="164">
                  <c:v>670</c:v>
                </c:pt>
                <c:pt idx="165">
                  <c:v>671</c:v>
                </c:pt>
                <c:pt idx="166">
                  <c:v>672</c:v>
                </c:pt>
                <c:pt idx="167">
                  <c:v>673</c:v>
                </c:pt>
                <c:pt idx="168">
                  <c:v>674</c:v>
                </c:pt>
                <c:pt idx="169">
                  <c:v>675</c:v>
                </c:pt>
                <c:pt idx="170">
                  <c:v>676</c:v>
                </c:pt>
                <c:pt idx="171">
                  <c:v>677</c:v>
                </c:pt>
                <c:pt idx="172">
                  <c:v>678</c:v>
                </c:pt>
                <c:pt idx="173">
                  <c:v>679</c:v>
                </c:pt>
                <c:pt idx="174">
                  <c:v>680</c:v>
                </c:pt>
                <c:pt idx="175">
                  <c:v>681</c:v>
                </c:pt>
                <c:pt idx="176">
                  <c:v>682</c:v>
                </c:pt>
                <c:pt idx="177">
                  <c:v>683</c:v>
                </c:pt>
                <c:pt idx="178">
                  <c:v>684</c:v>
                </c:pt>
                <c:pt idx="179">
                  <c:v>685</c:v>
                </c:pt>
                <c:pt idx="180">
                  <c:v>686</c:v>
                </c:pt>
                <c:pt idx="181">
                  <c:v>687</c:v>
                </c:pt>
                <c:pt idx="182">
                  <c:v>688</c:v>
                </c:pt>
                <c:pt idx="183">
                  <c:v>689</c:v>
                </c:pt>
                <c:pt idx="184">
                  <c:v>690</c:v>
                </c:pt>
                <c:pt idx="185">
                  <c:v>691</c:v>
                </c:pt>
                <c:pt idx="186">
                  <c:v>692</c:v>
                </c:pt>
                <c:pt idx="187">
                  <c:v>693</c:v>
                </c:pt>
                <c:pt idx="188">
                  <c:v>694</c:v>
                </c:pt>
                <c:pt idx="189">
                  <c:v>695</c:v>
                </c:pt>
                <c:pt idx="190">
                  <c:v>696</c:v>
                </c:pt>
                <c:pt idx="191">
                  <c:v>697</c:v>
                </c:pt>
                <c:pt idx="192">
                  <c:v>698</c:v>
                </c:pt>
                <c:pt idx="193">
                  <c:v>699</c:v>
                </c:pt>
                <c:pt idx="194">
                  <c:v>700</c:v>
                </c:pt>
                <c:pt idx="195">
                  <c:v>701</c:v>
                </c:pt>
                <c:pt idx="196">
                  <c:v>702</c:v>
                </c:pt>
                <c:pt idx="197">
                  <c:v>703</c:v>
                </c:pt>
                <c:pt idx="198">
                  <c:v>704</c:v>
                </c:pt>
                <c:pt idx="199">
                  <c:v>705</c:v>
                </c:pt>
                <c:pt idx="200">
                  <c:v>706</c:v>
                </c:pt>
                <c:pt idx="201">
                  <c:v>707</c:v>
                </c:pt>
                <c:pt idx="202">
                  <c:v>708</c:v>
                </c:pt>
                <c:pt idx="203">
                  <c:v>709</c:v>
                </c:pt>
                <c:pt idx="204">
                  <c:v>710</c:v>
                </c:pt>
                <c:pt idx="205">
                  <c:v>711</c:v>
                </c:pt>
                <c:pt idx="206">
                  <c:v>712</c:v>
                </c:pt>
                <c:pt idx="207">
                  <c:v>713</c:v>
                </c:pt>
                <c:pt idx="208">
                  <c:v>714</c:v>
                </c:pt>
                <c:pt idx="209">
                  <c:v>715</c:v>
                </c:pt>
                <c:pt idx="210">
                  <c:v>716</c:v>
                </c:pt>
                <c:pt idx="211">
                  <c:v>717</c:v>
                </c:pt>
                <c:pt idx="212">
                  <c:v>718</c:v>
                </c:pt>
                <c:pt idx="213">
                  <c:v>719</c:v>
                </c:pt>
                <c:pt idx="214">
                  <c:v>720</c:v>
                </c:pt>
                <c:pt idx="215">
                  <c:v>721</c:v>
                </c:pt>
                <c:pt idx="216">
                  <c:v>722</c:v>
                </c:pt>
                <c:pt idx="217">
                  <c:v>723</c:v>
                </c:pt>
                <c:pt idx="218">
                  <c:v>724</c:v>
                </c:pt>
                <c:pt idx="219">
                  <c:v>725</c:v>
                </c:pt>
                <c:pt idx="220">
                  <c:v>726</c:v>
                </c:pt>
                <c:pt idx="221">
                  <c:v>727</c:v>
                </c:pt>
                <c:pt idx="222">
                  <c:v>728</c:v>
                </c:pt>
                <c:pt idx="223">
                  <c:v>729</c:v>
                </c:pt>
                <c:pt idx="224">
                  <c:v>730</c:v>
                </c:pt>
                <c:pt idx="225">
                  <c:v>731</c:v>
                </c:pt>
                <c:pt idx="226">
                  <c:v>732</c:v>
                </c:pt>
                <c:pt idx="227">
                  <c:v>733</c:v>
                </c:pt>
                <c:pt idx="228">
                  <c:v>734</c:v>
                </c:pt>
                <c:pt idx="229">
                  <c:v>735</c:v>
                </c:pt>
                <c:pt idx="230">
                  <c:v>736</c:v>
                </c:pt>
                <c:pt idx="231">
                  <c:v>737</c:v>
                </c:pt>
                <c:pt idx="232">
                  <c:v>738</c:v>
                </c:pt>
                <c:pt idx="233">
                  <c:v>739</c:v>
                </c:pt>
                <c:pt idx="234">
                  <c:v>740</c:v>
                </c:pt>
                <c:pt idx="235">
                  <c:v>741</c:v>
                </c:pt>
                <c:pt idx="236">
                  <c:v>742</c:v>
                </c:pt>
                <c:pt idx="237">
                  <c:v>743</c:v>
                </c:pt>
                <c:pt idx="238">
                  <c:v>744</c:v>
                </c:pt>
                <c:pt idx="239">
                  <c:v>745</c:v>
                </c:pt>
                <c:pt idx="240">
                  <c:v>746</c:v>
                </c:pt>
                <c:pt idx="241">
                  <c:v>747</c:v>
                </c:pt>
                <c:pt idx="242">
                  <c:v>748</c:v>
                </c:pt>
                <c:pt idx="243">
                  <c:v>749</c:v>
                </c:pt>
                <c:pt idx="244">
                  <c:v>750</c:v>
                </c:pt>
                <c:pt idx="245">
                  <c:v>751</c:v>
                </c:pt>
                <c:pt idx="246">
                  <c:v>752</c:v>
                </c:pt>
                <c:pt idx="247">
                  <c:v>753</c:v>
                </c:pt>
                <c:pt idx="248">
                  <c:v>754</c:v>
                </c:pt>
                <c:pt idx="249">
                  <c:v>755</c:v>
                </c:pt>
                <c:pt idx="250">
                  <c:v>756</c:v>
                </c:pt>
                <c:pt idx="251">
                  <c:v>757</c:v>
                </c:pt>
                <c:pt idx="252">
                  <c:v>758</c:v>
                </c:pt>
                <c:pt idx="253">
                  <c:v>759</c:v>
                </c:pt>
                <c:pt idx="254">
                  <c:v>760</c:v>
                </c:pt>
                <c:pt idx="255">
                  <c:v>761</c:v>
                </c:pt>
                <c:pt idx="256">
                  <c:v>762</c:v>
                </c:pt>
                <c:pt idx="257">
                  <c:v>763</c:v>
                </c:pt>
                <c:pt idx="258">
                  <c:v>764</c:v>
                </c:pt>
                <c:pt idx="259">
                  <c:v>765</c:v>
                </c:pt>
                <c:pt idx="260">
                  <c:v>766</c:v>
                </c:pt>
                <c:pt idx="261">
                  <c:v>767</c:v>
                </c:pt>
                <c:pt idx="262">
                  <c:v>768</c:v>
                </c:pt>
                <c:pt idx="263">
                  <c:v>769</c:v>
                </c:pt>
                <c:pt idx="264">
                  <c:v>770</c:v>
                </c:pt>
                <c:pt idx="265">
                  <c:v>771</c:v>
                </c:pt>
                <c:pt idx="266">
                  <c:v>772</c:v>
                </c:pt>
                <c:pt idx="267">
                  <c:v>773</c:v>
                </c:pt>
                <c:pt idx="268">
                  <c:v>774</c:v>
                </c:pt>
                <c:pt idx="269">
                  <c:v>775</c:v>
                </c:pt>
                <c:pt idx="270">
                  <c:v>776</c:v>
                </c:pt>
                <c:pt idx="271">
                  <c:v>777</c:v>
                </c:pt>
                <c:pt idx="272">
                  <c:v>778</c:v>
                </c:pt>
                <c:pt idx="273">
                  <c:v>779</c:v>
                </c:pt>
                <c:pt idx="274">
                  <c:v>780</c:v>
                </c:pt>
                <c:pt idx="275">
                  <c:v>781</c:v>
                </c:pt>
                <c:pt idx="276">
                  <c:v>782</c:v>
                </c:pt>
                <c:pt idx="277">
                  <c:v>783</c:v>
                </c:pt>
                <c:pt idx="278">
                  <c:v>784</c:v>
                </c:pt>
                <c:pt idx="279">
                  <c:v>785</c:v>
                </c:pt>
                <c:pt idx="280">
                  <c:v>786</c:v>
                </c:pt>
                <c:pt idx="281">
                  <c:v>787</c:v>
                </c:pt>
                <c:pt idx="282">
                  <c:v>788</c:v>
                </c:pt>
                <c:pt idx="283">
                  <c:v>789</c:v>
                </c:pt>
                <c:pt idx="284">
                  <c:v>790</c:v>
                </c:pt>
                <c:pt idx="285">
                  <c:v>791</c:v>
                </c:pt>
                <c:pt idx="286">
                  <c:v>792</c:v>
                </c:pt>
                <c:pt idx="287">
                  <c:v>793</c:v>
                </c:pt>
                <c:pt idx="288">
                  <c:v>794</c:v>
                </c:pt>
                <c:pt idx="289">
                  <c:v>795</c:v>
                </c:pt>
                <c:pt idx="290">
                  <c:v>796</c:v>
                </c:pt>
                <c:pt idx="291">
                  <c:v>797</c:v>
                </c:pt>
                <c:pt idx="292">
                  <c:v>798</c:v>
                </c:pt>
                <c:pt idx="293">
                  <c:v>799</c:v>
                </c:pt>
                <c:pt idx="294">
                  <c:v>800</c:v>
                </c:pt>
                <c:pt idx="295">
                  <c:v>801</c:v>
                </c:pt>
                <c:pt idx="296">
                  <c:v>802</c:v>
                </c:pt>
                <c:pt idx="297">
                  <c:v>803</c:v>
                </c:pt>
                <c:pt idx="298">
                  <c:v>804</c:v>
                </c:pt>
                <c:pt idx="299">
                  <c:v>805</c:v>
                </c:pt>
                <c:pt idx="300">
                  <c:v>806</c:v>
                </c:pt>
                <c:pt idx="301">
                  <c:v>807</c:v>
                </c:pt>
                <c:pt idx="302">
                  <c:v>808</c:v>
                </c:pt>
                <c:pt idx="303">
                  <c:v>809</c:v>
                </c:pt>
                <c:pt idx="304">
                  <c:v>810</c:v>
                </c:pt>
                <c:pt idx="305">
                  <c:v>811</c:v>
                </c:pt>
                <c:pt idx="306">
                  <c:v>812</c:v>
                </c:pt>
                <c:pt idx="307">
                  <c:v>813</c:v>
                </c:pt>
                <c:pt idx="308">
                  <c:v>814</c:v>
                </c:pt>
                <c:pt idx="309">
                  <c:v>815</c:v>
                </c:pt>
                <c:pt idx="310">
                  <c:v>816</c:v>
                </c:pt>
                <c:pt idx="311">
                  <c:v>817</c:v>
                </c:pt>
                <c:pt idx="312">
                  <c:v>818</c:v>
                </c:pt>
                <c:pt idx="313">
                  <c:v>819</c:v>
                </c:pt>
                <c:pt idx="314">
                  <c:v>820</c:v>
                </c:pt>
                <c:pt idx="315">
                  <c:v>821</c:v>
                </c:pt>
                <c:pt idx="316">
                  <c:v>822</c:v>
                </c:pt>
                <c:pt idx="317">
                  <c:v>823</c:v>
                </c:pt>
                <c:pt idx="318">
                  <c:v>824</c:v>
                </c:pt>
                <c:pt idx="319">
                  <c:v>825</c:v>
                </c:pt>
                <c:pt idx="320">
                  <c:v>826</c:v>
                </c:pt>
                <c:pt idx="321">
                  <c:v>827</c:v>
                </c:pt>
                <c:pt idx="322">
                  <c:v>828</c:v>
                </c:pt>
                <c:pt idx="323">
                  <c:v>829</c:v>
                </c:pt>
                <c:pt idx="324">
                  <c:v>830</c:v>
                </c:pt>
                <c:pt idx="325">
                  <c:v>831</c:v>
                </c:pt>
                <c:pt idx="326">
                  <c:v>832</c:v>
                </c:pt>
                <c:pt idx="327">
                  <c:v>833</c:v>
                </c:pt>
                <c:pt idx="328">
                  <c:v>834</c:v>
                </c:pt>
                <c:pt idx="329">
                  <c:v>835</c:v>
                </c:pt>
                <c:pt idx="330">
                  <c:v>836</c:v>
                </c:pt>
                <c:pt idx="331">
                  <c:v>837</c:v>
                </c:pt>
                <c:pt idx="332">
                  <c:v>838</c:v>
                </c:pt>
                <c:pt idx="333">
                  <c:v>839</c:v>
                </c:pt>
                <c:pt idx="334">
                  <c:v>840</c:v>
                </c:pt>
                <c:pt idx="335">
                  <c:v>841</c:v>
                </c:pt>
                <c:pt idx="336">
                  <c:v>842</c:v>
                </c:pt>
                <c:pt idx="337">
                  <c:v>843</c:v>
                </c:pt>
                <c:pt idx="338">
                  <c:v>844</c:v>
                </c:pt>
                <c:pt idx="339">
                  <c:v>845</c:v>
                </c:pt>
                <c:pt idx="340">
                  <c:v>846</c:v>
                </c:pt>
                <c:pt idx="341">
                  <c:v>847</c:v>
                </c:pt>
                <c:pt idx="342">
                  <c:v>848</c:v>
                </c:pt>
                <c:pt idx="343">
                  <c:v>849</c:v>
                </c:pt>
                <c:pt idx="344">
                  <c:v>850</c:v>
                </c:pt>
                <c:pt idx="345">
                  <c:v>851</c:v>
                </c:pt>
                <c:pt idx="346">
                  <c:v>852</c:v>
                </c:pt>
                <c:pt idx="347">
                  <c:v>853</c:v>
                </c:pt>
                <c:pt idx="348">
                  <c:v>854</c:v>
                </c:pt>
                <c:pt idx="349">
                  <c:v>855</c:v>
                </c:pt>
                <c:pt idx="350">
                  <c:v>856</c:v>
                </c:pt>
                <c:pt idx="351">
                  <c:v>857</c:v>
                </c:pt>
                <c:pt idx="352">
                  <c:v>858</c:v>
                </c:pt>
                <c:pt idx="353">
                  <c:v>859</c:v>
                </c:pt>
                <c:pt idx="354">
                  <c:v>860</c:v>
                </c:pt>
                <c:pt idx="355">
                  <c:v>861</c:v>
                </c:pt>
                <c:pt idx="356">
                  <c:v>862</c:v>
                </c:pt>
                <c:pt idx="357">
                  <c:v>863</c:v>
                </c:pt>
                <c:pt idx="358">
                  <c:v>864</c:v>
                </c:pt>
                <c:pt idx="359">
                  <c:v>865</c:v>
                </c:pt>
                <c:pt idx="360">
                  <c:v>866</c:v>
                </c:pt>
                <c:pt idx="361">
                  <c:v>867</c:v>
                </c:pt>
                <c:pt idx="362">
                  <c:v>868</c:v>
                </c:pt>
                <c:pt idx="363">
                  <c:v>869</c:v>
                </c:pt>
                <c:pt idx="364">
                  <c:v>870</c:v>
                </c:pt>
                <c:pt idx="365">
                  <c:v>871</c:v>
                </c:pt>
                <c:pt idx="366">
                  <c:v>872</c:v>
                </c:pt>
                <c:pt idx="367">
                  <c:v>873</c:v>
                </c:pt>
                <c:pt idx="368">
                  <c:v>874</c:v>
                </c:pt>
                <c:pt idx="369">
                  <c:v>875</c:v>
                </c:pt>
                <c:pt idx="370">
                  <c:v>876</c:v>
                </c:pt>
                <c:pt idx="371">
                  <c:v>877</c:v>
                </c:pt>
                <c:pt idx="372">
                  <c:v>878</c:v>
                </c:pt>
                <c:pt idx="373">
                  <c:v>879</c:v>
                </c:pt>
                <c:pt idx="374">
                  <c:v>880</c:v>
                </c:pt>
                <c:pt idx="375">
                  <c:v>881</c:v>
                </c:pt>
                <c:pt idx="376">
                  <c:v>882</c:v>
                </c:pt>
                <c:pt idx="377">
                  <c:v>883</c:v>
                </c:pt>
                <c:pt idx="378">
                  <c:v>884</c:v>
                </c:pt>
                <c:pt idx="379">
                  <c:v>885</c:v>
                </c:pt>
                <c:pt idx="380">
                  <c:v>886</c:v>
                </c:pt>
                <c:pt idx="381">
                  <c:v>887</c:v>
                </c:pt>
                <c:pt idx="382">
                  <c:v>888</c:v>
                </c:pt>
                <c:pt idx="383">
                  <c:v>889</c:v>
                </c:pt>
                <c:pt idx="384">
                  <c:v>890</c:v>
                </c:pt>
                <c:pt idx="385">
                  <c:v>891</c:v>
                </c:pt>
                <c:pt idx="386">
                  <c:v>892</c:v>
                </c:pt>
                <c:pt idx="387">
                  <c:v>893</c:v>
                </c:pt>
                <c:pt idx="388">
                  <c:v>894</c:v>
                </c:pt>
                <c:pt idx="389">
                  <c:v>895</c:v>
                </c:pt>
                <c:pt idx="390">
                  <c:v>896</c:v>
                </c:pt>
                <c:pt idx="391">
                  <c:v>897</c:v>
                </c:pt>
                <c:pt idx="392">
                  <c:v>898</c:v>
                </c:pt>
                <c:pt idx="393">
                  <c:v>899</c:v>
                </c:pt>
                <c:pt idx="394">
                  <c:v>900</c:v>
                </c:pt>
                <c:pt idx="395">
                  <c:v>901</c:v>
                </c:pt>
                <c:pt idx="396">
                  <c:v>902</c:v>
                </c:pt>
                <c:pt idx="397">
                  <c:v>903</c:v>
                </c:pt>
                <c:pt idx="398">
                  <c:v>904</c:v>
                </c:pt>
                <c:pt idx="399">
                  <c:v>905</c:v>
                </c:pt>
                <c:pt idx="400">
                  <c:v>906</c:v>
                </c:pt>
                <c:pt idx="401">
                  <c:v>907</c:v>
                </c:pt>
                <c:pt idx="402">
                  <c:v>908</c:v>
                </c:pt>
                <c:pt idx="403">
                  <c:v>909</c:v>
                </c:pt>
                <c:pt idx="404">
                  <c:v>910</c:v>
                </c:pt>
                <c:pt idx="405">
                  <c:v>911</c:v>
                </c:pt>
                <c:pt idx="406">
                  <c:v>912</c:v>
                </c:pt>
                <c:pt idx="407">
                  <c:v>913</c:v>
                </c:pt>
                <c:pt idx="408">
                  <c:v>914</c:v>
                </c:pt>
                <c:pt idx="409">
                  <c:v>915</c:v>
                </c:pt>
                <c:pt idx="410">
                  <c:v>916</c:v>
                </c:pt>
                <c:pt idx="411">
                  <c:v>917</c:v>
                </c:pt>
                <c:pt idx="412">
                  <c:v>918</c:v>
                </c:pt>
                <c:pt idx="413">
                  <c:v>919</c:v>
                </c:pt>
                <c:pt idx="414">
                  <c:v>920</c:v>
                </c:pt>
                <c:pt idx="415">
                  <c:v>921</c:v>
                </c:pt>
                <c:pt idx="416">
                  <c:v>922</c:v>
                </c:pt>
                <c:pt idx="417">
                  <c:v>923</c:v>
                </c:pt>
                <c:pt idx="418">
                  <c:v>924</c:v>
                </c:pt>
                <c:pt idx="419">
                  <c:v>925</c:v>
                </c:pt>
                <c:pt idx="420">
                  <c:v>926</c:v>
                </c:pt>
                <c:pt idx="421">
                  <c:v>927</c:v>
                </c:pt>
                <c:pt idx="422">
                  <c:v>928</c:v>
                </c:pt>
                <c:pt idx="423">
                  <c:v>929</c:v>
                </c:pt>
                <c:pt idx="424">
                  <c:v>930</c:v>
                </c:pt>
                <c:pt idx="425">
                  <c:v>931</c:v>
                </c:pt>
                <c:pt idx="426">
                  <c:v>932</c:v>
                </c:pt>
                <c:pt idx="427">
                  <c:v>933</c:v>
                </c:pt>
                <c:pt idx="428">
                  <c:v>934</c:v>
                </c:pt>
                <c:pt idx="429">
                  <c:v>935</c:v>
                </c:pt>
                <c:pt idx="430">
                  <c:v>936</c:v>
                </c:pt>
                <c:pt idx="431">
                  <c:v>937</c:v>
                </c:pt>
                <c:pt idx="432">
                  <c:v>938</c:v>
                </c:pt>
                <c:pt idx="433">
                  <c:v>939</c:v>
                </c:pt>
                <c:pt idx="434">
                  <c:v>940</c:v>
                </c:pt>
                <c:pt idx="435">
                  <c:v>941</c:v>
                </c:pt>
                <c:pt idx="436">
                  <c:v>942</c:v>
                </c:pt>
                <c:pt idx="437">
                  <c:v>943</c:v>
                </c:pt>
                <c:pt idx="438">
                  <c:v>944</c:v>
                </c:pt>
                <c:pt idx="439">
                  <c:v>945</c:v>
                </c:pt>
                <c:pt idx="440">
                  <c:v>946</c:v>
                </c:pt>
                <c:pt idx="441">
                  <c:v>947</c:v>
                </c:pt>
                <c:pt idx="442">
                  <c:v>948</c:v>
                </c:pt>
                <c:pt idx="443">
                  <c:v>949</c:v>
                </c:pt>
                <c:pt idx="444">
                  <c:v>950</c:v>
                </c:pt>
                <c:pt idx="445">
                  <c:v>951</c:v>
                </c:pt>
                <c:pt idx="446">
                  <c:v>952</c:v>
                </c:pt>
                <c:pt idx="447">
                  <c:v>953</c:v>
                </c:pt>
                <c:pt idx="448">
                  <c:v>954</c:v>
                </c:pt>
                <c:pt idx="449">
                  <c:v>955</c:v>
                </c:pt>
                <c:pt idx="450">
                  <c:v>956</c:v>
                </c:pt>
                <c:pt idx="451">
                  <c:v>957</c:v>
                </c:pt>
                <c:pt idx="452">
                  <c:v>958</c:v>
                </c:pt>
                <c:pt idx="453">
                  <c:v>959</c:v>
                </c:pt>
                <c:pt idx="454">
                  <c:v>960</c:v>
                </c:pt>
                <c:pt idx="455">
                  <c:v>961</c:v>
                </c:pt>
                <c:pt idx="456">
                  <c:v>962</c:v>
                </c:pt>
                <c:pt idx="457">
                  <c:v>963</c:v>
                </c:pt>
                <c:pt idx="458">
                  <c:v>964</c:v>
                </c:pt>
                <c:pt idx="459">
                  <c:v>965</c:v>
                </c:pt>
                <c:pt idx="460">
                  <c:v>966</c:v>
                </c:pt>
                <c:pt idx="461">
                  <c:v>967</c:v>
                </c:pt>
                <c:pt idx="462">
                  <c:v>968</c:v>
                </c:pt>
                <c:pt idx="463">
                  <c:v>969</c:v>
                </c:pt>
                <c:pt idx="464">
                  <c:v>970</c:v>
                </c:pt>
                <c:pt idx="465">
                  <c:v>971</c:v>
                </c:pt>
                <c:pt idx="466">
                  <c:v>972</c:v>
                </c:pt>
                <c:pt idx="467">
                  <c:v>973</c:v>
                </c:pt>
                <c:pt idx="468">
                  <c:v>974</c:v>
                </c:pt>
                <c:pt idx="469">
                  <c:v>975</c:v>
                </c:pt>
                <c:pt idx="470">
                  <c:v>976</c:v>
                </c:pt>
                <c:pt idx="471">
                  <c:v>977</c:v>
                </c:pt>
                <c:pt idx="472">
                  <c:v>978</c:v>
                </c:pt>
                <c:pt idx="473">
                  <c:v>979</c:v>
                </c:pt>
                <c:pt idx="474">
                  <c:v>980</c:v>
                </c:pt>
                <c:pt idx="475">
                  <c:v>981</c:v>
                </c:pt>
                <c:pt idx="476">
                  <c:v>982</c:v>
                </c:pt>
                <c:pt idx="477">
                  <c:v>983</c:v>
                </c:pt>
                <c:pt idx="478">
                  <c:v>984</c:v>
                </c:pt>
                <c:pt idx="479">
                  <c:v>985</c:v>
                </c:pt>
                <c:pt idx="480">
                  <c:v>986</c:v>
                </c:pt>
                <c:pt idx="481">
                  <c:v>987</c:v>
                </c:pt>
                <c:pt idx="482">
                  <c:v>988</c:v>
                </c:pt>
                <c:pt idx="483">
                  <c:v>989</c:v>
                </c:pt>
                <c:pt idx="484">
                  <c:v>990</c:v>
                </c:pt>
                <c:pt idx="485">
                  <c:v>991</c:v>
                </c:pt>
                <c:pt idx="486">
                  <c:v>992</c:v>
                </c:pt>
                <c:pt idx="487">
                  <c:v>993</c:v>
                </c:pt>
                <c:pt idx="488">
                  <c:v>994</c:v>
                </c:pt>
                <c:pt idx="489">
                  <c:v>995</c:v>
                </c:pt>
                <c:pt idx="490">
                  <c:v>996</c:v>
                </c:pt>
                <c:pt idx="491">
                  <c:v>997</c:v>
                </c:pt>
                <c:pt idx="492">
                  <c:v>998</c:v>
                </c:pt>
                <c:pt idx="493">
                  <c:v>999</c:v>
                </c:pt>
                <c:pt idx="494">
                  <c:v>1000</c:v>
                </c:pt>
                <c:pt idx="495">
                  <c:v>1001</c:v>
                </c:pt>
                <c:pt idx="496">
                  <c:v>1002</c:v>
                </c:pt>
                <c:pt idx="497">
                  <c:v>1003</c:v>
                </c:pt>
                <c:pt idx="498">
                  <c:v>1004</c:v>
                </c:pt>
                <c:pt idx="499">
                  <c:v>1005</c:v>
                </c:pt>
                <c:pt idx="500">
                  <c:v>1006</c:v>
                </c:pt>
                <c:pt idx="501">
                  <c:v>1007</c:v>
                </c:pt>
                <c:pt idx="502">
                  <c:v>1008</c:v>
                </c:pt>
                <c:pt idx="503">
                  <c:v>1009</c:v>
                </c:pt>
                <c:pt idx="504">
                  <c:v>1010</c:v>
                </c:pt>
                <c:pt idx="505">
                  <c:v>1011</c:v>
                </c:pt>
                <c:pt idx="506">
                  <c:v>1012</c:v>
                </c:pt>
                <c:pt idx="507">
                  <c:v>1013</c:v>
                </c:pt>
                <c:pt idx="508">
                  <c:v>1014</c:v>
                </c:pt>
                <c:pt idx="509">
                  <c:v>1015</c:v>
                </c:pt>
                <c:pt idx="510">
                  <c:v>1016</c:v>
                </c:pt>
                <c:pt idx="511">
                  <c:v>1017</c:v>
                </c:pt>
                <c:pt idx="512">
                  <c:v>1018</c:v>
                </c:pt>
                <c:pt idx="513">
                  <c:v>1019</c:v>
                </c:pt>
                <c:pt idx="514">
                  <c:v>1020</c:v>
                </c:pt>
                <c:pt idx="515">
                  <c:v>1021</c:v>
                </c:pt>
                <c:pt idx="516">
                  <c:v>1022</c:v>
                </c:pt>
                <c:pt idx="517">
                  <c:v>1023</c:v>
                </c:pt>
                <c:pt idx="518">
                  <c:v>1024</c:v>
                </c:pt>
                <c:pt idx="519">
                  <c:v>1025</c:v>
                </c:pt>
                <c:pt idx="520">
                  <c:v>1026</c:v>
                </c:pt>
                <c:pt idx="521">
                  <c:v>1027</c:v>
                </c:pt>
                <c:pt idx="522">
                  <c:v>1028</c:v>
                </c:pt>
                <c:pt idx="523">
                  <c:v>1029</c:v>
                </c:pt>
                <c:pt idx="524">
                  <c:v>1030</c:v>
                </c:pt>
                <c:pt idx="525">
                  <c:v>1031</c:v>
                </c:pt>
                <c:pt idx="526">
                  <c:v>1032</c:v>
                </c:pt>
                <c:pt idx="527">
                  <c:v>1033</c:v>
                </c:pt>
                <c:pt idx="528">
                  <c:v>1034</c:v>
                </c:pt>
                <c:pt idx="529">
                  <c:v>1035</c:v>
                </c:pt>
                <c:pt idx="530">
                  <c:v>1036</c:v>
                </c:pt>
                <c:pt idx="531">
                  <c:v>1037</c:v>
                </c:pt>
                <c:pt idx="532">
                  <c:v>1038</c:v>
                </c:pt>
                <c:pt idx="533">
                  <c:v>1039</c:v>
                </c:pt>
                <c:pt idx="534">
                  <c:v>1040</c:v>
                </c:pt>
                <c:pt idx="535">
                  <c:v>1041</c:v>
                </c:pt>
                <c:pt idx="536">
                  <c:v>1042</c:v>
                </c:pt>
                <c:pt idx="537">
                  <c:v>1043</c:v>
                </c:pt>
                <c:pt idx="538">
                  <c:v>1044</c:v>
                </c:pt>
                <c:pt idx="539">
                  <c:v>1045</c:v>
                </c:pt>
                <c:pt idx="540">
                  <c:v>1046</c:v>
                </c:pt>
                <c:pt idx="541">
                  <c:v>1047</c:v>
                </c:pt>
                <c:pt idx="542">
                  <c:v>1048</c:v>
                </c:pt>
                <c:pt idx="543">
                  <c:v>1049</c:v>
                </c:pt>
                <c:pt idx="544">
                  <c:v>1050</c:v>
                </c:pt>
                <c:pt idx="545">
                  <c:v>1051</c:v>
                </c:pt>
                <c:pt idx="546">
                  <c:v>1052</c:v>
                </c:pt>
                <c:pt idx="547">
                  <c:v>1053</c:v>
                </c:pt>
                <c:pt idx="548">
                  <c:v>1054</c:v>
                </c:pt>
                <c:pt idx="549">
                  <c:v>1055</c:v>
                </c:pt>
                <c:pt idx="550">
                  <c:v>1056</c:v>
                </c:pt>
                <c:pt idx="551">
                  <c:v>1057</c:v>
                </c:pt>
                <c:pt idx="552">
                  <c:v>1058</c:v>
                </c:pt>
                <c:pt idx="553">
                  <c:v>1059</c:v>
                </c:pt>
                <c:pt idx="554">
                  <c:v>1060</c:v>
                </c:pt>
                <c:pt idx="555">
                  <c:v>1061</c:v>
                </c:pt>
                <c:pt idx="556">
                  <c:v>1062</c:v>
                </c:pt>
                <c:pt idx="557">
                  <c:v>1063</c:v>
                </c:pt>
                <c:pt idx="558">
                  <c:v>1064</c:v>
                </c:pt>
                <c:pt idx="559">
                  <c:v>1065</c:v>
                </c:pt>
                <c:pt idx="560">
                  <c:v>1066</c:v>
                </c:pt>
                <c:pt idx="561">
                  <c:v>1067</c:v>
                </c:pt>
                <c:pt idx="562">
                  <c:v>1068</c:v>
                </c:pt>
                <c:pt idx="563">
                  <c:v>1069</c:v>
                </c:pt>
                <c:pt idx="564">
                  <c:v>1070</c:v>
                </c:pt>
                <c:pt idx="565">
                  <c:v>1071</c:v>
                </c:pt>
                <c:pt idx="566">
                  <c:v>1072</c:v>
                </c:pt>
                <c:pt idx="567">
                  <c:v>1073</c:v>
                </c:pt>
                <c:pt idx="568">
                  <c:v>1074</c:v>
                </c:pt>
                <c:pt idx="569">
                  <c:v>1075</c:v>
                </c:pt>
                <c:pt idx="570">
                  <c:v>1076</c:v>
                </c:pt>
                <c:pt idx="571">
                  <c:v>1077</c:v>
                </c:pt>
                <c:pt idx="572">
                  <c:v>1078</c:v>
                </c:pt>
                <c:pt idx="573">
                  <c:v>1079</c:v>
                </c:pt>
                <c:pt idx="574">
                  <c:v>1080</c:v>
                </c:pt>
                <c:pt idx="575">
                  <c:v>1081</c:v>
                </c:pt>
                <c:pt idx="576">
                  <c:v>1082</c:v>
                </c:pt>
                <c:pt idx="577">
                  <c:v>1083</c:v>
                </c:pt>
                <c:pt idx="578">
                  <c:v>1084</c:v>
                </c:pt>
                <c:pt idx="579">
                  <c:v>1085</c:v>
                </c:pt>
                <c:pt idx="580">
                  <c:v>1086</c:v>
                </c:pt>
                <c:pt idx="581">
                  <c:v>1087</c:v>
                </c:pt>
                <c:pt idx="582">
                  <c:v>1088</c:v>
                </c:pt>
                <c:pt idx="583">
                  <c:v>1089</c:v>
                </c:pt>
                <c:pt idx="584">
                  <c:v>1090</c:v>
                </c:pt>
                <c:pt idx="585">
                  <c:v>1091</c:v>
                </c:pt>
                <c:pt idx="586">
                  <c:v>1092</c:v>
                </c:pt>
                <c:pt idx="587">
                  <c:v>1093</c:v>
                </c:pt>
                <c:pt idx="588">
                  <c:v>1094</c:v>
                </c:pt>
                <c:pt idx="589">
                  <c:v>1095</c:v>
                </c:pt>
                <c:pt idx="590">
                  <c:v>1096</c:v>
                </c:pt>
                <c:pt idx="591">
                  <c:v>1097</c:v>
                </c:pt>
                <c:pt idx="592">
                  <c:v>1098</c:v>
                </c:pt>
                <c:pt idx="593">
                  <c:v>1099</c:v>
                </c:pt>
                <c:pt idx="594">
                  <c:v>1100</c:v>
                </c:pt>
                <c:pt idx="595">
                  <c:v>1101</c:v>
                </c:pt>
                <c:pt idx="596">
                  <c:v>1102</c:v>
                </c:pt>
                <c:pt idx="597">
                  <c:v>1103</c:v>
                </c:pt>
                <c:pt idx="598">
                  <c:v>1104</c:v>
                </c:pt>
                <c:pt idx="599">
                  <c:v>1105</c:v>
                </c:pt>
                <c:pt idx="600">
                  <c:v>1106</c:v>
                </c:pt>
                <c:pt idx="601">
                  <c:v>1107</c:v>
                </c:pt>
                <c:pt idx="602">
                  <c:v>1108</c:v>
                </c:pt>
                <c:pt idx="603">
                  <c:v>1109</c:v>
                </c:pt>
                <c:pt idx="604">
                  <c:v>1110</c:v>
                </c:pt>
                <c:pt idx="605">
                  <c:v>1111</c:v>
                </c:pt>
                <c:pt idx="606">
                  <c:v>1112</c:v>
                </c:pt>
                <c:pt idx="607">
                  <c:v>1113</c:v>
                </c:pt>
                <c:pt idx="608">
                  <c:v>1114</c:v>
                </c:pt>
                <c:pt idx="609">
                  <c:v>1115</c:v>
                </c:pt>
                <c:pt idx="610">
                  <c:v>1116</c:v>
                </c:pt>
                <c:pt idx="611">
                  <c:v>1117</c:v>
                </c:pt>
                <c:pt idx="612">
                  <c:v>1118</c:v>
                </c:pt>
                <c:pt idx="613">
                  <c:v>1119</c:v>
                </c:pt>
                <c:pt idx="614">
                  <c:v>1120</c:v>
                </c:pt>
                <c:pt idx="615">
                  <c:v>1121</c:v>
                </c:pt>
                <c:pt idx="616">
                  <c:v>1122</c:v>
                </c:pt>
                <c:pt idx="617">
                  <c:v>1123</c:v>
                </c:pt>
                <c:pt idx="618">
                  <c:v>1124</c:v>
                </c:pt>
                <c:pt idx="619">
                  <c:v>1125</c:v>
                </c:pt>
                <c:pt idx="620">
                  <c:v>1126</c:v>
                </c:pt>
                <c:pt idx="621">
                  <c:v>1127</c:v>
                </c:pt>
                <c:pt idx="622">
                  <c:v>1128</c:v>
                </c:pt>
                <c:pt idx="623">
                  <c:v>1129</c:v>
                </c:pt>
                <c:pt idx="624">
                  <c:v>1130</c:v>
                </c:pt>
                <c:pt idx="625">
                  <c:v>1131</c:v>
                </c:pt>
                <c:pt idx="626">
                  <c:v>1132</c:v>
                </c:pt>
                <c:pt idx="627">
                  <c:v>1133</c:v>
                </c:pt>
                <c:pt idx="628">
                  <c:v>1134</c:v>
                </c:pt>
                <c:pt idx="629">
                  <c:v>1135</c:v>
                </c:pt>
                <c:pt idx="630">
                  <c:v>1136</c:v>
                </c:pt>
                <c:pt idx="631">
                  <c:v>1137</c:v>
                </c:pt>
                <c:pt idx="632">
                  <c:v>1138</c:v>
                </c:pt>
                <c:pt idx="633">
                  <c:v>1139</c:v>
                </c:pt>
                <c:pt idx="634">
                  <c:v>1140</c:v>
                </c:pt>
                <c:pt idx="635">
                  <c:v>1141</c:v>
                </c:pt>
                <c:pt idx="636">
                  <c:v>1142</c:v>
                </c:pt>
                <c:pt idx="637">
                  <c:v>1143</c:v>
                </c:pt>
                <c:pt idx="638">
                  <c:v>1144</c:v>
                </c:pt>
                <c:pt idx="639">
                  <c:v>1145</c:v>
                </c:pt>
                <c:pt idx="640">
                  <c:v>1146</c:v>
                </c:pt>
                <c:pt idx="641">
                  <c:v>1147</c:v>
                </c:pt>
                <c:pt idx="642">
                  <c:v>1148</c:v>
                </c:pt>
                <c:pt idx="643">
                  <c:v>1149</c:v>
                </c:pt>
                <c:pt idx="644">
                  <c:v>1150</c:v>
                </c:pt>
                <c:pt idx="645">
                  <c:v>1151</c:v>
                </c:pt>
                <c:pt idx="646">
                  <c:v>1152</c:v>
                </c:pt>
                <c:pt idx="647">
                  <c:v>1153</c:v>
                </c:pt>
                <c:pt idx="648">
                  <c:v>1154</c:v>
                </c:pt>
                <c:pt idx="649">
                  <c:v>1155</c:v>
                </c:pt>
                <c:pt idx="650">
                  <c:v>1156</c:v>
                </c:pt>
                <c:pt idx="651">
                  <c:v>1157</c:v>
                </c:pt>
                <c:pt idx="652">
                  <c:v>1158</c:v>
                </c:pt>
                <c:pt idx="653">
                  <c:v>1159</c:v>
                </c:pt>
                <c:pt idx="654">
                  <c:v>1160</c:v>
                </c:pt>
                <c:pt idx="655">
                  <c:v>1161</c:v>
                </c:pt>
                <c:pt idx="656">
                  <c:v>1162</c:v>
                </c:pt>
                <c:pt idx="657">
                  <c:v>1163</c:v>
                </c:pt>
                <c:pt idx="658">
                  <c:v>1164</c:v>
                </c:pt>
                <c:pt idx="659">
                  <c:v>1165</c:v>
                </c:pt>
                <c:pt idx="660">
                  <c:v>1166</c:v>
                </c:pt>
                <c:pt idx="661">
                  <c:v>1167</c:v>
                </c:pt>
                <c:pt idx="662">
                  <c:v>1168</c:v>
                </c:pt>
                <c:pt idx="663">
                  <c:v>1169</c:v>
                </c:pt>
                <c:pt idx="664">
                  <c:v>1170</c:v>
                </c:pt>
                <c:pt idx="665">
                  <c:v>1171</c:v>
                </c:pt>
                <c:pt idx="666">
                  <c:v>1172</c:v>
                </c:pt>
                <c:pt idx="667">
                  <c:v>1173</c:v>
                </c:pt>
                <c:pt idx="668">
                  <c:v>1174</c:v>
                </c:pt>
                <c:pt idx="669">
                  <c:v>1175</c:v>
                </c:pt>
                <c:pt idx="670">
                  <c:v>1176</c:v>
                </c:pt>
                <c:pt idx="671">
                  <c:v>1177</c:v>
                </c:pt>
                <c:pt idx="672">
                  <c:v>1178</c:v>
                </c:pt>
                <c:pt idx="673">
                  <c:v>1179</c:v>
                </c:pt>
                <c:pt idx="674">
                  <c:v>1180</c:v>
                </c:pt>
                <c:pt idx="675">
                  <c:v>1181</c:v>
                </c:pt>
                <c:pt idx="676">
                  <c:v>1182</c:v>
                </c:pt>
                <c:pt idx="677">
                  <c:v>1183</c:v>
                </c:pt>
                <c:pt idx="678">
                  <c:v>1184</c:v>
                </c:pt>
                <c:pt idx="679">
                  <c:v>1185</c:v>
                </c:pt>
                <c:pt idx="680">
                  <c:v>1186</c:v>
                </c:pt>
                <c:pt idx="681">
                  <c:v>1187</c:v>
                </c:pt>
              </c:numCache>
            </c:numRef>
          </c:cat>
          <c:val>
            <c:numRef>
              <c:f>'Bit Rate without Error'!$E$506:$E$1189</c:f>
              <c:numCache>
                <c:formatCode>General</c:formatCode>
                <c:ptCount val="684"/>
                <c:pt idx="0">
                  <c:v>0</c:v>
                </c:pt>
                <c:pt idx="1">
                  <c:v>6.2207999999999997</c:v>
                </c:pt>
                <c:pt idx="2">
                  <c:v>6.4127999999999998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2.8031999999999999</c:v>
                </c:pt>
                <c:pt idx="8">
                  <c:v>6.2207999999999997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6.4512</c:v>
                </c:pt>
                <c:pt idx="14">
                  <c:v>5.952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6.2207999999999997</c:v>
                </c:pt>
                <c:pt idx="20">
                  <c:v>6.4512</c:v>
                </c:pt>
                <c:pt idx="21">
                  <c:v>3.2256</c:v>
                </c:pt>
                <c:pt idx="22">
                  <c:v>3.0720000000000001</c:v>
                </c:pt>
                <c:pt idx="23">
                  <c:v>2.9567999999999999</c:v>
                </c:pt>
                <c:pt idx="24">
                  <c:v>6.2207999999999997</c:v>
                </c:pt>
                <c:pt idx="25">
                  <c:v>6.4512</c:v>
                </c:pt>
                <c:pt idx="26">
                  <c:v>2.9567999999999999</c:v>
                </c:pt>
                <c:pt idx="27">
                  <c:v>3.1103999999999998</c:v>
                </c:pt>
                <c:pt idx="28">
                  <c:v>3.2256</c:v>
                </c:pt>
                <c:pt idx="29">
                  <c:v>0</c:v>
                </c:pt>
                <c:pt idx="30">
                  <c:v>3.0720000000000001</c:v>
                </c:pt>
                <c:pt idx="31">
                  <c:v>3.2256</c:v>
                </c:pt>
                <c:pt idx="32">
                  <c:v>3.2256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6.2207999999999997</c:v>
                </c:pt>
                <c:pt idx="37">
                  <c:v>6.2207999999999997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6.4127999999999998</c:v>
                </c:pt>
                <c:pt idx="43">
                  <c:v>5.9904000000000002</c:v>
                </c:pt>
                <c:pt idx="44">
                  <c:v>3.1103999999999998</c:v>
                </c:pt>
                <c:pt idx="45">
                  <c:v>3.1103999999999998</c:v>
                </c:pt>
                <c:pt idx="46">
                  <c:v>2.6112000000000002</c:v>
                </c:pt>
                <c:pt idx="47">
                  <c:v>6.2207999999999997</c:v>
                </c:pt>
                <c:pt idx="48">
                  <c:v>6.2207999999999997</c:v>
                </c:pt>
                <c:pt idx="49">
                  <c:v>6.4512</c:v>
                </c:pt>
                <c:pt idx="50">
                  <c:v>3.1871999999999998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2.9567999999999999</c:v>
                </c:pt>
                <c:pt idx="55">
                  <c:v>2.9952000000000001</c:v>
                </c:pt>
                <c:pt idx="56">
                  <c:v>6.2207999999999997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6.2207999999999997</c:v>
                </c:pt>
                <c:pt idx="61">
                  <c:v>6.2207999999999997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6.1824000000000003</c:v>
                </c:pt>
                <c:pt idx="67">
                  <c:v>6.2207999999999997</c:v>
                </c:pt>
                <c:pt idx="68">
                  <c:v>3.1103999999999998</c:v>
                </c:pt>
                <c:pt idx="69">
                  <c:v>3.1103999999999998</c:v>
                </c:pt>
                <c:pt idx="70">
                  <c:v>2.7263999999999999</c:v>
                </c:pt>
                <c:pt idx="71">
                  <c:v>6.2207999999999997</c:v>
                </c:pt>
                <c:pt idx="72">
                  <c:v>6.2207999999999997</c:v>
                </c:pt>
                <c:pt idx="73">
                  <c:v>6.2207999999999997</c:v>
                </c:pt>
                <c:pt idx="74">
                  <c:v>3.1871999999999998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3.1871999999999998</c:v>
                </c:pt>
                <c:pt idx="79">
                  <c:v>2.0735999999999999</c:v>
                </c:pt>
                <c:pt idx="80">
                  <c:v>3.1103999999999998</c:v>
                </c:pt>
                <c:pt idx="81">
                  <c:v>0</c:v>
                </c:pt>
                <c:pt idx="82">
                  <c:v>0</c:v>
                </c:pt>
                <c:pt idx="83">
                  <c:v>0</c:v>
                </c:pt>
                <c:pt idx="84">
                  <c:v>6.2207999999999997</c:v>
                </c:pt>
                <c:pt idx="85">
                  <c:v>6.2207999999999997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6.1824000000000003</c:v>
                </c:pt>
                <c:pt idx="91">
                  <c:v>6.4512</c:v>
                </c:pt>
                <c:pt idx="92">
                  <c:v>3.1103999999999998</c:v>
                </c:pt>
                <c:pt idx="93">
                  <c:v>3.2256</c:v>
                </c:pt>
                <c:pt idx="94">
                  <c:v>3.0720000000000001</c:v>
                </c:pt>
                <c:pt idx="95">
                  <c:v>0</c:v>
                </c:pt>
                <c:pt idx="96">
                  <c:v>6.4512</c:v>
                </c:pt>
                <c:pt idx="97">
                  <c:v>5.9904000000000002</c:v>
                </c:pt>
                <c:pt idx="98">
                  <c:v>3.0720000000000001</c:v>
                </c:pt>
                <c:pt idx="99">
                  <c:v>6.4512</c:v>
                </c:pt>
                <c:pt idx="100">
                  <c:v>0</c:v>
                </c:pt>
                <c:pt idx="101">
                  <c:v>0</c:v>
                </c:pt>
                <c:pt idx="102">
                  <c:v>6.4127999999999998</c:v>
                </c:pt>
                <c:pt idx="103">
                  <c:v>6.4512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0</c:v>
                </c:pt>
                <c:pt idx="108">
                  <c:v>5.9904000000000002</c:v>
                </c:pt>
                <c:pt idx="109">
                  <c:v>6.4512</c:v>
                </c:pt>
                <c:pt idx="110">
                  <c:v>2.9567999999999999</c:v>
                </c:pt>
                <c:pt idx="111">
                  <c:v>0</c:v>
                </c:pt>
                <c:pt idx="112">
                  <c:v>0</c:v>
                </c:pt>
                <c:pt idx="113">
                  <c:v>6.2207999999999997</c:v>
                </c:pt>
                <c:pt idx="114">
                  <c:v>6.1824000000000003</c:v>
                </c:pt>
                <c:pt idx="115">
                  <c:v>3.1103999999999998</c:v>
                </c:pt>
                <c:pt idx="116">
                  <c:v>3.2256</c:v>
                </c:pt>
                <c:pt idx="117">
                  <c:v>2.7648000000000001</c:v>
                </c:pt>
                <c:pt idx="118">
                  <c:v>6.1824000000000003</c:v>
                </c:pt>
                <c:pt idx="119">
                  <c:v>6.2207999999999997</c:v>
                </c:pt>
                <c:pt idx="120">
                  <c:v>6.2207999999999997</c:v>
                </c:pt>
                <c:pt idx="121">
                  <c:v>3.1103999999999998</c:v>
                </c:pt>
                <c:pt idx="122">
                  <c:v>2.9567999999999999</c:v>
                </c:pt>
                <c:pt idx="123">
                  <c:v>3.2256</c:v>
                </c:pt>
                <c:pt idx="124">
                  <c:v>3.2256</c:v>
                </c:pt>
                <c:pt idx="125">
                  <c:v>3.1103999999999998</c:v>
                </c:pt>
                <c:pt idx="126">
                  <c:v>3.1871999999999998</c:v>
                </c:pt>
                <c:pt idx="127">
                  <c:v>3.2256</c:v>
                </c:pt>
                <c:pt idx="128">
                  <c:v>3.2256</c:v>
                </c:pt>
                <c:pt idx="129">
                  <c:v>3.2256</c:v>
                </c:pt>
                <c:pt idx="130">
                  <c:v>2.9567999999999999</c:v>
                </c:pt>
                <c:pt idx="131">
                  <c:v>2.1120000000000001</c:v>
                </c:pt>
                <c:pt idx="132">
                  <c:v>6.4512</c:v>
                </c:pt>
                <c:pt idx="133">
                  <c:v>3.2256</c:v>
                </c:pt>
                <c:pt idx="134">
                  <c:v>3.0720000000000001</c:v>
                </c:pt>
                <c:pt idx="135">
                  <c:v>3.2256</c:v>
                </c:pt>
                <c:pt idx="136">
                  <c:v>0</c:v>
                </c:pt>
                <c:pt idx="137">
                  <c:v>6.2207999999999997</c:v>
                </c:pt>
                <c:pt idx="138">
                  <c:v>6.1824000000000003</c:v>
                </c:pt>
                <c:pt idx="139">
                  <c:v>3.2256</c:v>
                </c:pt>
                <c:pt idx="140">
                  <c:v>3.1103999999999998</c:v>
                </c:pt>
                <c:pt idx="141">
                  <c:v>2.8416000000000001</c:v>
                </c:pt>
                <c:pt idx="142">
                  <c:v>5.952</c:v>
                </c:pt>
                <c:pt idx="143">
                  <c:v>6.2207999999999997</c:v>
                </c:pt>
                <c:pt idx="144">
                  <c:v>5.9904000000000002</c:v>
                </c:pt>
                <c:pt idx="145">
                  <c:v>3.2256</c:v>
                </c:pt>
                <c:pt idx="146">
                  <c:v>3.0720000000000001</c:v>
                </c:pt>
                <c:pt idx="147">
                  <c:v>2.9952000000000001</c:v>
                </c:pt>
                <c:pt idx="148">
                  <c:v>3.1103999999999998</c:v>
                </c:pt>
                <c:pt idx="149">
                  <c:v>2.9952000000000001</c:v>
                </c:pt>
                <c:pt idx="150">
                  <c:v>3.0720000000000001</c:v>
                </c:pt>
                <c:pt idx="151">
                  <c:v>3.1103999999999998</c:v>
                </c:pt>
                <c:pt idx="152">
                  <c:v>3.2256</c:v>
                </c:pt>
                <c:pt idx="153">
                  <c:v>3.1103999999999998</c:v>
                </c:pt>
                <c:pt idx="154">
                  <c:v>3.1871999999999998</c:v>
                </c:pt>
                <c:pt idx="155">
                  <c:v>2.9184000000000001</c:v>
                </c:pt>
                <c:pt idx="156">
                  <c:v>6.4512</c:v>
                </c:pt>
                <c:pt idx="157">
                  <c:v>3.2256</c:v>
                </c:pt>
                <c:pt idx="158">
                  <c:v>3.1871999999999998</c:v>
                </c:pt>
                <c:pt idx="159">
                  <c:v>3.1103999999999998</c:v>
                </c:pt>
                <c:pt idx="160">
                  <c:v>0</c:v>
                </c:pt>
                <c:pt idx="161">
                  <c:v>6.2207999999999997</c:v>
                </c:pt>
                <c:pt idx="162">
                  <c:v>6.4127999999999998</c:v>
                </c:pt>
                <c:pt idx="163">
                  <c:v>3.1103999999999998</c:v>
                </c:pt>
                <c:pt idx="164">
                  <c:v>3.1103999999999998</c:v>
                </c:pt>
                <c:pt idx="165">
                  <c:v>2.4575999999999998</c:v>
                </c:pt>
                <c:pt idx="166">
                  <c:v>6.1824000000000003</c:v>
                </c:pt>
                <c:pt idx="167">
                  <c:v>5.9904000000000002</c:v>
                </c:pt>
                <c:pt idx="168">
                  <c:v>6.4512</c:v>
                </c:pt>
                <c:pt idx="169">
                  <c:v>3.2256</c:v>
                </c:pt>
                <c:pt idx="170">
                  <c:v>2.9567999999999999</c:v>
                </c:pt>
                <c:pt idx="171">
                  <c:v>3.1103999999999998</c:v>
                </c:pt>
                <c:pt idx="172">
                  <c:v>3.2256</c:v>
                </c:pt>
                <c:pt idx="173">
                  <c:v>3.2256</c:v>
                </c:pt>
                <c:pt idx="174">
                  <c:v>3.1871999999999998</c:v>
                </c:pt>
                <c:pt idx="175">
                  <c:v>3.2256</c:v>
                </c:pt>
                <c:pt idx="176">
                  <c:v>3.1103999999999998</c:v>
                </c:pt>
                <c:pt idx="177">
                  <c:v>2.9952000000000001</c:v>
                </c:pt>
                <c:pt idx="178">
                  <c:v>3.0720000000000001</c:v>
                </c:pt>
                <c:pt idx="179">
                  <c:v>2.3039999999999998</c:v>
                </c:pt>
                <c:pt idx="180">
                  <c:v>6.4512</c:v>
                </c:pt>
                <c:pt idx="181">
                  <c:v>3.1103999999999998</c:v>
                </c:pt>
                <c:pt idx="182">
                  <c:v>3.0720000000000001</c:v>
                </c:pt>
                <c:pt idx="183">
                  <c:v>1.536</c:v>
                </c:pt>
                <c:pt idx="184">
                  <c:v>0</c:v>
                </c:pt>
                <c:pt idx="185">
                  <c:v>6.2207999999999997</c:v>
                </c:pt>
                <c:pt idx="186">
                  <c:v>6.4127999999999998</c:v>
                </c:pt>
                <c:pt idx="187">
                  <c:v>3.2256</c:v>
                </c:pt>
                <c:pt idx="188">
                  <c:v>3.1103999999999998</c:v>
                </c:pt>
                <c:pt idx="189">
                  <c:v>2.7263999999999999</c:v>
                </c:pt>
                <c:pt idx="190">
                  <c:v>6.1824000000000003</c:v>
                </c:pt>
                <c:pt idx="191">
                  <c:v>6.2207999999999997</c:v>
                </c:pt>
                <c:pt idx="192">
                  <c:v>6.2207999999999997</c:v>
                </c:pt>
                <c:pt idx="193">
                  <c:v>3.1103999999999998</c:v>
                </c:pt>
                <c:pt idx="194">
                  <c:v>0</c:v>
                </c:pt>
                <c:pt idx="195">
                  <c:v>0</c:v>
                </c:pt>
                <c:pt idx="196">
                  <c:v>0</c:v>
                </c:pt>
                <c:pt idx="197">
                  <c:v>3.1103999999999998</c:v>
                </c:pt>
                <c:pt idx="198">
                  <c:v>6.1824000000000003</c:v>
                </c:pt>
                <c:pt idx="199">
                  <c:v>3.2256</c:v>
                </c:pt>
                <c:pt idx="200">
                  <c:v>3.2256</c:v>
                </c:pt>
                <c:pt idx="201">
                  <c:v>0</c:v>
                </c:pt>
                <c:pt idx="202">
                  <c:v>3.8399999999999997E-2</c:v>
                </c:pt>
                <c:pt idx="203">
                  <c:v>6.4512</c:v>
                </c:pt>
                <c:pt idx="204">
                  <c:v>3.1103999999999998</c:v>
                </c:pt>
                <c:pt idx="205">
                  <c:v>3.1103999999999998</c:v>
                </c:pt>
                <c:pt idx="206">
                  <c:v>0</c:v>
                </c:pt>
                <c:pt idx="207">
                  <c:v>0</c:v>
                </c:pt>
                <c:pt idx="208">
                  <c:v>5.9904000000000002</c:v>
                </c:pt>
                <c:pt idx="209">
                  <c:v>5.9904000000000002</c:v>
                </c:pt>
                <c:pt idx="210">
                  <c:v>3.0720000000000001</c:v>
                </c:pt>
                <c:pt idx="211">
                  <c:v>3.1103999999999998</c:v>
                </c:pt>
                <c:pt idx="212">
                  <c:v>3.1103999999999998</c:v>
                </c:pt>
                <c:pt idx="213">
                  <c:v>3.1103999999999998</c:v>
                </c:pt>
                <c:pt idx="214">
                  <c:v>7.6799999999999993E-2</c:v>
                </c:pt>
                <c:pt idx="215">
                  <c:v>6.4512</c:v>
                </c:pt>
                <c:pt idx="216">
                  <c:v>3.1103999999999998</c:v>
                </c:pt>
                <c:pt idx="217">
                  <c:v>3.1103999999999998</c:v>
                </c:pt>
                <c:pt idx="218">
                  <c:v>3.0720000000000001</c:v>
                </c:pt>
                <c:pt idx="219">
                  <c:v>3.1103999999999998</c:v>
                </c:pt>
                <c:pt idx="220">
                  <c:v>3.1103999999999998</c:v>
                </c:pt>
                <c:pt idx="221">
                  <c:v>3.1103999999999998</c:v>
                </c:pt>
                <c:pt idx="222">
                  <c:v>3.1871999999999998</c:v>
                </c:pt>
                <c:pt idx="223">
                  <c:v>3.2256</c:v>
                </c:pt>
                <c:pt idx="224">
                  <c:v>3.2256</c:v>
                </c:pt>
                <c:pt idx="225">
                  <c:v>3.1103999999999998</c:v>
                </c:pt>
                <c:pt idx="226">
                  <c:v>3.1871999999999998</c:v>
                </c:pt>
                <c:pt idx="227">
                  <c:v>3.1103999999999998</c:v>
                </c:pt>
                <c:pt idx="228">
                  <c:v>2.9952000000000001</c:v>
                </c:pt>
                <c:pt idx="229">
                  <c:v>3.2256</c:v>
                </c:pt>
                <c:pt idx="230">
                  <c:v>3.0720000000000001</c:v>
                </c:pt>
                <c:pt idx="231">
                  <c:v>3.2256</c:v>
                </c:pt>
                <c:pt idx="232">
                  <c:v>3.1103999999999998</c:v>
                </c:pt>
                <c:pt idx="233">
                  <c:v>3.2256</c:v>
                </c:pt>
                <c:pt idx="234">
                  <c:v>3.1871999999999998</c:v>
                </c:pt>
                <c:pt idx="235">
                  <c:v>3.2256</c:v>
                </c:pt>
                <c:pt idx="236">
                  <c:v>3.1103999999999998</c:v>
                </c:pt>
                <c:pt idx="237">
                  <c:v>3.1103999999999998</c:v>
                </c:pt>
                <c:pt idx="238">
                  <c:v>3.0720000000000001</c:v>
                </c:pt>
                <c:pt idx="239">
                  <c:v>3.1103999999999998</c:v>
                </c:pt>
                <c:pt idx="240">
                  <c:v>3.2256</c:v>
                </c:pt>
                <c:pt idx="241">
                  <c:v>3.2256</c:v>
                </c:pt>
                <c:pt idx="242">
                  <c:v>3.1871999999999998</c:v>
                </c:pt>
                <c:pt idx="243">
                  <c:v>3.2256</c:v>
                </c:pt>
                <c:pt idx="244">
                  <c:v>3.1103999999999998</c:v>
                </c:pt>
                <c:pt idx="245">
                  <c:v>3.2256</c:v>
                </c:pt>
                <c:pt idx="246">
                  <c:v>3.0720000000000001</c:v>
                </c:pt>
                <c:pt idx="247">
                  <c:v>3.2256</c:v>
                </c:pt>
                <c:pt idx="248">
                  <c:v>3.1103999999999998</c:v>
                </c:pt>
                <c:pt idx="249">
                  <c:v>3.1103999999999998</c:v>
                </c:pt>
                <c:pt idx="250">
                  <c:v>3.0720000000000001</c:v>
                </c:pt>
                <c:pt idx="251">
                  <c:v>3.1103999999999998</c:v>
                </c:pt>
                <c:pt idx="252">
                  <c:v>3.2256</c:v>
                </c:pt>
                <c:pt idx="253">
                  <c:v>3.2256</c:v>
                </c:pt>
                <c:pt idx="254">
                  <c:v>3.0720000000000001</c:v>
                </c:pt>
                <c:pt idx="255">
                  <c:v>3.2256</c:v>
                </c:pt>
                <c:pt idx="256">
                  <c:v>3.1103999999999998</c:v>
                </c:pt>
                <c:pt idx="257">
                  <c:v>3.2256</c:v>
                </c:pt>
                <c:pt idx="258">
                  <c:v>3.1871999999999998</c:v>
                </c:pt>
                <c:pt idx="259">
                  <c:v>2.9952000000000001</c:v>
                </c:pt>
                <c:pt idx="260">
                  <c:v>3.1103999999999998</c:v>
                </c:pt>
                <c:pt idx="261">
                  <c:v>3.2256</c:v>
                </c:pt>
                <c:pt idx="262">
                  <c:v>3.0720000000000001</c:v>
                </c:pt>
                <c:pt idx="263">
                  <c:v>2.9952000000000001</c:v>
                </c:pt>
                <c:pt idx="264">
                  <c:v>3.1103999999999998</c:v>
                </c:pt>
                <c:pt idx="265">
                  <c:v>3.2256</c:v>
                </c:pt>
                <c:pt idx="266">
                  <c:v>3.1871999999999998</c:v>
                </c:pt>
                <c:pt idx="267">
                  <c:v>3.2256</c:v>
                </c:pt>
                <c:pt idx="268">
                  <c:v>3.2256</c:v>
                </c:pt>
                <c:pt idx="269">
                  <c:v>3.1103999999999998</c:v>
                </c:pt>
                <c:pt idx="270">
                  <c:v>3.0720000000000001</c:v>
                </c:pt>
                <c:pt idx="271">
                  <c:v>3.2256</c:v>
                </c:pt>
                <c:pt idx="272">
                  <c:v>3.2256</c:v>
                </c:pt>
                <c:pt idx="273">
                  <c:v>2.9952000000000001</c:v>
                </c:pt>
                <c:pt idx="274">
                  <c:v>3.1871999999999998</c:v>
                </c:pt>
                <c:pt idx="275">
                  <c:v>3.1103999999999998</c:v>
                </c:pt>
                <c:pt idx="276">
                  <c:v>3.1103999999999998</c:v>
                </c:pt>
                <c:pt idx="277">
                  <c:v>3.2256</c:v>
                </c:pt>
                <c:pt idx="278">
                  <c:v>2.9567999999999999</c:v>
                </c:pt>
                <c:pt idx="279">
                  <c:v>3.1103999999999998</c:v>
                </c:pt>
                <c:pt idx="280">
                  <c:v>3.2256</c:v>
                </c:pt>
                <c:pt idx="281">
                  <c:v>3.1103999999999998</c:v>
                </c:pt>
                <c:pt idx="282">
                  <c:v>3.1871999999999998</c:v>
                </c:pt>
                <c:pt idx="283">
                  <c:v>3.2256</c:v>
                </c:pt>
                <c:pt idx="284">
                  <c:v>3.2256</c:v>
                </c:pt>
                <c:pt idx="285">
                  <c:v>3.2256</c:v>
                </c:pt>
                <c:pt idx="286">
                  <c:v>3.0720000000000001</c:v>
                </c:pt>
                <c:pt idx="287">
                  <c:v>3.1103999999999998</c:v>
                </c:pt>
                <c:pt idx="288">
                  <c:v>3.1103999999999998</c:v>
                </c:pt>
                <c:pt idx="289">
                  <c:v>2.9952000000000001</c:v>
                </c:pt>
                <c:pt idx="290">
                  <c:v>3.1871999999999998</c:v>
                </c:pt>
                <c:pt idx="291">
                  <c:v>3.1103999999999998</c:v>
                </c:pt>
                <c:pt idx="292">
                  <c:v>3.1103999999999998</c:v>
                </c:pt>
                <c:pt idx="293">
                  <c:v>0</c:v>
                </c:pt>
                <c:pt idx="294">
                  <c:v>0</c:v>
                </c:pt>
                <c:pt idx="295">
                  <c:v>0</c:v>
                </c:pt>
                <c:pt idx="296">
                  <c:v>0</c:v>
                </c:pt>
                <c:pt idx="297">
                  <c:v>6.2207999999999997</c:v>
                </c:pt>
                <c:pt idx="298">
                  <c:v>5.952</c:v>
                </c:pt>
                <c:pt idx="299">
                  <c:v>0</c:v>
                </c:pt>
                <c:pt idx="300">
                  <c:v>0</c:v>
                </c:pt>
                <c:pt idx="301">
                  <c:v>0</c:v>
                </c:pt>
                <c:pt idx="302">
                  <c:v>0</c:v>
                </c:pt>
                <c:pt idx="303">
                  <c:v>6.2207999999999997</c:v>
                </c:pt>
                <c:pt idx="304">
                  <c:v>5.9904000000000002</c:v>
                </c:pt>
                <c:pt idx="305">
                  <c:v>3.2256</c:v>
                </c:pt>
                <c:pt idx="306">
                  <c:v>3.0720000000000001</c:v>
                </c:pt>
                <c:pt idx="307">
                  <c:v>3.2256</c:v>
                </c:pt>
                <c:pt idx="308">
                  <c:v>1.2672000000000001</c:v>
                </c:pt>
                <c:pt idx="309">
                  <c:v>6.2207999999999997</c:v>
                </c:pt>
                <c:pt idx="310">
                  <c:v>6.1824000000000003</c:v>
                </c:pt>
                <c:pt idx="311">
                  <c:v>0</c:v>
                </c:pt>
                <c:pt idx="312">
                  <c:v>0</c:v>
                </c:pt>
                <c:pt idx="313">
                  <c:v>0</c:v>
                </c:pt>
                <c:pt idx="314">
                  <c:v>0</c:v>
                </c:pt>
                <c:pt idx="315">
                  <c:v>3.2256</c:v>
                </c:pt>
                <c:pt idx="316">
                  <c:v>3.1103999999999998</c:v>
                </c:pt>
                <c:pt idx="317">
                  <c:v>0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6.2207999999999997</c:v>
                </c:pt>
                <c:pt idx="322">
                  <c:v>6.1824000000000003</c:v>
                </c:pt>
                <c:pt idx="323">
                  <c:v>0</c:v>
                </c:pt>
                <c:pt idx="324">
                  <c:v>0</c:v>
                </c:pt>
                <c:pt idx="325">
                  <c:v>0</c:v>
                </c:pt>
                <c:pt idx="326">
                  <c:v>0</c:v>
                </c:pt>
                <c:pt idx="327">
                  <c:v>6.4512</c:v>
                </c:pt>
                <c:pt idx="328">
                  <c:v>6.2207999999999997</c:v>
                </c:pt>
                <c:pt idx="329">
                  <c:v>3.2256</c:v>
                </c:pt>
                <c:pt idx="330">
                  <c:v>3.1871999999999998</c:v>
                </c:pt>
                <c:pt idx="331">
                  <c:v>3.1103999999999998</c:v>
                </c:pt>
                <c:pt idx="332">
                  <c:v>3.1103999999999998</c:v>
                </c:pt>
                <c:pt idx="333">
                  <c:v>6.4512</c:v>
                </c:pt>
                <c:pt idx="334">
                  <c:v>6.4127999999999998</c:v>
                </c:pt>
                <c:pt idx="335">
                  <c:v>0</c:v>
                </c:pt>
                <c:pt idx="336">
                  <c:v>0</c:v>
                </c:pt>
                <c:pt idx="337">
                  <c:v>0</c:v>
                </c:pt>
                <c:pt idx="338">
                  <c:v>0</c:v>
                </c:pt>
                <c:pt idx="339">
                  <c:v>3.1103999999999998</c:v>
                </c:pt>
                <c:pt idx="340">
                  <c:v>3.1103999999999998</c:v>
                </c:pt>
                <c:pt idx="341">
                  <c:v>0</c:v>
                </c:pt>
                <c:pt idx="342">
                  <c:v>0</c:v>
                </c:pt>
                <c:pt idx="343">
                  <c:v>0</c:v>
                </c:pt>
                <c:pt idx="344">
                  <c:v>0</c:v>
                </c:pt>
                <c:pt idx="345">
                  <c:v>6.2207999999999997</c:v>
                </c:pt>
                <c:pt idx="346">
                  <c:v>6.4127999999999998</c:v>
                </c:pt>
                <c:pt idx="347">
                  <c:v>0</c:v>
                </c:pt>
                <c:pt idx="348">
                  <c:v>0</c:v>
                </c:pt>
                <c:pt idx="349">
                  <c:v>0</c:v>
                </c:pt>
                <c:pt idx="350">
                  <c:v>0</c:v>
                </c:pt>
                <c:pt idx="351">
                  <c:v>6.2207999999999997</c:v>
                </c:pt>
                <c:pt idx="352">
                  <c:v>5.9904000000000002</c:v>
                </c:pt>
                <c:pt idx="353">
                  <c:v>3.1103999999999998</c:v>
                </c:pt>
                <c:pt idx="354">
                  <c:v>3.0720000000000001</c:v>
                </c:pt>
                <c:pt idx="355">
                  <c:v>3.2256</c:v>
                </c:pt>
                <c:pt idx="356">
                  <c:v>1.0751999999999999</c:v>
                </c:pt>
                <c:pt idx="357">
                  <c:v>5.9904000000000002</c:v>
                </c:pt>
                <c:pt idx="358">
                  <c:v>6.1824000000000003</c:v>
                </c:pt>
                <c:pt idx="359">
                  <c:v>0</c:v>
                </c:pt>
                <c:pt idx="360">
                  <c:v>0</c:v>
                </c:pt>
                <c:pt idx="361">
                  <c:v>0</c:v>
                </c:pt>
                <c:pt idx="362">
                  <c:v>0</c:v>
                </c:pt>
                <c:pt idx="363">
                  <c:v>3.2256</c:v>
                </c:pt>
                <c:pt idx="364">
                  <c:v>3.1103999999999998</c:v>
                </c:pt>
                <c:pt idx="365">
                  <c:v>0</c:v>
                </c:pt>
                <c:pt idx="366">
                  <c:v>0</c:v>
                </c:pt>
                <c:pt idx="367">
                  <c:v>0</c:v>
                </c:pt>
                <c:pt idx="368">
                  <c:v>0</c:v>
                </c:pt>
                <c:pt idx="369">
                  <c:v>6.2207999999999997</c:v>
                </c:pt>
                <c:pt idx="370">
                  <c:v>6.4127999999999998</c:v>
                </c:pt>
                <c:pt idx="371">
                  <c:v>0</c:v>
                </c:pt>
                <c:pt idx="372">
                  <c:v>0</c:v>
                </c:pt>
                <c:pt idx="373">
                  <c:v>0</c:v>
                </c:pt>
                <c:pt idx="374">
                  <c:v>0</c:v>
                </c:pt>
                <c:pt idx="375">
                  <c:v>6.2207999999999997</c:v>
                </c:pt>
                <c:pt idx="376">
                  <c:v>6.4512</c:v>
                </c:pt>
                <c:pt idx="377">
                  <c:v>3.1103999999999998</c:v>
                </c:pt>
                <c:pt idx="378">
                  <c:v>3.1871999999999998</c:v>
                </c:pt>
                <c:pt idx="379">
                  <c:v>3.2256</c:v>
                </c:pt>
                <c:pt idx="380">
                  <c:v>3.1103999999999998</c:v>
                </c:pt>
                <c:pt idx="381">
                  <c:v>6.4512</c:v>
                </c:pt>
                <c:pt idx="382">
                  <c:v>0</c:v>
                </c:pt>
                <c:pt idx="383">
                  <c:v>0</c:v>
                </c:pt>
                <c:pt idx="384">
                  <c:v>0</c:v>
                </c:pt>
                <c:pt idx="385">
                  <c:v>0</c:v>
                </c:pt>
                <c:pt idx="386">
                  <c:v>3.0720000000000001</c:v>
                </c:pt>
                <c:pt idx="387">
                  <c:v>3.2256</c:v>
                </c:pt>
                <c:pt idx="388">
                  <c:v>0</c:v>
                </c:pt>
                <c:pt idx="389">
                  <c:v>0</c:v>
                </c:pt>
                <c:pt idx="390">
                  <c:v>0</c:v>
                </c:pt>
                <c:pt idx="391">
                  <c:v>0</c:v>
                </c:pt>
                <c:pt idx="392">
                  <c:v>6.2207999999999997</c:v>
                </c:pt>
                <c:pt idx="393">
                  <c:v>0</c:v>
                </c:pt>
                <c:pt idx="394">
                  <c:v>0</c:v>
                </c:pt>
                <c:pt idx="395">
                  <c:v>0</c:v>
                </c:pt>
                <c:pt idx="396">
                  <c:v>0</c:v>
                </c:pt>
                <c:pt idx="397">
                  <c:v>0</c:v>
                </c:pt>
                <c:pt idx="398">
                  <c:v>6.4127999999999998</c:v>
                </c:pt>
                <c:pt idx="399">
                  <c:v>6.4512</c:v>
                </c:pt>
                <c:pt idx="400">
                  <c:v>2.9952000000000001</c:v>
                </c:pt>
                <c:pt idx="401">
                  <c:v>6.2207999999999997</c:v>
                </c:pt>
                <c:pt idx="402">
                  <c:v>6.1824000000000003</c:v>
                </c:pt>
                <c:pt idx="403">
                  <c:v>0</c:v>
                </c:pt>
                <c:pt idx="404">
                  <c:v>6.4512</c:v>
                </c:pt>
                <c:pt idx="405">
                  <c:v>6.2207999999999997</c:v>
                </c:pt>
                <c:pt idx="406">
                  <c:v>0</c:v>
                </c:pt>
                <c:pt idx="407">
                  <c:v>0</c:v>
                </c:pt>
                <c:pt idx="408">
                  <c:v>0</c:v>
                </c:pt>
                <c:pt idx="409">
                  <c:v>0</c:v>
                </c:pt>
                <c:pt idx="410">
                  <c:v>3.0720000000000001</c:v>
                </c:pt>
                <c:pt idx="411">
                  <c:v>2.9952000000000001</c:v>
                </c:pt>
                <c:pt idx="412">
                  <c:v>0</c:v>
                </c:pt>
                <c:pt idx="413">
                  <c:v>0</c:v>
                </c:pt>
                <c:pt idx="414">
                  <c:v>0</c:v>
                </c:pt>
                <c:pt idx="415">
                  <c:v>0</c:v>
                </c:pt>
                <c:pt idx="416">
                  <c:v>6.4512</c:v>
                </c:pt>
                <c:pt idx="417">
                  <c:v>6.4512</c:v>
                </c:pt>
                <c:pt idx="418">
                  <c:v>0</c:v>
                </c:pt>
                <c:pt idx="419">
                  <c:v>0</c:v>
                </c:pt>
                <c:pt idx="420">
                  <c:v>0</c:v>
                </c:pt>
                <c:pt idx="421">
                  <c:v>0</c:v>
                </c:pt>
                <c:pt idx="422">
                  <c:v>5.952</c:v>
                </c:pt>
                <c:pt idx="423">
                  <c:v>6.4512</c:v>
                </c:pt>
                <c:pt idx="424">
                  <c:v>3.1103999999999998</c:v>
                </c:pt>
                <c:pt idx="425">
                  <c:v>3.1103999999999998</c:v>
                </c:pt>
                <c:pt idx="426">
                  <c:v>2.9567999999999999</c:v>
                </c:pt>
                <c:pt idx="427">
                  <c:v>0.88319999999999999</c:v>
                </c:pt>
                <c:pt idx="428">
                  <c:v>6.4512</c:v>
                </c:pt>
                <c:pt idx="429">
                  <c:v>6.4512</c:v>
                </c:pt>
                <c:pt idx="430">
                  <c:v>0</c:v>
                </c:pt>
                <c:pt idx="431">
                  <c:v>0</c:v>
                </c:pt>
                <c:pt idx="432">
                  <c:v>0</c:v>
                </c:pt>
                <c:pt idx="433">
                  <c:v>0</c:v>
                </c:pt>
                <c:pt idx="434">
                  <c:v>3.1871999999999998</c:v>
                </c:pt>
                <c:pt idx="435">
                  <c:v>3.2256</c:v>
                </c:pt>
                <c:pt idx="436">
                  <c:v>0</c:v>
                </c:pt>
                <c:pt idx="437">
                  <c:v>0</c:v>
                </c:pt>
                <c:pt idx="438">
                  <c:v>0</c:v>
                </c:pt>
                <c:pt idx="439">
                  <c:v>0</c:v>
                </c:pt>
                <c:pt idx="440">
                  <c:v>5.9904000000000002</c:v>
                </c:pt>
                <c:pt idx="441">
                  <c:v>5.9904000000000002</c:v>
                </c:pt>
                <c:pt idx="442">
                  <c:v>0</c:v>
                </c:pt>
                <c:pt idx="443">
                  <c:v>0</c:v>
                </c:pt>
                <c:pt idx="444">
                  <c:v>0</c:v>
                </c:pt>
                <c:pt idx="445">
                  <c:v>0</c:v>
                </c:pt>
                <c:pt idx="446">
                  <c:v>6.1824000000000003</c:v>
                </c:pt>
                <c:pt idx="447">
                  <c:v>6.4512</c:v>
                </c:pt>
                <c:pt idx="448">
                  <c:v>3.1103999999999998</c:v>
                </c:pt>
                <c:pt idx="449">
                  <c:v>3.1103999999999998</c:v>
                </c:pt>
                <c:pt idx="450">
                  <c:v>3.1871999999999998</c:v>
                </c:pt>
                <c:pt idx="451">
                  <c:v>3.2256</c:v>
                </c:pt>
                <c:pt idx="452">
                  <c:v>6.4512</c:v>
                </c:pt>
                <c:pt idx="453">
                  <c:v>5.9904000000000002</c:v>
                </c:pt>
                <c:pt idx="454">
                  <c:v>0</c:v>
                </c:pt>
                <c:pt idx="455">
                  <c:v>0</c:v>
                </c:pt>
                <c:pt idx="456">
                  <c:v>0</c:v>
                </c:pt>
                <c:pt idx="457">
                  <c:v>0</c:v>
                </c:pt>
                <c:pt idx="458">
                  <c:v>3.0720000000000001</c:v>
                </c:pt>
                <c:pt idx="459">
                  <c:v>2.9952000000000001</c:v>
                </c:pt>
                <c:pt idx="460">
                  <c:v>0</c:v>
                </c:pt>
                <c:pt idx="461">
                  <c:v>0</c:v>
                </c:pt>
                <c:pt idx="462">
                  <c:v>0</c:v>
                </c:pt>
                <c:pt idx="463">
                  <c:v>0</c:v>
                </c:pt>
                <c:pt idx="464">
                  <c:v>6.4512</c:v>
                </c:pt>
                <c:pt idx="465">
                  <c:v>6.2207999999999997</c:v>
                </c:pt>
                <c:pt idx="466">
                  <c:v>0</c:v>
                </c:pt>
                <c:pt idx="467">
                  <c:v>0</c:v>
                </c:pt>
                <c:pt idx="468">
                  <c:v>0</c:v>
                </c:pt>
                <c:pt idx="469">
                  <c:v>0</c:v>
                </c:pt>
                <c:pt idx="470">
                  <c:v>6.1824000000000003</c:v>
                </c:pt>
                <c:pt idx="471">
                  <c:v>6.2207999999999997</c:v>
                </c:pt>
                <c:pt idx="472">
                  <c:v>3.1103999999999998</c:v>
                </c:pt>
                <c:pt idx="473">
                  <c:v>3.1103999999999998</c:v>
                </c:pt>
                <c:pt idx="474">
                  <c:v>3.0720000000000001</c:v>
                </c:pt>
                <c:pt idx="475">
                  <c:v>0.88319999999999999</c:v>
                </c:pt>
                <c:pt idx="476">
                  <c:v>6.4512</c:v>
                </c:pt>
                <c:pt idx="477">
                  <c:v>0</c:v>
                </c:pt>
                <c:pt idx="478">
                  <c:v>0</c:v>
                </c:pt>
                <c:pt idx="479">
                  <c:v>0</c:v>
                </c:pt>
                <c:pt idx="480">
                  <c:v>0</c:v>
                </c:pt>
                <c:pt idx="481">
                  <c:v>2.9952000000000001</c:v>
                </c:pt>
                <c:pt idx="482">
                  <c:v>3.1871999999999998</c:v>
                </c:pt>
                <c:pt idx="483">
                  <c:v>0</c:v>
                </c:pt>
                <c:pt idx="484">
                  <c:v>0</c:v>
                </c:pt>
                <c:pt idx="485">
                  <c:v>0</c:v>
                </c:pt>
                <c:pt idx="486">
                  <c:v>0</c:v>
                </c:pt>
                <c:pt idx="487">
                  <c:v>6.4512</c:v>
                </c:pt>
                <c:pt idx="488">
                  <c:v>6.2207999999999997</c:v>
                </c:pt>
                <c:pt idx="489">
                  <c:v>0</c:v>
                </c:pt>
                <c:pt idx="490">
                  <c:v>0</c:v>
                </c:pt>
                <c:pt idx="491">
                  <c:v>0</c:v>
                </c:pt>
                <c:pt idx="492">
                  <c:v>0</c:v>
                </c:pt>
                <c:pt idx="493">
                  <c:v>6.2207999999999997</c:v>
                </c:pt>
                <c:pt idx="494">
                  <c:v>0</c:v>
                </c:pt>
                <c:pt idx="495">
                  <c:v>0</c:v>
                </c:pt>
                <c:pt idx="496">
                  <c:v>0</c:v>
                </c:pt>
                <c:pt idx="497">
                  <c:v>0</c:v>
                </c:pt>
                <c:pt idx="498">
                  <c:v>0</c:v>
                </c:pt>
                <c:pt idx="499">
                  <c:v>6.2207999999999997</c:v>
                </c:pt>
                <c:pt idx="500">
                  <c:v>6.4512</c:v>
                </c:pt>
                <c:pt idx="501">
                  <c:v>0</c:v>
                </c:pt>
                <c:pt idx="502">
                  <c:v>0</c:v>
                </c:pt>
                <c:pt idx="503">
                  <c:v>0</c:v>
                </c:pt>
                <c:pt idx="504">
                  <c:v>0</c:v>
                </c:pt>
                <c:pt idx="505">
                  <c:v>6.2207999999999997</c:v>
                </c:pt>
                <c:pt idx="506">
                  <c:v>5.952</c:v>
                </c:pt>
                <c:pt idx="507">
                  <c:v>0</c:v>
                </c:pt>
                <c:pt idx="508">
                  <c:v>0</c:v>
                </c:pt>
                <c:pt idx="509">
                  <c:v>0</c:v>
                </c:pt>
                <c:pt idx="510">
                  <c:v>0</c:v>
                </c:pt>
                <c:pt idx="511">
                  <c:v>6.2207999999999997</c:v>
                </c:pt>
                <c:pt idx="512">
                  <c:v>5.9904000000000002</c:v>
                </c:pt>
                <c:pt idx="513">
                  <c:v>0</c:v>
                </c:pt>
                <c:pt idx="514">
                  <c:v>0</c:v>
                </c:pt>
                <c:pt idx="515">
                  <c:v>0</c:v>
                </c:pt>
                <c:pt idx="516">
                  <c:v>0</c:v>
                </c:pt>
                <c:pt idx="517">
                  <c:v>6.4512</c:v>
                </c:pt>
                <c:pt idx="518">
                  <c:v>6.4127999999999998</c:v>
                </c:pt>
                <c:pt idx="519">
                  <c:v>1.0751999999999999</c:v>
                </c:pt>
                <c:pt idx="520">
                  <c:v>6.4512</c:v>
                </c:pt>
                <c:pt idx="521">
                  <c:v>6.2207999999999997</c:v>
                </c:pt>
                <c:pt idx="522">
                  <c:v>0</c:v>
                </c:pt>
                <c:pt idx="523">
                  <c:v>6.2207999999999997</c:v>
                </c:pt>
                <c:pt idx="524">
                  <c:v>6.4512</c:v>
                </c:pt>
                <c:pt idx="525">
                  <c:v>0</c:v>
                </c:pt>
                <c:pt idx="526">
                  <c:v>0</c:v>
                </c:pt>
                <c:pt idx="527">
                  <c:v>0</c:v>
                </c:pt>
                <c:pt idx="528">
                  <c:v>0</c:v>
                </c:pt>
                <c:pt idx="529">
                  <c:v>6.2207999999999997</c:v>
                </c:pt>
                <c:pt idx="530">
                  <c:v>6.4127999999999998</c:v>
                </c:pt>
                <c:pt idx="531">
                  <c:v>0</c:v>
                </c:pt>
                <c:pt idx="532">
                  <c:v>0</c:v>
                </c:pt>
                <c:pt idx="533">
                  <c:v>0</c:v>
                </c:pt>
                <c:pt idx="534">
                  <c:v>0</c:v>
                </c:pt>
                <c:pt idx="535">
                  <c:v>6.2207999999999997</c:v>
                </c:pt>
                <c:pt idx="536">
                  <c:v>6.2207999999999997</c:v>
                </c:pt>
                <c:pt idx="537">
                  <c:v>0</c:v>
                </c:pt>
                <c:pt idx="538">
                  <c:v>0</c:v>
                </c:pt>
                <c:pt idx="539">
                  <c:v>0</c:v>
                </c:pt>
                <c:pt idx="540">
                  <c:v>0</c:v>
                </c:pt>
                <c:pt idx="541">
                  <c:v>5.9904000000000002</c:v>
                </c:pt>
                <c:pt idx="542">
                  <c:v>6.1824000000000003</c:v>
                </c:pt>
                <c:pt idx="543">
                  <c:v>1.0751999999999999</c:v>
                </c:pt>
                <c:pt idx="544">
                  <c:v>6.2207999999999997</c:v>
                </c:pt>
                <c:pt idx="545">
                  <c:v>6.4512</c:v>
                </c:pt>
                <c:pt idx="546">
                  <c:v>0</c:v>
                </c:pt>
                <c:pt idx="547">
                  <c:v>6.4512</c:v>
                </c:pt>
                <c:pt idx="548">
                  <c:v>6.4512</c:v>
                </c:pt>
                <c:pt idx="549">
                  <c:v>0</c:v>
                </c:pt>
                <c:pt idx="550">
                  <c:v>0</c:v>
                </c:pt>
                <c:pt idx="551">
                  <c:v>0</c:v>
                </c:pt>
                <c:pt idx="552">
                  <c:v>0</c:v>
                </c:pt>
                <c:pt idx="553">
                  <c:v>6.4512</c:v>
                </c:pt>
                <c:pt idx="554">
                  <c:v>6.1824000000000003</c:v>
                </c:pt>
                <c:pt idx="555">
                  <c:v>0</c:v>
                </c:pt>
                <c:pt idx="556">
                  <c:v>0</c:v>
                </c:pt>
                <c:pt idx="557">
                  <c:v>0</c:v>
                </c:pt>
                <c:pt idx="558">
                  <c:v>0</c:v>
                </c:pt>
                <c:pt idx="559">
                  <c:v>6.2207999999999997</c:v>
                </c:pt>
                <c:pt idx="560">
                  <c:v>6.2207999999999997</c:v>
                </c:pt>
                <c:pt idx="561">
                  <c:v>0</c:v>
                </c:pt>
                <c:pt idx="562">
                  <c:v>0</c:v>
                </c:pt>
                <c:pt idx="563">
                  <c:v>0</c:v>
                </c:pt>
                <c:pt idx="564">
                  <c:v>6.4512</c:v>
                </c:pt>
                <c:pt idx="565">
                  <c:v>6.4512</c:v>
                </c:pt>
                <c:pt idx="566">
                  <c:v>1.0367999999999999</c:v>
                </c:pt>
                <c:pt idx="567">
                  <c:v>5.9904000000000002</c:v>
                </c:pt>
                <c:pt idx="568">
                  <c:v>6.4512</c:v>
                </c:pt>
                <c:pt idx="569">
                  <c:v>0</c:v>
                </c:pt>
                <c:pt idx="570">
                  <c:v>6.4127999999999998</c:v>
                </c:pt>
                <c:pt idx="571">
                  <c:v>6.2207999999999997</c:v>
                </c:pt>
                <c:pt idx="572">
                  <c:v>0</c:v>
                </c:pt>
                <c:pt idx="573">
                  <c:v>0</c:v>
                </c:pt>
                <c:pt idx="574">
                  <c:v>0</c:v>
                </c:pt>
                <c:pt idx="575">
                  <c:v>0</c:v>
                </c:pt>
                <c:pt idx="576">
                  <c:v>6.2207999999999997</c:v>
                </c:pt>
                <c:pt idx="577">
                  <c:v>6.4512</c:v>
                </c:pt>
                <c:pt idx="578">
                  <c:v>0</c:v>
                </c:pt>
                <c:pt idx="579">
                  <c:v>0</c:v>
                </c:pt>
                <c:pt idx="580">
                  <c:v>0</c:v>
                </c:pt>
                <c:pt idx="581">
                  <c:v>0</c:v>
                </c:pt>
                <c:pt idx="582">
                  <c:v>6.1824000000000003</c:v>
                </c:pt>
                <c:pt idx="583">
                  <c:v>6.2207999999999997</c:v>
                </c:pt>
                <c:pt idx="584">
                  <c:v>0</c:v>
                </c:pt>
                <c:pt idx="585">
                  <c:v>0</c:v>
                </c:pt>
                <c:pt idx="586">
                  <c:v>0</c:v>
                </c:pt>
                <c:pt idx="587">
                  <c:v>0</c:v>
                </c:pt>
                <c:pt idx="588">
                  <c:v>5.9904000000000002</c:v>
                </c:pt>
                <c:pt idx="589">
                  <c:v>6.2207999999999997</c:v>
                </c:pt>
                <c:pt idx="590">
                  <c:v>1.0751999999999999</c:v>
                </c:pt>
                <c:pt idx="591">
                  <c:v>5.9904000000000002</c:v>
                </c:pt>
                <c:pt idx="592">
                  <c:v>6.4512</c:v>
                </c:pt>
                <c:pt idx="593">
                  <c:v>0</c:v>
                </c:pt>
                <c:pt idx="594">
                  <c:v>6.1824000000000003</c:v>
                </c:pt>
                <c:pt idx="595">
                  <c:v>0</c:v>
                </c:pt>
                <c:pt idx="596">
                  <c:v>0</c:v>
                </c:pt>
                <c:pt idx="597">
                  <c:v>0</c:v>
                </c:pt>
                <c:pt idx="598">
                  <c:v>0</c:v>
                </c:pt>
                <c:pt idx="599">
                  <c:v>0</c:v>
                </c:pt>
                <c:pt idx="600">
                  <c:v>6.2207999999999997</c:v>
                </c:pt>
                <c:pt idx="601">
                  <c:v>6.2207999999999997</c:v>
                </c:pt>
                <c:pt idx="602">
                  <c:v>0</c:v>
                </c:pt>
                <c:pt idx="603">
                  <c:v>0</c:v>
                </c:pt>
                <c:pt idx="604">
                  <c:v>0</c:v>
                </c:pt>
                <c:pt idx="605">
                  <c:v>0</c:v>
                </c:pt>
                <c:pt idx="606">
                  <c:v>5.952</c:v>
                </c:pt>
                <c:pt idx="607">
                  <c:v>5.9904000000000002</c:v>
                </c:pt>
                <c:pt idx="608">
                  <c:v>0</c:v>
                </c:pt>
                <c:pt idx="609">
                  <c:v>0</c:v>
                </c:pt>
                <c:pt idx="610">
                  <c:v>0</c:v>
                </c:pt>
                <c:pt idx="611">
                  <c:v>0</c:v>
                </c:pt>
                <c:pt idx="612">
                  <c:v>6.4512</c:v>
                </c:pt>
                <c:pt idx="613">
                  <c:v>6.2207999999999997</c:v>
                </c:pt>
                <c:pt idx="614">
                  <c:v>1.0751999999999999</c:v>
                </c:pt>
                <c:pt idx="615">
                  <c:v>6.4512</c:v>
                </c:pt>
                <c:pt idx="616">
                  <c:v>6.2207999999999997</c:v>
                </c:pt>
                <c:pt idx="617">
                  <c:v>0</c:v>
                </c:pt>
                <c:pt idx="618">
                  <c:v>6.1824000000000003</c:v>
                </c:pt>
                <c:pt idx="619">
                  <c:v>6.2207999999999997</c:v>
                </c:pt>
                <c:pt idx="620">
                  <c:v>0</c:v>
                </c:pt>
                <c:pt idx="621">
                  <c:v>0</c:v>
                </c:pt>
                <c:pt idx="622">
                  <c:v>0</c:v>
                </c:pt>
                <c:pt idx="623">
                  <c:v>0</c:v>
                </c:pt>
                <c:pt idx="624">
                  <c:v>6.2207999999999997</c:v>
                </c:pt>
                <c:pt idx="625">
                  <c:v>6.4512</c:v>
                </c:pt>
                <c:pt idx="626">
                  <c:v>0</c:v>
                </c:pt>
                <c:pt idx="627">
                  <c:v>0</c:v>
                </c:pt>
                <c:pt idx="628">
                  <c:v>0</c:v>
                </c:pt>
                <c:pt idx="629">
                  <c:v>0</c:v>
                </c:pt>
                <c:pt idx="630">
                  <c:v>5.952</c:v>
                </c:pt>
                <c:pt idx="631">
                  <c:v>5.9904000000000002</c:v>
                </c:pt>
                <c:pt idx="632">
                  <c:v>0</c:v>
                </c:pt>
                <c:pt idx="633">
                  <c:v>0</c:v>
                </c:pt>
                <c:pt idx="634">
                  <c:v>0</c:v>
                </c:pt>
                <c:pt idx="635">
                  <c:v>0</c:v>
                </c:pt>
                <c:pt idx="636">
                  <c:v>5.9904000000000002</c:v>
                </c:pt>
                <c:pt idx="637">
                  <c:v>6.4512</c:v>
                </c:pt>
                <c:pt idx="638">
                  <c:v>1.1519999999999999</c:v>
                </c:pt>
                <c:pt idx="639">
                  <c:v>6.2207999999999997</c:v>
                </c:pt>
                <c:pt idx="640">
                  <c:v>6.2207999999999997</c:v>
                </c:pt>
                <c:pt idx="641">
                  <c:v>0</c:v>
                </c:pt>
                <c:pt idx="642">
                  <c:v>6.4127999999999998</c:v>
                </c:pt>
                <c:pt idx="643">
                  <c:v>6.4512</c:v>
                </c:pt>
                <c:pt idx="644">
                  <c:v>0</c:v>
                </c:pt>
                <c:pt idx="645">
                  <c:v>0</c:v>
                </c:pt>
                <c:pt idx="646">
                  <c:v>0</c:v>
                </c:pt>
                <c:pt idx="647">
                  <c:v>0</c:v>
                </c:pt>
                <c:pt idx="648">
                  <c:v>6.4512</c:v>
                </c:pt>
                <c:pt idx="649">
                  <c:v>6.4512</c:v>
                </c:pt>
                <c:pt idx="650">
                  <c:v>0</c:v>
                </c:pt>
                <c:pt idx="651">
                  <c:v>0</c:v>
                </c:pt>
                <c:pt idx="652">
                  <c:v>0</c:v>
                </c:pt>
                <c:pt idx="653">
                  <c:v>6.2207999999999997</c:v>
                </c:pt>
                <c:pt idx="654">
                  <c:v>6.1824000000000003</c:v>
                </c:pt>
                <c:pt idx="655">
                  <c:v>0</c:v>
                </c:pt>
                <c:pt idx="656">
                  <c:v>0</c:v>
                </c:pt>
                <c:pt idx="657">
                  <c:v>0</c:v>
                </c:pt>
                <c:pt idx="658">
                  <c:v>0</c:v>
                </c:pt>
                <c:pt idx="659">
                  <c:v>6.4512</c:v>
                </c:pt>
                <c:pt idx="660">
                  <c:v>6.2207999999999997</c:v>
                </c:pt>
                <c:pt idx="661">
                  <c:v>0.99839999999999995</c:v>
                </c:pt>
                <c:pt idx="662">
                  <c:v>6.1824000000000003</c:v>
                </c:pt>
                <c:pt idx="663">
                  <c:v>6.4512</c:v>
                </c:pt>
                <c:pt idx="664">
                  <c:v>0</c:v>
                </c:pt>
                <c:pt idx="665">
                  <c:v>6.2207999999999997</c:v>
                </c:pt>
                <c:pt idx="666">
                  <c:v>6.4127999999999998</c:v>
                </c:pt>
                <c:pt idx="667">
                  <c:v>0</c:v>
                </c:pt>
                <c:pt idx="668">
                  <c:v>0</c:v>
                </c:pt>
                <c:pt idx="669">
                  <c:v>0</c:v>
                </c:pt>
                <c:pt idx="670">
                  <c:v>0</c:v>
                </c:pt>
                <c:pt idx="671">
                  <c:v>6.4512</c:v>
                </c:pt>
                <c:pt idx="672">
                  <c:v>5.9904000000000002</c:v>
                </c:pt>
                <c:pt idx="673">
                  <c:v>0</c:v>
                </c:pt>
                <c:pt idx="674">
                  <c:v>0</c:v>
                </c:pt>
                <c:pt idx="675">
                  <c:v>0</c:v>
                </c:pt>
                <c:pt idx="676">
                  <c:v>0</c:v>
                </c:pt>
                <c:pt idx="677">
                  <c:v>6.2207999999999997</c:v>
                </c:pt>
                <c:pt idx="678">
                  <c:v>6.4127999999999998</c:v>
                </c:pt>
                <c:pt idx="679">
                  <c:v>0</c:v>
                </c:pt>
                <c:pt idx="680">
                  <c:v>0</c:v>
                </c:pt>
                <c:pt idx="681">
                  <c:v>0</c:v>
                </c:pt>
                <c:pt idx="682">
                  <c:v>0</c:v>
                </c:pt>
                <c:pt idx="683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6087552"/>
        <c:axId val="106089472"/>
      </c:lineChart>
      <c:catAx>
        <c:axId val="1060875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OFDMA frame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6089472"/>
        <c:crosses val="autoZero"/>
        <c:auto val="1"/>
        <c:lblAlgn val="ctr"/>
        <c:lblOffset val="100"/>
        <c:tickLblSkip val="100"/>
        <c:noMultiLvlLbl val="0"/>
      </c:catAx>
      <c:valAx>
        <c:axId val="106089472"/>
        <c:scaling>
          <c:orientation val="minMax"/>
          <c:max val="7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en-US"/>
                  <a:t>Mbp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6087552"/>
        <c:crosses val="autoZero"/>
        <c:crossBetween val="between"/>
        <c:majorUnit val="1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 algn="ctr" rtl="0">
              <a:defRPr lang="zh-TW" altLang="en-US" sz="1200" b="1" i="0" u="none" strike="noStrike" kern="1200" baseline="0" dirty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pPr>
            <a:r>
              <a:rPr lang="en-US" altLang="zh-TW" sz="1200" b="1" i="0" u="none" strike="noStrike" kern="1200" baseline="0" dirty="0" smtClean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Error Rate </a:t>
            </a:r>
            <a:r>
              <a:rPr lang="en-US" altLang="zh-TW" sz="1200" b="1" i="0" u="none" strike="noStrike" kern="1200" baseline="0" dirty="0">
                <a:solidFill>
                  <a:prstClr val="black"/>
                </a:solidFill>
                <a:latin typeface="+mn-lt"/>
                <a:ea typeface="+mn-ea"/>
                <a:cs typeface="+mn-cs"/>
              </a:rPr>
              <a:t>= 5%</a:t>
            </a:r>
            <a:endParaRPr lang="zh-TW" altLang="en-US" sz="1200" b="1" i="0" u="none" strike="noStrike" kern="1200" baseline="0" dirty="0">
              <a:solidFill>
                <a:prstClr val="black"/>
              </a:solidFill>
              <a:latin typeface="+mn-lt"/>
              <a:ea typeface="+mn-ea"/>
              <a:cs typeface="+mn-cs"/>
            </a:endParaRP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∆≥1/4, Original</c:v>
          </c:tx>
          <c:spPr>
            <a:solidFill>
              <a:srgbClr val="0066FF"/>
            </a:solid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B$12,'video quality'!$E$12,'video quality'!$H$12,'video quality'!$K$12)</c:f>
              <c:numCache>
                <c:formatCode>General</c:formatCode>
                <c:ptCount val="4"/>
                <c:pt idx="0">
                  <c:v>88.833333333333329</c:v>
                </c:pt>
                <c:pt idx="1">
                  <c:v>91.481481481481481</c:v>
                </c:pt>
                <c:pt idx="2">
                  <c:v>93.69047619047619</c:v>
                </c:pt>
                <c:pt idx="3">
                  <c:v>94.652777777777771</c:v>
                </c:pt>
              </c:numCache>
            </c:numRef>
          </c:val>
        </c:ser>
        <c:ser>
          <c:idx val="1"/>
          <c:order val="1"/>
          <c:tx>
            <c:v>∆≥1/4, ARQ</c:v>
          </c:tx>
          <c:spPr>
            <a:pattFill prst="wdDnDiag">
              <a:fgClr>
                <a:srgbClr val="0066FF"/>
              </a:fgClr>
              <a:bgClr>
                <a:schemeClr val="bg1"/>
              </a:bgClr>
            </a:pattFill>
            <a:ln>
              <a:solidFill>
                <a:schemeClr val="accent1"/>
              </a:solidFill>
              <a:prstDash val="sysDot"/>
            </a:ln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C$12,'video quality'!$F$12,'video quality'!$I$12,'video quality'!$L$12)</c:f>
              <c:numCache>
                <c:formatCode>General</c:formatCode>
                <c:ptCount val="4"/>
                <c:pt idx="0">
                  <c:v>98.277777777777757</c:v>
                </c:pt>
                <c:pt idx="1">
                  <c:v>98.333333333333329</c:v>
                </c:pt>
                <c:pt idx="2">
                  <c:v>98.293650793650784</c:v>
                </c:pt>
                <c:pt idx="3">
                  <c:v>97.465277777777771</c:v>
                </c:pt>
              </c:numCache>
            </c:numRef>
          </c:val>
        </c:ser>
        <c:ser>
          <c:idx val="2"/>
          <c:order val="2"/>
          <c:tx>
            <c:v>∆≥2/4, Original</c:v>
          </c:tx>
          <c:spPr>
            <a:solidFill>
              <a:srgbClr val="33CC33"/>
            </a:solid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O$12,'video quality'!$R$12,'video quality'!$U$12,'video quality'!$X$12)</c:f>
              <c:numCache>
                <c:formatCode>General</c:formatCode>
                <c:ptCount val="4"/>
                <c:pt idx="0">
                  <c:v>91.3888888888889</c:v>
                </c:pt>
                <c:pt idx="1">
                  <c:v>92.31481481481481</c:v>
                </c:pt>
                <c:pt idx="2">
                  <c:v>93.650793650793645</c:v>
                </c:pt>
                <c:pt idx="3">
                  <c:v>93.854166666666671</c:v>
                </c:pt>
              </c:numCache>
            </c:numRef>
          </c:val>
        </c:ser>
        <c:ser>
          <c:idx val="3"/>
          <c:order val="3"/>
          <c:tx>
            <c:v>∆≥2/4, ARQ</c:v>
          </c:tx>
          <c:spPr>
            <a:pattFill prst="wdDnDiag">
              <a:fgClr>
                <a:srgbClr val="33CC33"/>
              </a:fgClr>
              <a:bgClr>
                <a:schemeClr val="bg1"/>
              </a:bgClr>
            </a:patt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P$12,'video quality'!$S$12,'video quality'!$V$12,'video quality'!$Y$12)</c:f>
              <c:numCache>
                <c:formatCode>General</c:formatCode>
                <c:ptCount val="4"/>
                <c:pt idx="0">
                  <c:v>92.111111111111114</c:v>
                </c:pt>
                <c:pt idx="1">
                  <c:v>93.379629629629619</c:v>
                </c:pt>
                <c:pt idx="2">
                  <c:v>94.325396825396822</c:v>
                </c:pt>
                <c:pt idx="3">
                  <c:v>94.618055555555557</c:v>
                </c:pt>
              </c:numCache>
            </c:numRef>
          </c:val>
        </c:ser>
        <c:ser>
          <c:idx val="4"/>
          <c:order val="4"/>
          <c:tx>
            <c:v>∆≥3/4, Original</c:v>
          </c:tx>
          <c:spPr>
            <a:solidFill>
              <a:srgbClr val="FF6600"/>
            </a:solid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AB$12,'video quality'!$AE$12,'video quality'!$AH$12,'video quality'!$AK$12)</c:f>
              <c:numCache>
                <c:formatCode>General</c:formatCode>
                <c:ptCount val="4"/>
                <c:pt idx="0">
                  <c:v>89.722222222222229</c:v>
                </c:pt>
                <c:pt idx="1">
                  <c:v>90.648148148148138</c:v>
                </c:pt>
                <c:pt idx="2">
                  <c:v>91.984126984126974</c:v>
                </c:pt>
                <c:pt idx="3">
                  <c:v>94.375</c:v>
                </c:pt>
              </c:numCache>
            </c:numRef>
          </c:val>
        </c:ser>
        <c:ser>
          <c:idx val="5"/>
          <c:order val="5"/>
          <c:tx>
            <c:v>∆≥3/4, ARQ</c:v>
          </c:tx>
          <c:spPr>
            <a:pattFill prst="wdDnDiag">
              <a:fgClr>
                <a:srgbClr val="FF6600"/>
              </a:fgClr>
              <a:bgClr>
                <a:schemeClr val="bg1"/>
              </a:bgClr>
            </a:patt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AC$12,'video quality'!$AF$12,'video quality'!$AI$12,'video quality'!$AL$12)</c:f>
              <c:numCache>
                <c:formatCode>General</c:formatCode>
                <c:ptCount val="4"/>
                <c:pt idx="0">
                  <c:v>89.833333333333343</c:v>
                </c:pt>
                <c:pt idx="1">
                  <c:v>90.740740740740733</c:v>
                </c:pt>
                <c:pt idx="2">
                  <c:v>91.904761904761898</c:v>
                </c:pt>
                <c:pt idx="3">
                  <c:v>94.3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8445824"/>
        <c:axId val="128448000"/>
      </c:barChart>
      <c:catAx>
        <c:axId val="12844582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Decoding Rate (Mbps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28448000"/>
        <c:crosses val="autoZero"/>
        <c:auto val="1"/>
        <c:lblAlgn val="ctr"/>
        <c:lblOffset val="100"/>
        <c:noMultiLvlLbl val="0"/>
      </c:catAx>
      <c:valAx>
        <c:axId val="128448000"/>
        <c:scaling>
          <c:orientation val="minMax"/>
          <c:max val="100"/>
          <c:min val="1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zh-TW"/>
                  <a:t>%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28445824"/>
        <c:crosses val="autoZero"/>
        <c:crossBetween val="between"/>
        <c:majorUnit val="10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altLang="zh-TW" sz="1200" dirty="0" smtClean="0"/>
              <a:t>Error</a:t>
            </a:r>
            <a:r>
              <a:rPr lang="en-US" altLang="zh-TW" sz="1200" baseline="0" dirty="0" smtClean="0"/>
              <a:t> Rate = 10%</a:t>
            </a:r>
            <a:endParaRPr lang="zh-TW" altLang="en-US" sz="1200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∆ ≥ 1/4, Original</c:v>
          </c:tx>
          <c:spPr>
            <a:solidFill>
              <a:srgbClr val="0066FF"/>
            </a:solid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B$21,'video quality'!$E$21,'video quality'!$H$21,'video quality'!$K$21)</c:f>
              <c:numCache>
                <c:formatCode>General</c:formatCode>
                <c:ptCount val="4"/>
                <c:pt idx="0">
                  <c:v>81.055555555555557</c:v>
                </c:pt>
                <c:pt idx="1">
                  <c:v>85.648148148148138</c:v>
                </c:pt>
                <c:pt idx="2">
                  <c:v>87.182539682539684</c:v>
                </c:pt>
                <c:pt idx="3">
                  <c:v>87.638888888888886</c:v>
                </c:pt>
              </c:numCache>
            </c:numRef>
          </c:val>
        </c:ser>
        <c:ser>
          <c:idx val="1"/>
          <c:order val="1"/>
          <c:tx>
            <c:v>∆ ≥ 1/4, ARQ</c:v>
          </c:tx>
          <c:spPr>
            <a:pattFill prst="wdDnDiag">
              <a:fgClr>
                <a:srgbClr val="0066FF"/>
              </a:fgClr>
              <a:bgClr>
                <a:schemeClr val="bg1"/>
              </a:bgClr>
            </a:patt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C$21,'video quality'!$F$21,'video quality'!$I$21,'video quality'!$L$21)</c:f>
              <c:numCache>
                <c:formatCode>General</c:formatCode>
                <c:ptCount val="4"/>
                <c:pt idx="0">
                  <c:v>95.666666666666671</c:v>
                </c:pt>
                <c:pt idx="1">
                  <c:v>96.481481481481481</c:v>
                </c:pt>
                <c:pt idx="2">
                  <c:v>95.07936507936509</c:v>
                </c:pt>
                <c:pt idx="3">
                  <c:v>93.368055555555557</c:v>
                </c:pt>
              </c:numCache>
            </c:numRef>
          </c:val>
        </c:ser>
        <c:ser>
          <c:idx val="2"/>
          <c:order val="2"/>
          <c:tx>
            <c:v>∆ ≥ 2/4, Original</c:v>
          </c:tx>
          <c:spPr>
            <a:solidFill>
              <a:srgbClr val="33CC33"/>
            </a:solid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O$21,'video quality'!$R$21,'video quality'!$U$21,'video quality'!$X$21)</c:f>
              <c:numCache>
                <c:formatCode>General</c:formatCode>
                <c:ptCount val="4"/>
                <c:pt idx="0">
                  <c:v>81.833333333333343</c:v>
                </c:pt>
                <c:pt idx="1">
                  <c:v>83.56481481481481</c:v>
                </c:pt>
                <c:pt idx="2">
                  <c:v>87.539682539682545</c:v>
                </c:pt>
                <c:pt idx="3">
                  <c:v>89.0625</c:v>
                </c:pt>
              </c:numCache>
            </c:numRef>
          </c:val>
        </c:ser>
        <c:ser>
          <c:idx val="3"/>
          <c:order val="3"/>
          <c:tx>
            <c:v>∆ ≥ 2/4, ARQ</c:v>
          </c:tx>
          <c:spPr>
            <a:pattFill prst="wdDnDiag">
              <a:fgClr>
                <a:srgbClr val="33CC33"/>
              </a:fgClr>
              <a:bgClr>
                <a:schemeClr val="bg1"/>
              </a:bgClr>
            </a:patt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P$21,'video quality'!$S$21,'video quality'!$V$21,'video quality'!$Y$21)</c:f>
              <c:numCache>
                <c:formatCode>General</c:formatCode>
                <c:ptCount val="4"/>
                <c:pt idx="0">
                  <c:v>85.277777777777786</c:v>
                </c:pt>
                <c:pt idx="1">
                  <c:v>86.620370370370367</c:v>
                </c:pt>
                <c:pt idx="2">
                  <c:v>89.206349206349216</c:v>
                </c:pt>
                <c:pt idx="3">
                  <c:v>90.3125</c:v>
                </c:pt>
              </c:numCache>
            </c:numRef>
          </c:val>
        </c:ser>
        <c:ser>
          <c:idx val="4"/>
          <c:order val="4"/>
          <c:tx>
            <c:v>∆ ≥ 3/4, Original</c:v>
          </c:tx>
          <c:spPr>
            <a:solidFill>
              <a:srgbClr val="FF6600"/>
            </a:solid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AB$21,'video quality'!$AE$21,'video quality'!$AH$21,'video quality'!$AK$21)</c:f>
              <c:numCache>
                <c:formatCode>General</c:formatCode>
                <c:ptCount val="4"/>
                <c:pt idx="0">
                  <c:v>81.777777777777771</c:v>
                </c:pt>
                <c:pt idx="1">
                  <c:v>85.092592592592595</c:v>
                </c:pt>
                <c:pt idx="2">
                  <c:v>86.388888888888886</c:v>
                </c:pt>
                <c:pt idx="3">
                  <c:v>87.743055555555557</c:v>
                </c:pt>
              </c:numCache>
            </c:numRef>
          </c:val>
        </c:ser>
        <c:ser>
          <c:idx val="5"/>
          <c:order val="5"/>
          <c:tx>
            <c:v>∆ ≥ 3/4, ARQ</c:v>
          </c:tx>
          <c:spPr>
            <a:pattFill prst="wdDnDiag">
              <a:fgClr>
                <a:srgbClr val="FF6600"/>
              </a:fgClr>
              <a:bgClr>
                <a:schemeClr val="bg1"/>
              </a:bgClr>
            </a:patt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AC$21,'video quality'!$AF$21,'video quality'!$AI$21,'video quality'!$AL$21)</c:f>
              <c:numCache>
                <c:formatCode>General</c:formatCode>
                <c:ptCount val="4"/>
                <c:pt idx="0">
                  <c:v>82</c:v>
                </c:pt>
                <c:pt idx="1">
                  <c:v>85.277777777777786</c:v>
                </c:pt>
                <c:pt idx="2">
                  <c:v>86.587301587301596</c:v>
                </c:pt>
                <c:pt idx="3">
                  <c:v>87.95138888888888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9541248"/>
        <c:axId val="109559808"/>
      </c:barChart>
      <c:catAx>
        <c:axId val="10954124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Decoding Rate (Mbps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9559808"/>
        <c:crosses val="autoZero"/>
        <c:auto val="1"/>
        <c:lblAlgn val="ctr"/>
        <c:lblOffset val="100"/>
        <c:noMultiLvlLbl val="0"/>
      </c:catAx>
      <c:valAx>
        <c:axId val="109559808"/>
        <c:scaling>
          <c:orientation val="minMax"/>
          <c:max val="100"/>
          <c:min val="1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en-US"/>
                  <a:t>%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9541248"/>
        <c:crosses val="autoZero"/>
        <c:crossBetween val="between"/>
        <c:majorUnit val="10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altLang="zh-TW" sz="1200" dirty="0" smtClean="0"/>
              <a:t>Error Rate</a:t>
            </a:r>
            <a:r>
              <a:rPr lang="en-US" altLang="zh-TW" sz="1200" baseline="0" dirty="0" smtClean="0"/>
              <a:t> = 15%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∆ ≥ 1/4, Original</c:v>
          </c:tx>
          <c:spPr>
            <a:solidFill>
              <a:srgbClr val="0066FF"/>
            </a:solid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B$29,'video quality'!$E$29,'video quality'!$H$29,'video quality'!$K$29)</c:f>
              <c:numCache>
                <c:formatCode>General</c:formatCode>
                <c:ptCount val="4"/>
                <c:pt idx="0">
                  <c:v>66.722222222222214</c:v>
                </c:pt>
                <c:pt idx="1">
                  <c:v>76.898148148148138</c:v>
                </c:pt>
                <c:pt idx="2">
                  <c:v>79.365079365079367</c:v>
                </c:pt>
                <c:pt idx="3">
                  <c:v>82.604166666666671</c:v>
                </c:pt>
              </c:numCache>
            </c:numRef>
          </c:val>
        </c:ser>
        <c:ser>
          <c:idx val="1"/>
          <c:order val="1"/>
          <c:tx>
            <c:v>∆ ≥ 1/4, ARQ</c:v>
          </c:tx>
          <c:spPr>
            <a:pattFill prst="wdDnDiag">
              <a:fgClr>
                <a:srgbClr val="0066FF"/>
              </a:fgClr>
              <a:bgClr>
                <a:schemeClr val="bg1"/>
              </a:bgClr>
            </a:patt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C$29,'video quality'!$F$29,'video quality'!$I$29,'video quality'!$L$29)</c:f>
              <c:numCache>
                <c:formatCode>General</c:formatCode>
                <c:ptCount val="4"/>
                <c:pt idx="0">
                  <c:v>89.277777777777771</c:v>
                </c:pt>
                <c:pt idx="1">
                  <c:v>93.56481481481481</c:v>
                </c:pt>
                <c:pt idx="2">
                  <c:v>88.253968253968267</c:v>
                </c:pt>
                <c:pt idx="3">
                  <c:v>89.8263888888889</c:v>
                </c:pt>
              </c:numCache>
            </c:numRef>
          </c:val>
        </c:ser>
        <c:ser>
          <c:idx val="2"/>
          <c:order val="2"/>
          <c:tx>
            <c:v>∆ ≥ 2/4, Original</c:v>
          </c:tx>
          <c:spPr>
            <a:solidFill>
              <a:srgbClr val="33CC33"/>
            </a:solid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O$29,'video quality'!$R$29,'video quality'!$U$29,'video quality'!$X$29)</c:f>
              <c:numCache>
                <c:formatCode>General</c:formatCode>
                <c:ptCount val="4"/>
                <c:pt idx="0">
                  <c:v>72.5</c:v>
                </c:pt>
                <c:pt idx="1">
                  <c:v>77.037037037037038</c:v>
                </c:pt>
                <c:pt idx="2">
                  <c:v>81.944444444444443</c:v>
                </c:pt>
                <c:pt idx="3">
                  <c:v>82.1875</c:v>
                </c:pt>
              </c:numCache>
            </c:numRef>
          </c:val>
        </c:ser>
        <c:ser>
          <c:idx val="3"/>
          <c:order val="3"/>
          <c:tx>
            <c:v>∆ ≥ 2/4, ARQ</c:v>
          </c:tx>
          <c:spPr>
            <a:pattFill prst="wdDnDiag">
              <a:fgClr>
                <a:srgbClr val="33CC33"/>
              </a:fgClr>
              <a:bgClr>
                <a:schemeClr val="bg1"/>
              </a:bgClr>
            </a:patt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P$29,'video quality'!$S$29,'video quality'!$V$29,'video quality'!$Y$29)</c:f>
              <c:numCache>
                <c:formatCode>General</c:formatCode>
                <c:ptCount val="4"/>
                <c:pt idx="0">
                  <c:v>78.8888888888889</c:v>
                </c:pt>
                <c:pt idx="1">
                  <c:v>82.037037037037024</c:v>
                </c:pt>
                <c:pt idx="2">
                  <c:v>85.793650793650784</c:v>
                </c:pt>
                <c:pt idx="3">
                  <c:v>85.833333333333329</c:v>
                </c:pt>
              </c:numCache>
            </c:numRef>
          </c:val>
        </c:ser>
        <c:ser>
          <c:idx val="4"/>
          <c:order val="4"/>
          <c:tx>
            <c:v>∆ ≥ 3/4, Original</c:v>
          </c:tx>
          <c:spPr>
            <a:solidFill>
              <a:srgbClr val="FF6600"/>
            </a:solid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AB$29,'video quality'!$AE$29,'video quality'!$AH$29,'video quality'!$AK$29)</c:f>
              <c:numCache>
                <c:formatCode>General</c:formatCode>
                <c:ptCount val="4"/>
                <c:pt idx="0">
                  <c:v>70.555555555555543</c:v>
                </c:pt>
                <c:pt idx="1">
                  <c:v>75.416666666666671</c:v>
                </c:pt>
                <c:pt idx="2">
                  <c:v>78.928571428571431</c:v>
                </c:pt>
                <c:pt idx="3">
                  <c:v>83.298611111111114</c:v>
                </c:pt>
              </c:numCache>
            </c:numRef>
          </c:val>
        </c:ser>
        <c:ser>
          <c:idx val="5"/>
          <c:order val="5"/>
          <c:tx>
            <c:v>∆ ≥ 3/4, ARQ</c:v>
          </c:tx>
          <c:spPr>
            <a:pattFill prst="wdDnDiag">
              <a:fgClr>
                <a:srgbClr val="FF6600"/>
              </a:fgClr>
              <a:bgClr>
                <a:schemeClr val="bg1"/>
              </a:bgClr>
            </a:patt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AC$29,'video quality'!$AF$29,'video quality'!$AI$29,'video quality'!$AL$29)</c:f>
              <c:numCache>
                <c:formatCode>General</c:formatCode>
                <c:ptCount val="4"/>
                <c:pt idx="0">
                  <c:v>71.666666666666657</c:v>
                </c:pt>
                <c:pt idx="1">
                  <c:v>76.342592592592595</c:v>
                </c:pt>
                <c:pt idx="2">
                  <c:v>79.642857142857153</c:v>
                </c:pt>
                <c:pt idx="3">
                  <c:v>84.02777777777778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8808832"/>
        <c:axId val="128827392"/>
      </c:barChart>
      <c:catAx>
        <c:axId val="1288088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TW"/>
                  <a:t>Decodint</a:t>
                </a:r>
                <a:r>
                  <a:rPr lang="en-US" altLang="zh-TW" baseline="0"/>
                  <a:t> Rate (Mbps)</a:t>
                </a:r>
                <a:endParaRPr lang="zh-TW" altLang="en-US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28827392"/>
        <c:crosses val="autoZero"/>
        <c:auto val="1"/>
        <c:lblAlgn val="ctr"/>
        <c:lblOffset val="100"/>
        <c:noMultiLvlLbl val="0"/>
      </c:catAx>
      <c:valAx>
        <c:axId val="128827392"/>
        <c:scaling>
          <c:orientation val="minMax"/>
          <c:max val="100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en-US"/>
                  <a:t>%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28808832"/>
        <c:crosses val="autoZero"/>
        <c:crossBetween val="between"/>
        <c:majorUnit val="10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altLang="zh-TW" sz="1200" dirty="0" smtClean="0"/>
              <a:t>Error</a:t>
            </a:r>
            <a:r>
              <a:rPr lang="en-US" altLang="zh-TW" sz="1200" baseline="0" dirty="0" smtClean="0"/>
              <a:t> Rate = 20%</a:t>
            </a:r>
            <a:endParaRPr lang="zh-TW" altLang="en-US" sz="1200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∆≥1/4, Original</c:v>
          </c:tx>
          <c:spPr>
            <a:solidFill>
              <a:srgbClr val="0066FF"/>
            </a:solid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B$37,'video quality'!$E$37,'video quality'!$H$37,'video quality'!$K$37)</c:f>
              <c:numCache>
                <c:formatCode>General</c:formatCode>
                <c:ptCount val="4"/>
                <c:pt idx="0">
                  <c:v>62.55555555555555</c:v>
                </c:pt>
                <c:pt idx="1">
                  <c:v>68.611111111111128</c:v>
                </c:pt>
                <c:pt idx="2">
                  <c:v>71.428571428571431</c:v>
                </c:pt>
                <c:pt idx="3">
                  <c:v>76.875</c:v>
                </c:pt>
              </c:numCache>
            </c:numRef>
          </c:val>
        </c:ser>
        <c:ser>
          <c:idx val="1"/>
          <c:order val="1"/>
          <c:tx>
            <c:v>∆≥1/4, ARQ</c:v>
          </c:tx>
          <c:spPr>
            <a:pattFill prst="wdDnDiag">
              <a:fgClr>
                <a:srgbClr val="0066FF"/>
              </a:fgClr>
              <a:bgClr>
                <a:schemeClr val="bg1"/>
              </a:bgClr>
            </a:patt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C$37,'video quality'!$F$37,'video quality'!$I$37,'video quality'!$L$37)</c:f>
              <c:numCache>
                <c:formatCode>General</c:formatCode>
                <c:ptCount val="4"/>
                <c:pt idx="0">
                  <c:v>87.8888888888889</c:v>
                </c:pt>
                <c:pt idx="1">
                  <c:v>85.925925925925924</c:v>
                </c:pt>
                <c:pt idx="2">
                  <c:v>83.69047619047619</c:v>
                </c:pt>
                <c:pt idx="3">
                  <c:v>85.277777777777771</c:v>
                </c:pt>
              </c:numCache>
            </c:numRef>
          </c:val>
        </c:ser>
        <c:ser>
          <c:idx val="2"/>
          <c:order val="2"/>
          <c:tx>
            <c:v>∆≥2/4, Original</c:v>
          </c:tx>
          <c:spPr>
            <a:solidFill>
              <a:srgbClr val="33CC33"/>
            </a:solid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O$37,'video quality'!$R$37,'video quality'!$U$37,'video quality'!$X$37)</c:f>
              <c:numCache>
                <c:formatCode>General</c:formatCode>
                <c:ptCount val="4"/>
                <c:pt idx="0">
                  <c:v>62.722222222222221</c:v>
                </c:pt>
                <c:pt idx="1">
                  <c:v>67.638888888888886</c:v>
                </c:pt>
                <c:pt idx="2">
                  <c:v>73.293650793650784</c:v>
                </c:pt>
                <c:pt idx="3">
                  <c:v>76.111111111111114</c:v>
                </c:pt>
              </c:numCache>
            </c:numRef>
          </c:val>
        </c:ser>
        <c:ser>
          <c:idx val="3"/>
          <c:order val="3"/>
          <c:tx>
            <c:v>∆≥2/4, ARQ</c:v>
          </c:tx>
          <c:spPr>
            <a:pattFill prst="wdDnDiag">
              <a:fgClr>
                <a:srgbClr val="33CC33"/>
              </a:fgClr>
              <a:bgClr>
                <a:schemeClr val="bg1"/>
              </a:bgClr>
            </a:patt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P$37,'video quality'!$S$37,'video quality'!$V$37,'video quality'!$Y$37)</c:f>
              <c:numCache>
                <c:formatCode>General</c:formatCode>
                <c:ptCount val="4"/>
                <c:pt idx="0">
                  <c:v>74.277777777777771</c:v>
                </c:pt>
                <c:pt idx="1">
                  <c:v>79.305555555555557</c:v>
                </c:pt>
                <c:pt idx="2">
                  <c:v>81.825396825396822</c:v>
                </c:pt>
                <c:pt idx="3">
                  <c:v>82.465277777777786</c:v>
                </c:pt>
              </c:numCache>
            </c:numRef>
          </c:val>
        </c:ser>
        <c:ser>
          <c:idx val="4"/>
          <c:order val="4"/>
          <c:tx>
            <c:v>∆≥3/4, Original</c:v>
          </c:tx>
          <c:spPr>
            <a:solidFill>
              <a:srgbClr val="FF6600"/>
            </a:solid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AB$37,'video quality'!$AE$37,'video quality'!$AH$37,'video quality'!$AK$37)</c:f>
              <c:numCache>
                <c:formatCode>General</c:formatCode>
                <c:ptCount val="4"/>
                <c:pt idx="0">
                  <c:v>60.388888888888893</c:v>
                </c:pt>
                <c:pt idx="1">
                  <c:v>67.453703703703709</c:v>
                </c:pt>
                <c:pt idx="2">
                  <c:v>75.11904761904762</c:v>
                </c:pt>
                <c:pt idx="3">
                  <c:v>76.7361111111111</c:v>
                </c:pt>
              </c:numCache>
            </c:numRef>
          </c:val>
        </c:ser>
        <c:ser>
          <c:idx val="5"/>
          <c:order val="5"/>
          <c:tx>
            <c:v>∆≥3/4, ARQ</c:v>
          </c:tx>
          <c:spPr>
            <a:pattFill prst="wdDnDiag">
              <a:fgClr>
                <a:srgbClr val="FF6600"/>
              </a:fgClr>
              <a:bgClr>
                <a:schemeClr val="bg1"/>
              </a:bgClr>
            </a:pattFill>
          </c:spPr>
          <c:invertIfNegative val="0"/>
          <c:cat>
            <c:numRef>
              <c:f>'video quality'!$R$42:$U$42</c:f>
              <c:numCache>
                <c:formatCode>0.0_ </c:formatCode>
                <c:ptCount val="4"/>
                <c:pt idx="0" formatCode="General">
                  <c:v>2.5</c:v>
                </c:pt>
                <c:pt idx="1">
                  <c:v>3</c:v>
                </c:pt>
                <c:pt idx="2" formatCode="General">
                  <c:v>3.5</c:v>
                </c:pt>
                <c:pt idx="3">
                  <c:v>4</c:v>
                </c:pt>
              </c:numCache>
            </c:numRef>
          </c:cat>
          <c:val>
            <c:numRef>
              <c:f>('video quality'!$AC$37,'video quality'!$AF$37,'video quality'!$AI$37,'video quality'!$AL$37)</c:f>
              <c:numCache>
                <c:formatCode>General</c:formatCode>
                <c:ptCount val="4"/>
                <c:pt idx="0">
                  <c:v>62.666666666666671</c:v>
                </c:pt>
                <c:pt idx="1">
                  <c:v>69.444444444444443</c:v>
                </c:pt>
                <c:pt idx="2">
                  <c:v>76.30952380952381</c:v>
                </c:pt>
                <c:pt idx="3">
                  <c:v>77.84722222222221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9192320"/>
        <c:axId val="129194240"/>
      </c:barChart>
      <c:catAx>
        <c:axId val="12919232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TW"/>
                  <a:t>Decoding Rate(Mbps)</a:t>
                </a:r>
                <a:endParaRPr lang="zh-TW" altLang="en-US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29194240"/>
        <c:crosses val="autoZero"/>
        <c:auto val="1"/>
        <c:lblAlgn val="ctr"/>
        <c:lblOffset val="100"/>
        <c:noMultiLvlLbl val="0"/>
      </c:catAx>
      <c:valAx>
        <c:axId val="129194240"/>
        <c:scaling>
          <c:orientation val="minMax"/>
          <c:max val="100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zh-TW" dirty="0" smtClean="0"/>
                  <a:t>%</a:t>
                </a:r>
                <a:endParaRPr lang="zh-TW" altLang="en-US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29192320"/>
        <c:crosses val="autoZero"/>
        <c:crossBetween val="between"/>
        <c:majorUnit val="10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Background</c:v>
          </c:tx>
          <c:spPr>
            <a:ln w="19050">
              <a:solidFill>
                <a:srgbClr val="0070C0"/>
              </a:solidFill>
            </a:ln>
          </c:spPr>
          <c:marker>
            <c:symbol val="none"/>
          </c:marker>
          <c:val>
            <c:numRef>
              <c:f>'Bit Rate without Error'!$B$2:$B$505</c:f>
              <c:numCache>
                <c:formatCode>General</c:formatCode>
                <c:ptCount val="50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0</c:v>
                </c:pt>
                <c:pt idx="55">
                  <c:v>0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0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0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0</c:v>
                </c:pt>
                <c:pt idx="91">
                  <c:v>0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0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0</c:v>
                </c:pt>
                <c:pt idx="108">
                  <c:v>0</c:v>
                </c:pt>
                <c:pt idx="109">
                  <c:v>0</c:v>
                </c:pt>
                <c:pt idx="110">
                  <c:v>0</c:v>
                </c:pt>
                <c:pt idx="111">
                  <c:v>0</c:v>
                </c:pt>
                <c:pt idx="112">
                  <c:v>0</c:v>
                </c:pt>
                <c:pt idx="113">
                  <c:v>0</c:v>
                </c:pt>
                <c:pt idx="114">
                  <c:v>0</c:v>
                </c:pt>
                <c:pt idx="115">
                  <c:v>0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0</c:v>
                </c:pt>
                <c:pt idx="120">
                  <c:v>0</c:v>
                </c:pt>
                <c:pt idx="121">
                  <c:v>0</c:v>
                </c:pt>
                <c:pt idx="122">
                  <c:v>0</c:v>
                </c:pt>
                <c:pt idx="123">
                  <c:v>0</c:v>
                </c:pt>
                <c:pt idx="124">
                  <c:v>0</c:v>
                </c:pt>
                <c:pt idx="125">
                  <c:v>0</c:v>
                </c:pt>
                <c:pt idx="126">
                  <c:v>0</c:v>
                </c:pt>
                <c:pt idx="127">
                  <c:v>0</c:v>
                </c:pt>
                <c:pt idx="128">
                  <c:v>0</c:v>
                </c:pt>
                <c:pt idx="129">
                  <c:v>0</c:v>
                </c:pt>
                <c:pt idx="130">
                  <c:v>0</c:v>
                </c:pt>
                <c:pt idx="131">
                  <c:v>0</c:v>
                </c:pt>
                <c:pt idx="132">
                  <c:v>0</c:v>
                </c:pt>
                <c:pt idx="133">
                  <c:v>0</c:v>
                </c:pt>
                <c:pt idx="134">
                  <c:v>0</c:v>
                </c:pt>
                <c:pt idx="135">
                  <c:v>0</c:v>
                </c:pt>
                <c:pt idx="136">
                  <c:v>0</c:v>
                </c:pt>
                <c:pt idx="137">
                  <c:v>0</c:v>
                </c:pt>
                <c:pt idx="138">
                  <c:v>0</c:v>
                </c:pt>
                <c:pt idx="139">
                  <c:v>0</c:v>
                </c:pt>
                <c:pt idx="140">
                  <c:v>0</c:v>
                </c:pt>
                <c:pt idx="141">
                  <c:v>0</c:v>
                </c:pt>
                <c:pt idx="142">
                  <c:v>0</c:v>
                </c:pt>
                <c:pt idx="143">
                  <c:v>0</c:v>
                </c:pt>
                <c:pt idx="144">
                  <c:v>0</c:v>
                </c:pt>
                <c:pt idx="145">
                  <c:v>0</c:v>
                </c:pt>
                <c:pt idx="146">
                  <c:v>0</c:v>
                </c:pt>
                <c:pt idx="147">
                  <c:v>0</c:v>
                </c:pt>
                <c:pt idx="148">
                  <c:v>0</c:v>
                </c:pt>
                <c:pt idx="149">
                  <c:v>0</c:v>
                </c:pt>
                <c:pt idx="150">
                  <c:v>0</c:v>
                </c:pt>
                <c:pt idx="151">
                  <c:v>0</c:v>
                </c:pt>
                <c:pt idx="152">
                  <c:v>0</c:v>
                </c:pt>
                <c:pt idx="153">
                  <c:v>0</c:v>
                </c:pt>
                <c:pt idx="154">
                  <c:v>0</c:v>
                </c:pt>
                <c:pt idx="155">
                  <c:v>0</c:v>
                </c:pt>
                <c:pt idx="156">
                  <c:v>0</c:v>
                </c:pt>
                <c:pt idx="157">
                  <c:v>0</c:v>
                </c:pt>
                <c:pt idx="158">
                  <c:v>0</c:v>
                </c:pt>
                <c:pt idx="159">
                  <c:v>0</c:v>
                </c:pt>
                <c:pt idx="160">
                  <c:v>0</c:v>
                </c:pt>
                <c:pt idx="161">
                  <c:v>0</c:v>
                </c:pt>
                <c:pt idx="162">
                  <c:v>0</c:v>
                </c:pt>
                <c:pt idx="163">
                  <c:v>0</c:v>
                </c:pt>
                <c:pt idx="164">
                  <c:v>0</c:v>
                </c:pt>
                <c:pt idx="165">
                  <c:v>0</c:v>
                </c:pt>
                <c:pt idx="166">
                  <c:v>0</c:v>
                </c:pt>
                <c:pt idx="167">
                  <c:v>0</c:v>
                </c:pt>
                <c:pt idx="168">
                  <c:v>0</c:v>
                </c:pt>
                <c:pt idx="169">
                  <c:v>0</c:v>
                </c:pt>
                <c:pt idx="170">
                  <c:v>0</c:v>
                </c:pt>
                <c:pt idx="171">
                  <c:v>0</c:v>
                </c:pt>
                <c:pt idx="172">
                  <c:v>0</c:v>
                </c:pt>
                <c:pt idx="173">
                  <c:v>0</c:v>
                </c:pt>
                <c:pt idx="174">
                  <c:v>0</c:v>
                </c:pt>
                <c:pt idx="175">
                  <c:v>0</c:v>
                </c:pt>
                <c:pt idx="176">
                  <c:v>0</c:v>
                </c:pt>
                <c:pt idx="177">
                  <c:v>0</c:v>
                </c:pt>
                <c:pt idx="178">
                  <c:v>0</c:v>
                </c:pt>
                <c:pt idx="179">
                  <c:v>0</c:v>
                </c:pt>
                <c:pt idx="180">
                  <c:v>0</c:v>
                </c:pt>
                <c:pt idx="181">
                  <c:v>0</c:v>
                </c:pt>
                <c:pt idx="182">
                  <c:v>0</c:v>
                </c:pt>
                <c:pt idx="183">
                  <c:v>0</c:v>
                </c:pt>
                <c:pt idx="184">
                  <c:v>0</c:v>
                </c:pt>
                <c:pt idx="185">
                  <c:v>0</c:v>
                </c:pt>
                <c:pt idx="186">
                  <c:v>0</c:v>
                </c:pt>
                <c:pt idx="187">
                  <c:v>0</c:v>
                </c:pt>
                <c:pt idx="188">
                  <c:v>0</c:v>
                </c:pt>
                <c:pt idx="189">
                  <c:v>0</c:v>
                </c:pt>
                <c:pt idx="190">
                  <c:v>0</c:v>
                </c:pt>
                <c:pt idx="191">
                  <c:v>0</c:v>
                </c:pt>
                <c:pt idx="192">
                  <c:v>0</c:v>
                </c:pt>
                <c:pt idx="193">
                  <c:v>0</c:v>
                </c:pt>
                <c:pt idx="194">
                  <c:v>0</c:v>
                </c:pt>
                <c:pt idx="195">
                  <c:v>0</c:v>
                </c:pt>
                <c:pt idx="196">
                  <c:v>0</c:v>
                </c:pt>
                <c:pt idx="197">
                  <c:v>0</c:v>
                </c:pt>
                <c:pt idx="198">
                  <c:v>3.1103999999999998</c:v>
                </c:pt>
                <c:pt idx="199">
                  <c:v>6.2207999999999997</c:v>
                </c:pt>
                <c:pt idx="200">
                  <c:v>6.2207999999999997</c:v>
                </c:pt>
                <c:pt idx="201">
                  <c:v>6.2207999999999997</c:v>
                </c:pt>
                <c:pt idx="202">
                  <c:v>3.2256</c:v>
                </c:pt>
                <c:pt idx="203">
                  <c:v>3.1103999999999998</c:v>
                </c:pt>
                <c:pt idx="204">
                  <c:v>2.9952000000000001</c:v>
                </c:pt>
                <c:pt idx="205">
                  <c:v>2.9952000000000001</c:v>
                </c:pt>
                <c:pt idx="206">
                  <c:v>3.1103999999999998</c:v>
                </c:pt>
                <c:pt idx="207">
                  <c:v>2.8031999999999999</c:v>
                </c:pt>
                <c:pt idx="208">
                  <c:v>3.2256</c:v>
                </c:pt>
                <c:pt idx="209">
                  <c:v>3.1103999999999998</c:v>
                </c:pt>
                <c:pt idx="210">
                  <c:v>3.1103999999999998</c:v>
                </c:pt>
                <c:pt idx="211">
                  <c:v>2.9952000000000001</c:v>
                </c:pt>
                <c:pt idx="212">
                  <c:v>2.9952000000000001</c:v>
                </c:pt>
                <c:pt idx="213">
                  <c:v>2.7263999999999999</c:v>
                </c:pt>
                <c:pt idx="214">
                  <c:v>3.2256</c:v>
                </c:pt>
                <c:pt idx="215">
                  <c:v>2.9952000000000001</c:v>
                </c:pt>
                <c:pt idx="216">
                  <c:v>3.1103999999999998</c:v>
                </c:pt>
                <c:pt idx="217">
                  <c:v>2.9952000000000001</c:v>
                </c:pt>
                <c:pt idx="218">
                  <c:v>2.9952000000000001</c:v>
                </c:pt>
                <c:pt idx="219">
                  <c:v>3.1103999999999998</c:v>
                </c:pt>
                <c:pt idx="220">
                  <c:v>3.1103999999999998</c:v>
                </c:pt>
                <c:pt idx="221">
                  <c:v>3.1103999999999998</c:v>
                </c:pt>
                <c:pt idx="222">
                  <c:v>3.1103999999999998</c:v>
                </c:pt>
                <c:pt idx="223">
                  <c:v>3.1103999999999998</c:v>
                </c:pt>
                <c:pt idx="224">
                  <c:v>3.1103999999999998</c:v>
                </c:pt>
                <c:pt idx="225">
                  <c:v>3.1103999999999998</c:v>
                </c:pt>
                <c:pt idx="226">
                  <c:v>3.1103999999999998</c:v>
                </c:pt>
                <c:pt idx="227">
                  <c:v>3.1103999999999998</c:v>
                </c:pt>
                <c:pt idx="228">
                  <c:v>3.1103999999999998</c:v>
                </c:pt>
                <c:pt idx="229">
                  <c:v>3.1103999999999998</c:v>
                </c:pt>
                <c:pt idx="230">
                  <c:v>3.1103999999999998</c:v>
                </c:pt>
                <c:pt idx="231">
                  <c:v>3.2256</c:v>
                </c:pt>
                <c:pt idx="232">
                  <c:v>3.1103999999999998</c:v>
                </c:pt>
                <c:pt idx="233">
                  <c:v>3.2256</c:v>
                </c:pt>
                <c:pt idx="234">
                  <c:v>3.2256</c:v>
                </c:pt>
                <c:pt idx="235">
                  <c:v>3.2256</c:v>
                </c:pt>
                <c:pt idx="236">
                  <c:v>3.2256</c:v>
                </c:pt>
                <c:pt idx="237">
                  <c:v>3.2256</c:v>
                </c:pt>
                <c:pt idx="238">
                  <c:v>3.1103999999999998</c:v>
                </c:pt>
                <c:pt idx="239">
                  <c:v>3.1103999999999998</c:v>
                </c:pt>
                <c:pt idx="240">
                  <c:v>3.1103999999999998</c:v>
                </c:pt>
                <c:pt idx="241">
                  <c:v>3.2256</c:v>
                </c:pt>
                <c:pt idx="242">
                  <c:v>3.1103999999999998</c:v>
                </c:pt>
                <c:pt idx="243">
                  <c:v>3.1103999999999998</c:v>
                </c:pt>
                <c:pt idx="244">
                  <c:v>3.1103999999999998</c:v>
                </c:pt>
                <c:pt idx="245">
                  <c:v>3.1103999999999998</c:v>
                </c:pt>
                <c:pt idx="246">
                  <c:v>3.2256</c:v>
                </c:pt>
                <c:pt idx="247">
                  <c:v>3.1103999999999998</c:v>
                </c:pt>
                <c:pt idx="248">
                  <c:v>2.9952000000000001</c:v>
                </c:pt>
                <c:pt idx="249">
                  <c:v>3.2256</c:v>
                </c:pt>
                <c:pt idx="250">
                  <c:v>2.9952000000000001</c:v>
                </c:pt>
                <c:pt idx="251">
                  <c:v>3.1103999999999998</c:v>
                </c:pt>
                <c:pt idx="252">
                  <c:v>3.2256</c:v>
                </c:pt>
                <c:pt idx="253">
                  <c:v>2.9952000000000001</c:v>
                </c:pt>
                <c:pt idx="254">
                  <c:v>3.2256</c:v>
                </c:pt>
                <c:pt idx="255">
                  <c:v>3.1103999999999998</c:v>
                </c:pt>
                <c:pt idx="256">
                  <c:v>3.2256</c:v>
                </c:pt>
                <c:pt idx="257">
                  <c:v>2.9952000000000001</c:v>
                </c:pt>
                <c:pt idx="258">
                  <c:v>3.1103999999999998</c:v>
                </c:pt>
                <c:pt idx="259">
                  <c:v>3.1103999999999998</c:v>
                </c:pt>
                <c:pt idx="260">
                  <c:v>3.1103999999999998</c:v>
                </c:pt>
                <c:pt idx="261">
                  <c:v>3.1103999999999998</c:v>
                </c:pt>
                <c:pt idx="262">
                  <c:v>3.1103999999999998</c:v>
                </c:pt>
                <c:pt idx="263">
                  <c:v>3.2256</c:v>
                </c:pt>
                <c:pt idx="264">
                  <c:v>3.1103999999999998</c:v>
                </c:pt>
                <c:pt idx="265">
                  <c:v>2.9952000000000001</c:v>
                </c:pt>
                <c:pt idx="266">
                  <c:v>3.1103999999999998</c:v>
                </c:pt>
                <c:pt idx="267">
                  <c:v>3.1103999999999998</c:v>
                </c:pt>
                <c:pt idx="268">
                  <c:v>3.1103999999999998</c:v>
                </c:pt>
                <c:pt idx="269">
                  <c:v>3.1103999999999998</c:v>
                </c:pt>
                <c:pt idx="270">
                  <c:v>3.2256</c:v>
                </c:pt>
                <c:pt idx="271">
                  <c:v>3.1103999999999998</c:v>
                </c:pt>
                <c:pt idx="272">
                  <c:v>3.1103999999999998</c:v>
                </c:pt>
                <c:pt idx="273">
                  <c:v>3.2256</c:v>
                </c:pt>
                <c:pt idx="274">
                  <c:v>3.1103999999999998</c:v>
                </c:pt>
                <c:pt idx="275">
                  <c:v>3.1103999999999998</c:v>
                </c:pt>
                <c:pt idx="276">
                  <c:v>3.1103999999999998</c:v>
                </c:pt>
                <c:pt idx="277">
                  <c:v>2.9952000000000001</c:v>
                </c:pt>
                <c:pt idx="278">
                  <c:v>3.2256</c:v>
                </c:pt>
                <c:pt idx="279">
                  <c:v>3.2256</c:v>
                </c:pt>
                <c:pt idx="280">
                  <c:v>3.1103999999999998</c:v>
                </c:pt>
                <c:pt idx="281">
                  <c:v>3.2256</c:v>
                </c:pt>
                <c:pt idx="282">
                  <c:v>3.1103999999999998</c:v>
                </c:pt>
                <c:pt idx="283">
                  <c:v>3.2256</c:v>
                </c:pt>
                <c:pt idx="284">
                  <c:v>2.9952000000000001</c:v>
                </c:pt>
                <c:pt idx="285">
                  <c:v>2.9952000000000001</c:v>
                </c:pt>
                <c:pt idx="286">
                  <c:v>2.9952000000000001</c:v>
                </c:pt>
                <c:pt idx="287">
                  <c:v>3.1103999999999998</c:v>
                </c:pt>
                <c:pt idx="288">
                  <c:v>2.9952000000000001</c:v>
                </c:pt>
                <c:pt idx="289">
                  <c:v>3.1103999999999998</c:v>
                </c:pt>
                <c:pt idx="290">
                  <c:v>3.2256</c:v>
                </c:pt>
                <c:pt idx="291">
                  <c:v>3.1103999999999998</c:v>
                </c:pt>
                <c:pt idx="292">
                  <c:v>2.9952000000000001</c:v>
                </c:pt>
                <c:pt idx="293">
                  <c:v>3.2256</c:v>
                </c:pt>
                <c:pt idx="294">
                  <c:v>2.9952000000000001</c:v>
                </c:pt>
                <c:pt idx="295">
                  <c:v>3.2256</c:v>
                </c:pt>
                <c:pt idx="296">
                  <c:v>2.9952000000000001</c:v>
                </c:pt>
                <c:pt idx="297">
                  <c:v>3.1103999999999998</c:v>
                </c:pt>
                <c:pt idx="298">
                  <c:v>0</c:v>
                </c:pt>
                <c:pt idx="299">
                  <c:v>6.2207999999999997</c:v>
                </c:pt>
                <c:pt idx="300">
                  <c:v>6.4512</c:v>
                </c:pt>
                <c:pt idx="301">
                  <c:v>6.2207999999999997</c:v>
                </c:pt>
                <c:pt idx="302">
                  <c:v>0</c:v>
                </c:pt>
                <c:pt idx="303">
                  <c:v>0</c:v>
                </c:pt>
                <c:pt idx="304">
                  <c:v>0</c:v>
                </c:pt>
                <c:pt idx="305">
                  <c:v>2.9952000000000001</c:v>
                </c:pt>
                <c:pt idx="306">
                  <c:v>2.8031999999999999</c:v>
                </c:pt>
                <c:pt idx="307">
                  <c:v>6.4512</c:v>
                </c:pt>
                <c:pt idx="308">
                  <c:v>6.2207999999999997</c:v>
                </c:pt>
                <c:pt idx="309">
                  <c:v>0</c:v>
                </c:pt>
                <c:pt idx="310">
                  <c:v>0</c:v>
                </c:pt>
                <c:pt idx="311">
                  <c:v>3.2256</c:v>
                </c:pt>
                <c:pt idx="312">
                  <c:v>2.9952000000000001</c:v>
                </c:pt>
                <c:pt idx="313">
                  <c:v>0</c:v>
                </c:pt>
                <c:pt idx="314">
                  <c:v>0</c:v>
                </c:pt>
                <c:pt idx="315">
                  <c:v>0</c:v>
                </c:pt>
                <c:pt idx="316">
                  <c:v>0</c:v>
                </c:pt>
                <c:pt idx="317">
                  <c:v>3.2256</c:v>
                </c:pt>
                <c:pt idx="318">
                  <c:v>3.1103999999999998</c:v>
                </c:pt>
                <c:pt idx="319">
                  <c:v>3.2256</c:v>
                </c:pt>
                <c:pt idx="320">
                  <c:v>3.1103999999999998</c:v>
                </c:pt>
                <c:pt idx="321">
                  <c:v>3.1103999999999998</c:v>
                </c:pt>
                <c:pt idx="322">
                  <c:v>3.1103999999999998</c:v>
                </c:pt>
                <c:pt idx="323">
                  <c:v>2.9952000000000001</c:v>
                </c:pt>
                <c:pt idx="324">
                  <c:v>3.1103999999999998</c:v>
                </c:pt>
                <c:pt idx="325">
                  <c:v>3.1103999999999998</c:v>
                </c:pt>
                <c:pt idx="326">
                  <c:v>3.2256</c:v>
                </c:pt>
                <c:pt idx="327">
                  <c:v>3.2256</c:v>
                </c:pt>
                <c:pt idx="328">
                  <c:v>3.2256</c:v>
                </c:pt>
                <c:pt idx="329">
                  <c:v>3.1103999999999998</c:v>
                </c:pt>
                <c:pt idx="330">
                  <c:v>3.1103999999999998</c:v>
                </c:pt>
                <c:pt idx="331">
                  <c:v>3.2256</c:v>
                </c:pt>
                <c:pt idx="332">
                  <c:v>3.2256</c:v>
                </c:pt>
                <c:pt idx="333">
                  <c:v>3.2256</c:v>
                </c:pt>
                <c:pt idx="334">
                  <c:v>3.2256</c:v>
                </c:pt>
                <c:pt idx="335">
                  <c:v>3.1103999999999998</c:v>
                </c:pt>
                <c:pt idx="336">
                  <c:v>3.1103999999999998</c:v>
                </c:pt>
                <c:pt idx="337">
                  <c:v>3.1103999999999998</c:v>
                </c:pt>
                <c:pt idx="338">
                  <c:v>3.2256</c:v>
                </c:pt>
                <c:pt idx="339">
                  <c:v>3.2256</c:v>
                </c:pt>
                <c:pt idx="340">
                  <c:v>3.2256</c:v>
                </c:pt>
                <c:pt idx="341">
                  <c:v>3.2256</c:v>
                </c:pt>
                <c:pt idx="342">
                  <c:v>3.2256</c:v>
                </c:pt>
                <c:pt idx="343">
                  <c:v>3.1103999999999998</c:v>
                </c:pt>
                <c:pt idx="344">
                  <c:v>3.1103999999999998</c:v>
                </c:pt>
                <c:pt idx="345">
                  <c:v>3.2256</c:v>
                </c:pt>
                <c:pt idx="346">
                  <c:v>3.2256</c:v>
                </c:pt>
                <c:pt idx="347">
                  <c:v>3.1103999999999998</c:v>
                </c:pt>
                <c:pt idx="348">
                  <c:v>2.9952000000000001</c:v>
                </c:pt>
                <c:pt idx="349">
                  <c:v>3.1103999999999998</c:v>
                </c:pt>
                <c:pt idx="350">
                  <c:v>3.1103999999999998</c:v>
                </c:pt>
                <c:pt idx="351">
                  <c:v>3.2256</c:v>
                </c:pt>
                <c:pt idx="352">
                  <c:v>3.2256</c:v>
                </c:pt>
                <c:pt idx="353">
                  <c:v>3.1103999999999998</c:v>
                </c:pt>
                <c:pt idx="354">
                  <c:v>3.1103999999999998</c:v>
                </c:pt>
                <c:pt idx="355">
                  <c:v>3.1103999999999998</c:v>
                </c:pt>
                <c:pt idx="356">
                  <c:v>3.1103999999999998</c:v>
                </c:pt>
                <c:pt idx="357">
                  <c:v>3.1103999999999998</c:v>
                </c:pt>
                <c:pt idx="358">
                  <c:v>3.1103999999999998</c:v>
                </c:pt>
                <c:pt idx="359">
                  <c:v>3.1103999999999998</c:v>
                </c:pt>
                <c:pt idx="360">
                  <c:v>3.1103999999999998</c:v>
                </c:pt>
                <c:pt idx="361">
                  <c:v>3.1103999999999998</c:v>
                </c:pt>
                <c:pt idx="362">
                  <c:v>3.1103999999999998</c:v>
                </c:pt>
                <c:pt idx="363">
                  <c:v>3.1103999999999998</c:v>
                </c:pt>
                <c:pt idx="364">
                  <c:v>3.1103999999999998</c:v>
                </c:pt>
                <c:pt idx="365">
                  <c:v>3.1103999999999998</c:v>
                </c:pt>
                <c:pt idx="366">
                  <c:v>3.1103999999999998</c:v>
                </c:pt>
                <c:pt idx="367">
                  <c:v>2.9952000000000001</c:v>
                </c:pt>
                <c:pt idx="368">
                  <c:v>3.2256</c:v>
                </c:pt>
                <c:pt idx="369">
                  <c:v>3.2256</c:v>
                </c:pt>
                <c:pt idx="370">
                  <c:v>2.9952000000000001</c:v>
                </c:pt>
                <c:pt idx="371">
                  <c:v>3.1103999999999998</c:v>
                </c:pt>
                <c:pt idx="372">
                  <c:v>3.2256</c:v>
                </c:pt>
                <c:pt idx="373">
                  <c:v>3.2256</c:v>
                </c:pt>
                <c:pt idx="374">
                  <c:v>3.1103999999999998</c:v>
                </c:pt>
                <c:pt idx="375">
                  <c:v>3.1103999999999998</c:v>
                </c:pt>
                <c:pt idx="376">
                  <c:v>3.2256</c:v>
                </c:pt>
                <c:pt idx="377">
                  <c:v>3.2256</c:v>
                </c:pt>
                <c:pt idx="378">
                  <c:v>3.2256</c:v>
                </c:pt>
                <c:pt idx="379">
                  <c:v>3.1103999999999998</c:v>
                </c:pt>
                <c:pt idx="380">
                  <c:v>3.1103999999999998</c:v>
                </c:pt>
                <c:pt idx="381">
                  <c:v>3.1103999999999998</c:v>
                </c:pt>
                <c:pt idx="382">
                  <c:v>3.1103999999999998</c:v>
                </c:pt>
                <c:pt idx="383">
                  <c:v>3.1103999999999998</c:v>
                </c:pt>
                <c:pt idx="384">
                  <c:v>3.2256</c:v>
                </c:pt>
                <c:pt idx="385">
                  <c:v>3.1103999999999998</c:v>
                </c:pt>
                <c:pt idx="386">
                  <c:v>3.1103999999999998</c:v>
                </c:pt>
                <c:pt idx="387">
                  <c:v>3.2256</c:v>
                </c:pt>
                <c:pt idx="388">
                  <c:v>3.1103999999999998</c:v>
                </c:pt>
                <c:pt idx="389">
                  <c:v>3.1103999999999998</c:v>
                </c:pt>
                <c:pt idx="390">
                  <c:v>3.2256</c:v>
                </c:pt>
                <c:pt idx="391">
                  <c:v>3.1103999999999998</c:v>
                </c:pt>
                <c:pt idx="392">
                  <c:v>2.9952000000000001</c:v>
                </c:pt>
                <c:pt idx="393">
                  <c:v>3.2256</c:v>
                </c:pt>
                <c:pt idx="394">
                  <c:v>3.2256</c:v>
                </c:pt>
                <c:pt idx="395">
                  <c:v>3.1103999999999998</c:v>
                </c:pt>
                <c:pt idx="396">
                  <c:v>2.9952000000000001</c:v>
                </c:pt>
                <c:pt idx="397">
                  <c:v>0</c:v>
                </c:pt>
                <c:pt idx="398">
                  <c:v>0</c:v>
                </c:pt>
                <c:pt idx="399">
                  <c:v>0</c:v>
                </c:pt>
                <c:pt idx="400">
                  <c:v>5.9904000000000002</c:v>
                </c:pt>
                <c:pt idx="401">
                  <c:v>6.2207999999999997</c:v>
                </c:pt>
                <c:pt idx="402">
                  <c:v>0</c:v>
                </c:pt>
                <c:pt idx="403">
                  <c:v>0</c:v>
                </c:pt>
                <c:pt idx="404">
                  <c:v>0</c:v>
                </c:pt>
                <c:pt idx="405">
                  <c:v>0</c:v>
                </c:pt>
                <c:pt idx="406">
                  <c:v>3.1103999999999998</c:v>
                </c:pt>
                <c:pt idx="407">
                  <c:v>3.1103999999999998</c:v>
                </c:pt>
                <c:pt idx="408">
                  <c:v>0</c:v>
                </c:pt>
                <c:pt idx="409">
                  <c:v>0</c:v>
                </c:pt>
                <c:pt idx="410">
                  <c:v>0</c:v>
                </c:pt>
                <c:pt idx="411">
                  <c:v>0</c:v>
                </c:pt>
                <c:pt idx="412">
                  <c:v>2.9952000000000001</c:v>
                </c:pt>
                <c:pt idx="413">
                  <c:v>1.3440000000000001</c:v>
                </c:pt>
                <c:pt idx="414">
                  <c:v>6.4127999999999998</c:v>
                </c:pt>
                <c:pt idx="415">
                  <c:v>6.4512</c:v>
                </c:pt>
                <c:pt idx="416">
                  <c:v>3.1103999999999998</c:v>
                </c:pt>
                <c:pt idx="417">
                  <c:v>0</c:v>
                </c:pt>
                <c:pt idx="418">
                  <c:v>7.6799999999999993E-2</c:v>
                </c:pt>
                <c:pt idx="419">
                  <c:v>6.2207999999999997</c:v>
                </c:pt>
                <c:pt idx="420">
                  <c:v>0</c:v>
                </c:pt>
                <c:pt idx="421">
                  <c:v>0</c:v>
                </c:pt>
                <c:pt idx="422">
                  <c:v>0</c:v>
                </c:pt>
                <c:pt idx="423">
                  <c:v>0</c:v>
                </c:pt>
                <c:pt idx="424">
                  <c:v>6.2207999999999997</c:v>
                </c:pt>
                <c:pt idx="425">
                  <c:v>6.4512</c:v>
                </c:pt>
                <c:pt idx="426">
                  <c:v>0</c:v>
                </c:pt>
                <c:pt idx="427">
                  <c:v>0</c:v>
                </c:pt>
                <c:pt idx="428">
                  <c:v>0</c:v>
                </c:pt>
                <c:pt idx="429">
                  <c:v>0</c:v>
                </c:pt>
                <c:pt idx="430">
                  <c:v>3.1103999999999998</c:v>
                </c:pt>
                <c:pt idx="431">
                  <c:v>2.9952000000000001</c:v>
                </c:pt>
                <c:pt idx="432">
                  <c:v>0</c:v>
                </c:pt>
                <c:pt idx="433">
                  <c:v>0</c:v>
                </c:pt>
                <c:pt idx="434">
                  <c:v>0</c:v>
                </c:pt>
                <c:pt idx="435">
                  <c:v>3.1103999999999998</c:v>
                </c:pt>
                <c:pt idx="436">
                  <c:v>3.2256</c:v>
                </c:pt>
                <c:pt idx="437">
                  <c:v>3.1103999999999998</c:v>
                </c:pt>
                <c:pt idx="438">
                  <c:v>1.6128</c:v>
                </c:pt>
                <c:pt idx="439">
                  <c:v>3.1103999999999998</c:v>
                </c:pt>
                <c:pt idx="440">
                  <c:v>3.1103999999999998</c:v>
                </c:pt>
                <c:pt idx="441">
                  <c:v>3.1103999999999998</c:v>
                </c:pt>
                <c:pt idx="442">
                  <c:v>0.8448</c:v>
                </c:pt>
                <c:pt idx="443">
                  <c:v>6.2207999999999997</c:v>
                </c:pt>
                <c:pt idx="444">
                  <c:v>0</c:v>
                </c:pt>
                <c:pt idx="445">
                  <c:v>0</c:v>
                </c:pt>
                <c:pt idx="446">
                  <c:v>0</c:v>
                </c:pt>
                <c:pt idx="447">
                  <c:v>6.2207999999999997</c:v>
                </c:pt>
                <c:pt idx="448">
                  <c:v>6.2207999999999997</c:v>
                </c:pt>
                <c:pt idx="449">
                  <c:v>0</c:v>
                </c:pt>
                <c:pt idx="450">
                  <c:v>0</c:v>
                </c:pt>
                <c:pt idx="451">
                  <c:v>0</c:v>
                </c:pt>
                <c:pt idx="452">
                  <c:v>0</c:v>
                </c:pt>
                <c:pt idx="453">
                  <c:v>3.1103999999999998</c:v>
                </c:pt>
                <c:pt idx="454">
                  <c:v>3.1103999999999998</c:v>
                </c:pt>
                <c:pt idx="455">
                  <c:v>0</c:v>
                </c:pt>
                <c:pt idx="456">
                  <c:v>0</c:v>
                </c:pt>
                <c:pt idx="457">
                  <c:v>0</c:v>
                </c:pt>
                <c:pt idx="458">
                  <c:v>0</c:v>
                </c:pt>
                <c:pt idx="459">
                  <c:v>3.2256</c:v>
                </c:pt>
                <c:pt idx="460">
                  <c:v>1.9583999999999999</c:v>
                </c:pt>
                <c:pt idx="461">
                  <c:v>6.2207999999999997</c:v>
                </c:pt>
                <c:pt idx="462">
                  <c:v>6.4127999999999998</c:v>
                </c:pt>
                <c:pt idx="463">
                  <c:v>3.1103999999999998</c:v>
                </c:pt>
                <c:pt idx="464">
                  <c:v>0</c:v>
                </c:pt>
                <c:pt idx="465">
                  <c:v>3.1103999999999998</c:v>
                </c:pt>
                <c:pt idx="466">
                  <c:v>3.1103999999999998</c:v>
                </c:pt>
                <c:pt idx="467">
                  <c:v>0</c:v>
                </c:pt>
                <c:pt idx="468">
                  <c:v>0</c:v>
                </c:pt>
                <c:pt idx="469">
                  <c:v>0</c:v>
                </c:pt>
                <c:pt idx="470">
                  <c:v>0</c:v>
                </c:pt>
                <c:pt idx="471">
                  <c:v>6.4512</c:v>
                </c:pt>
                <c:pt idx="472">
                  <c:v>6.2207999999999997</c:v>
                </c:pt>
                <c:pt idx="473">
                  <c:v>0</c:v>
                </c:pt>
                <c:pt idx="474">
                  <c:v>0</c:v>
                </c:pt>
                <c:pt idx="475">
                  <c:v>0</c:v>
                </c:pt>
                <c:pt idx="476">
                  <c:v>0</c:v>
                </c:pt>
                <c:pt idx="477">
                  <c:v>3.1103999999999998</c:v>
                </c:pt>
                <c:pt idx="478">
                  <c:v>3.2256</c:v>
                </c:pt>
                <c:pt idx="479">
                  <c:v>0</c:v>
                </c:pt>
                <c:pt idx="480">
                  <c:v>0</c:v>
                </c:pt>
                <c:pt idx="481">
                  <c:v>0</c:v>
                </c:pt>
                <c:pt idx="482">
                  <c:v>0</c:v>
                </c:pt>
                <c:pt idx="483">
                  <c:v>3.1103999999999998</c:v>
                </c:pt>
                <c:pt idx="484">
                  <c:v>1.4976</c:v>
                </c:pt>
                <c:pt idx="485">
                  <c:v>6.2207999999999997</c:v>
                </c:pt>
                <c:pt idx="486">
                  <c:v>6.1824000000000003</c:v>
                </c:pt>
                <c:pt idx="487">
                  <c:v>3.1103999999999998</c:v>
                </c:pt>
                <c:pt idx="488">
                  <c:v>0</c:v>
                </c:pt>
                <c:pt idx="489">
                  <c:v>2.9952000000000001</c:v>
                </c:pt>
                <c:pt idx="490">
                  <c:v>2.1503999999999999</c:v>
                </c:pt>
                <c:pt idx="491">
                  <c:v>0</c:v>
                </c:pt>
                <c:pt idx="492">
                  <c:v>0</c:v>
                </c:pt>
                <c:pt idx="493">
                  <c:v>0</c:v>
                </c:pt>
                <c:pt idx="494">
                  <c:v>0</c:v>
                </c:pt>
                <c:pt idx="495">
                  <c:v>6.2207999999999997</c:v>
                </c:pt>
                <c:pt idx="496">
                  <c:v>0</c:v>
                </c:pt>
                <c:pt idx="497">
                  <c:v>0</c:v>
                </c:pt>
                <c:pt idx="498">
                  <c:v>0</c:v>
                </c:pt>
                <c:pt idx="499">
                  <c:v>0</c:v>
                </c:pt>
                <c:pt idx="500">
                  <c:v>0</c:v>
                </c:pt>
                <c:pt idx="501">
                  <c:v>5.9904000000000002</c:v>
                </c:pt>
                <c:pt idx="502">
                  <c:v>0</c:v>
                </c:pt>
                <c:pt idx="503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v>Multicast</c:v>
          </c:tx>
          <c:spPr>
            <a:ln w="19050">
              <a:solidFill>
                <a:srgbClr val="C00000"/>
              </a:solidFill>
            </a:ln>
          </c:spPr>
          <c:marker>
            <c:symbol val="none"/>
          </c:marker>
          <c:val>
            <c:numRef>
              <c:f>'Bit Rate without Error'!$E$2:$E$505</c:f>
              <c:numCache>
                <c:formatCode>General</c:formatCode>
                <c:ptCount val="504"/>
                <c:pt idx="0">
                  <c:v>5.9904000000000002</c:v>
                </c:pt>
                <c:pt idx="1">
                  <c:v>6.4512</c:v>
                </c:pt>
                <c:pt idx="2">
                  <c:v>6.1824000000000003</c:v>
                </c:pt>
                <c:pt idx="3">
                  <c:v>6.4512</c:v>
                </c:pt>
                <c:pt idx="4">
                  <c:v>6.2207999999999997</c:v>
                </c:pt>
                <c:pt idx="5">
                  <c:v>6.2207999999999997</c:v>
                </c:pt>
                <c:pt idx="6">
                  <c:v>6.1824000000000003</c:v>
                </c:pt>
                <c:pt idx="7">
                  <c:v>6.4512</c:v>
                </c:pt>
                <c:pt idx="8">
                  <c:v>6.2207999999999997</c:v>
                </c:pt>
                <c:pt idx="9">
                  <c:v>0.26879999999999998</c:v>
                </c:pt>
                <c:pt idx="10">
                  <c:v>0</c:v>
                </c:pt>
                <c:pt idx="11">
                  <c:v>0</c:v>
                </c:pt>
                <c:pt idx="12">
                  <c:v>6.4512</c:v>
                </c:pt>
                <c:pt idx="13">
                  <c:v>6.2207999999999997</c:v>
                </c:pt>
                <c:pt idx="14">
                  <c:v>0.23039999999999999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6.4127999999999998</c:v>
                </c:pt>
                <c:pt idx="19">
                  <c:v>6.4512</c:v>
                </c:pt>
                <c:pt idx="20">
                  <c:v>0.15359999999999999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6.2207999999999997</c:v>
                </c:pt>
                <c:pt idx="25">
                  <c:v>6.4512</c:v>
                </c:pt>
                <c:pt idx="26">
                  <c:v>6.1824000000000003</c:v>
                </c:pt>
                <c:pt idx="27">
                  <c:v>6.2207999999999997</c:v>
                </c:pt>
                <c:pt idx="28">
                  <c:v>6.2207999999999997</c:v>
                </c:pt>
                <c:pt idx="29">
                  <c:v>6.2207999999999997</c:v>
                </c:pt>
                <c:pt idx="30">
                  <c:v>6.1824000000000003</c:v>
                </c:pt>
                <c:pt idx="31">
                  <c:v>6.2207999999999997</c:v>
                </c:pt>
                <c:pt idx="32">
                  <c:v>6.4512</c:v>
                </c:pt>
                <c:pt idx="33">
                  <c:v>5.9904000000000002</c:v>
                </c:pt>
                <c:pt idx="34">
                  <c:v>1.9583999999999999</c:v>
                </c:pt>
                <c:pt idx="35">
                  <c:v>0</c:v>
                </c:pt>
                <c:pt idx="36">
                  <c:v>6.4512</c:v>
                </c:pt>
                <c:pt idx="37">
                  <c:v>6.2207999999999997</c:v>
                </c:pt>
                <c:pt idx="38">
                  <c:v>0.26879999999999998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5.952</c:v>
                </c:pt>
                <c:pt idx="43">
                  <c:v>6.2207999999999997</c:v>
                </c:pt>
                <c:pt idx="44">
                  <c:v>0.23039999999999999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6.4512</c:v>
                </c:pt>
                <c:pt idx="49">
                  <c:v>6.2207999999999997</c:v>
                </c:pt>
                <c:pt idx="50">
                  <c:v>6.4127999999999998</c:v>
                </c:pt>
                <c:pt idx="51">
                  <c:v>6.4512</c:v>
                </c:pt>
                <c:pt idx="52">
                  <c:v>6.4512</c:v>
                </c:pt>
                <c:pt idx="53">
                  <c:v>6.2207999999999997</c:v>
                </c:pt>
                <c:pt idx="54">
                  <c:v>6.1824000000000003</c:v>
                </c:pt>
                <c:pt idx="55">
                  <c:v>6.2207999999999997</c:v>
                </c:pt>
                <c:pt idx="56">
                  <c:v>6.2207999999999997</c:v>
                </c:pt>
                <c:pt idx="57">
                  <c:v>6.2207999999999997</c:v>
                </c:pt>
                <c:pt idx="58">
                  <c:v>1.3440000000000001</c:v>
                </c:pt>
                <c:pt idx="59">
                  <c:v>0</c:v>
                </c:pt>
                <c:pt idx="60">
                  <c:v>6.4512</c:v>
                </c:pt>
                <c:pt idx="61">
                  <c:v>5.9904000000000002</c:v>
                </c:pt>
                <c:pt idx="62">
                  <c:v>0.26879999999999998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6.1824000000000003</c:v>
                </c:pt>
                <c:pt idx="67">
                  <c:v>6.4512</c:v>
                </c:pt>
                <c:pt idx="68">
                  <c:v>0.26879999999999998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6.4512</c:v>
                </c:pt>
                <c:pt idx="73">
                  <c:v>6.4512</c:v>
                </c:pt>
                <c:pt idx="74">
                  <c:v>6.1824000000000003</c:v>
                </c:pt>
                <c:pt idx="75">
                  <c:v>6.4512</c:v>
                </c:pt>
                <c:pt idx="76">
                  <c:v>5.9904000000000002</c:v>
                </c:pt>
                <c:pt idx="77">
                  <c:v>6.4512</c:v>
                </c:pt>
                <c:pt idx="78">
                  <c:v>6.4127999999999998</c:v>
                </c:pt>
                <c:pt idx="79">
                  <c:v>6.2207999999999997</c:v>
                </c:pt>
                <c:pt idx="80">
                  <c:v>5.9904000000000002</c:v>
                </c:pt>
                <c:pt idx="81">
                  <c:v>6.2207999999999997</c:v>
                </c:pt>
                <c:pt idx="82">
                  <c:v>1.536</c:v>
                </c:pt>
                <c:pt idx="83">
                  <c:v>6.2207999999999997</c:v>
                </c:pt>
                <c:pt idx="84">
                  <c:v>6.4512</c:v>
                </c:pt>
                <c:pt idx="85">
                  <c:v>3.1488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6.4512</c:v>
                </c:pt>
                <c:pt idx="90">
                  <c:v>6.4127999999999998</c:v>
                </c:pt>
                <c:pt idx="91">
                  <c:v>2.9567999999999999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5.9904000000000002</c:v>
                </c:pt>
                <c:pt idx="96">
                  <c:v>6.4512</c:v>
                </c:pt>
                <c:pt idx="97">
                  <c:v>6.2207999999999997</c:v>
                </c:pt>
                <c:pt idx="98">
                  <c:v>6.4127999999999998</c:v>
                </c:pt>
                <c:pt idx="99">
                  <c:v>5.9904000000000002</c:v>
                </c:pt>
                <c:pt idx="100">
                  <c:v>0</c:v>
                </c:pt>
                <c:pt idx="101">
                  <c:v>6.2207999999999997</c:v>
                </c:pt>
                <c:pt idx="102">
                  <c:v>6.4127999999999998</c:v>
                </c:pt>
                <c:pt idx="103">
                  <c:v>5.9904000000000002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6.4512</c:v>
                </c:pt>
                <c:pt idx="108">
                  <c:v>5.9904000000000002</c:v>
                </c:pt>
                <c:pt idx="109">
                  <c:v>6.4512</c:v>
                </c:pt>
                <c:pt idx="110">
                  <c:v>0</c:v>
                </c:pt>
                <c:pt idx="111">
                  <c:v>0</c:v>
                </c:pt>
                <c:pt idx="112">
                  <c:v>0</c:v>
                </c:pt>
                <c:pt idx="113">
                  <c:v>6.2207999999999997</c:v>
                </c:pt>
                <c:pt idx="114">
                  <c:v>6.1824000000000003</c:v>
                </c:pt>
                <c:pt idx="115">
                  <c:v>6.2207999999999997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6.4512</c:v>
                </c:pt>
                <c:pt idx="120">
                  <c:v>6.2207999999999997</c:v>
                </c:pt>
                <c:pt idx="121">
                  <c:v>6.4512</c:v>
                </c:pt>
                <c:pt idx="122">
                  <c:v>6.4127999999999998</c:v>
                </c:pt>
                <c:pt idx="123">
                  <c:v>5.9904000000000002</c:v>
                </c:pt>
                <c:pt idx="124">
                  <c:v>6.2207999999999997</c:v>
                </c:pt>
                <c:pt idx="125">
                  <c:v>5.9904000000000002</c:v>
                </c:pt>
                <c:pt idx="126">
                  <c:v>6.4127999999999998</c:v>
                </c:pt>
                <c:pt idx="127">
                  <c:v>6.4512</c:v>
                </c:pt>
                <c:pt idx="128">
                  <c:v>5.9904000000000002</c:v>
                </c:pt>
                <c:pt idx="129">
                  <c:v>6.2207999999999997</c:v>
                </c:pt>
                <c:pt idx="130">
                  <c:v>0</c:v>
                </c:pt>
                <c:pt idx="131">
                  <c:v>6.4512</c:v>
                </c:pt>
                <c:pt idx="132">
                  <c:v>6.4512</c:v>
                </c:pt>
                <c:pt idx="133">
                  <c:v>6.4512</c:v>
                </c:pt>
                <c:pt idx="134">
                  <c:v>0</c:v>
                </c:pt>
                <c:pt idx="135">
                  <c:v>0</c:v>
                </c:pt>
                <c:pt idx="136">
                  <c:v>0</c:v>
                </c:pt>
                <c:pt idx="137">
                  <c:v>6.4512</c:v>
                </c:pt>
                <c:pt idx="138">
                  <c:v>6.1824000000000003</c:v>
                </c:pt>
                <c:pt idx="139">
                  <c:v>6.2207999999999997</c:v>
                </c:pt>
                <c:pt idx="140">
                  <c:v>0</c:v>
                </c:pt>
                <c:pt idx="141">
                  <c:v>0</c:v>
                </c:pt>
                <c:pt idx="142">
                  <c:v>0</c:v>
                </c:pt>
                <c:pt idx="143">
                  <c:v>5.9904000000000002</c:v>
                </c:pt>
                <c:pt idx="144">
                  <c:v>6.2207999999999997</c:v>
                </c:pt>
                <c:pt idx="145">
                  <c:v>5.9904000000000002</c:v>
                </c:pt>
                <c:pt idx="146">
                  <c:v>6.1824000000000003</c:v>
                </c:pt>
                <c:pt idx="147">
                  <c:v>6.2207999999999997</c:v>
                </c:pt>
                <c:pt idx="148">
                  <c:v>6.2207999999999997</c:v>
                </c:pt>
                <c:pt idx="149">
                  <c:v>6.2207999999999997</c:v>
                </c:pt>
                <c:pt idx="150">
                  <c:v>5.952</c:v>
                </c:pt>
                <c:pt idx="151">
                  <c:v>6.4512</c:v>
                </c:pt>
                <c:pt idx="152">
                  <c:v>6.4512</c:v>
                </c:pt>
                <c:pt idx="153">
                  <c:v>5.9904000000000002</c:v>
                </c:pt>
                <c:pt idx="154">
                  <c:v>0</c:v>
                </c:pt>
                <c:pt idx="155">
                  <c:v>5.9904000000000002</c:v>
                </c:pt>
                <c:pt idx="156">
                  <c:v>5.9904000000000002</c:v>
                </c:pt>
                <c:pt idx="157">
                  <c:v>6.2207999999999997</c:v>
                </c:pt>
                <c:pt idx="158">
                  <c:v>0</c:v>
                </c:pt>
                <c:pt idx="159">
                  <c:v>0</c:v>
                </c:pt>
                <c:pt idx="160">
                  <c:v>0</c:v>
                </c:pt>
                <c:pt idx="161">
                  <c:v>6.4512</c:v>
                </c:pt>
                <c:pt idx="162">
                  <c:v>5.952</c:v>
                </c:pt>
                <c:pt idx="163">
                  <c:v>6.4512</c:v>
                </c:pt>
                <c:pt idx="164">
                  <c:v>0</c:v>
                </c:pt>
                <c:pt idx="165">
                  <c:v>0</c:v>
                </c:pt>
                <c:pt idx="166">
                  <c:v>6.1824000000000003</c:v>
                </c:pt>
                <c:pt idx="167">
                  <c:v>6.2207999999999997</c:v>
                </c:pt>
                <c:pt idx="168">
                  <c:v>6.2207999999999997</c:v>
                </c:pt>
                <c:pt idx="169">
                  <c:v>6.2207999999999997</c:v>
                </c:pt>
                <c:pt idx="170">
                  <c:v>6.1824000000000003</c:v>
                </c:pt>
                <c:pt idx="171">
                  <c:v>6.4512</c:v>
                </c:pt>
                <c:pt idx="172">
                  <c:v>6.2207999999999997</c:v>
                </c:pt>
                <c:pt idx="173">
                  <c:v>6.2207999999999997</c:v>
                </c:pt>
                <c:pt idx="174">
                  <c:v>6.4127999999999998</c:v>
                </c:pt>
                <c:pt idx="175">
                  <c:v>6.2207999999999997</c:v>
                </c:pt>
                <c:pt idx="176">
                  <c:v>6.2207999999999997</c:v>
                </c:pt>
                <c:pt idx="177">
                  <c:v>0</c:v>
                </c:pt>
                <c:pt idx="178">
                  <c:v>6.1824000000000003</c:v>
                </c:pt>
                <c:pt idx="179">
                  <c:v>6.4512</c:v>
                </c:pt>
                <c:pt idx="180">
                  <c:v>6.2207999999999997</c:v>
                </c:pt>
                <c:pt idx="181">
                  <c:v>0</c:v>
                </c:pt>
                <c:pt idx="182">
                  <c:v>0</c:v>
                </c:pt>
                <c:pt idx="183">
                  <c:v>0</c:v>
                </c:pt>
                <c:pt idx="184">
                  <c:v>5.9904000000000002</c:v>
                </c:pt>
                <c:pt idx="185">
                  <c:v>6.4512</c:v>
                </c:pt>
                <c:pt idx="186">
                  <c:v>6.4127999999999998</c:v>
                </c:pt>
                <c:pt idx="187">
                  <c:v>0</c:v>
                </c:pt>
                <c:pt idx="188">
                  <c:v>0</c:v>
                </c:pt>
                <c:pt idx="189">
                  <c:v>0</c:v>
                </c:pt>
                <c:pt idx="190">
                  <c:v>6.4127999999999998</c:v>
                </c:pt>
                <c:pt idx="191">
                  <c:v>6.2207999999999997</c:v>
                </c:pt>
                <c:pt idx="192">
                  <c:v>5.9904000000000002</c:v>
                </c:pt>
                <c:pt idx="193">
                  <c:v>5.9904000000000002</c:v>
                </c:pt>
                <c:pt idx="194">
                  <c:v>5.952</c:v>
                </c:pt>
                <c:pt idx="195">
                  <c:v>6.4512</c:v>
                </c:pt>
                <c:pt idx="196">
                  <c:v>6.2207999999999997</c:v>
                </c:pt>
                <c:pt idx="197">
                  <c:v>6.4512</c:v>
                </c:pt>
                <c:pt idx="198">
                  <c:v>3.0720000000000001</c:v>
                </c:pt>
                <c:pt idx="199">
                  <c:v>0</c:v>
                </c:pt>
                <c:pt idx="200">
                  <c:v>0</c:v>
                </c:pt>
                <c:pt idx="201">
                  <c:v>0</c:v>
                </c:pt>
                <c:pt idx="202">
                  <c:v>3.1871999999999998</c:v>
                </c:pt>
                <c:pt idx="203">
                  <c:v>3.1103999999999998</c:v>
                </c:pt>
                <c:pt idx="204">
                  <c:v>2.9952000000000001</c:v>
                </c:pt>
                <c:pt idx="205">
                  <c:v>2.9952000000000001</c:v>
                </c:pt>
                <c:pt idx="206">
                  <c:v>3.0720000000000001</c:v>
                </c:pt>
                <c:pt idx="207">
                  <c:v>0</c:v>
                </c:pt>
                <c:pt idx="208">
                  <c:v>3.2256</c:v>
                </c:pt>
                <c:pt idx="209">
                  <c:v>3.1103999999999998</c:v>
                </c:pt>
                <c:pt idx="210">
                  <c:v>3.0720000000000001</c:v>
                </c:pt>
                <c:pt idx="211">
                  <c:v>2.9952000000000001</c:v>
                </c:pt>
                <c:pt idx="212">
                  <c:v>2.9952000000000001</c:v>
                </c:pt>
                <c:pt idx="213">
                  <c:v>0</c:v>
                </c:pt>
                <c:pt idx="214">
                  <c:v>3.1871999999999998</c:v>
                </c:pt>
                <c:pt idx="215">
                  <c:v>2.9952000000000001</c:v>
                </c:pt>
                <c:pt idx="216">
                  <c:v>3.1103999999999998</c:v>
                </c:pt>
                <c:pt idx="217">
                  <c:v>2.9952000000000001</c:v>
                </c:pt>
                <c:pt idx="218">
                  <c:v>2.9567999999999999</c:v>
                </c:pt>
                <c:pt idx="219">
                  <c:v>3.1103999999999998</c:v>
                </c:pt>
                <c:pt idx="220">
                  <c:v>3.1103999999999998</c:v>
                </c:pt>
                <c:pt idx="221">
                  <c:v>3.1103999999999998</c:v>
                </c:pt>
                <c:pt idx="222">
                  <c:v>3.0720000000000001</c:v>
                </c:pt>
                <c:pt idx="223">
                  <c:v>3.1103999999999998</c:v>
                </c:pt>
                <c:pt idx="224">
                  <c:v>3.1103999999999998</c:v>
                </c:pt>
                <c:pt idx="225">
                  <c:v>3.1103999999999998</c:v>
                </c:pt>
                <c:pt idx="226">
                  <c:v>3.0720000000000001</c:v>
                </c:pt>
                <c:pt idx="227">
                  <c:v>3.1103999999999998</c:v>
                </c:pt>
                <c:pt idx="228">
                  <c:v>3.1103999999999998</c:v>
                </c:pt>
                <c:pt idx="229">
                  <c:v>3.1103999999999998</c:v>
                </c:pt>
                <c:pt idx="230">
                  <c:v>3.0720000000000001</c:v>
                </c:pt>
                <c:pt idx="231">
                  <c:v>3.2256</c:v>
                </c:pt>
                <c:pt idx="232">
                  <c:v>3.1103999999999998</c:v>
                </c:pt>
                <c:pt idx="233">
                  <c:v>3.2256</c:v>
                </c:pt>
                <c:pt idx="234">
                  <c:v>3.1871999999999998</c:v>
                </c:pt>
                <c:pt idx="235">
                  <c:v>3.2256</c:v>
                </c:pt>
                <c:pt idx="236">
                  <c:v>3.2256</c:v>
                </c:pt>
                <c:pt idx="237">
                  <c:v>3.2256</c:v>
                </c:pt>
                <c:pt idx="238">
                  <c:v>3.0720000000000001</c:v>
                </c:pt>
                <c:pt idx="239">
                  <c:v>3.1103999999999998</c:v>
                </c:pt>
                <c:pt idx="240">
                  <c:v>3.1103999999999998</c:v>
                </c:pt>
                <c:pt idx="241">
                  <c:v>3.2256</c:v>
                </c:pt>
                <c:pt idx="242">
                  <c:v>3.0720000000000001</c:v>
                </c:pt>
                <c:pt idx="243">
                  <c:v>3.1103999999999998</c:v>
                </c:pt>
                <c:pt idx="244">
                  <c:v>3.1103999999999998</c:v>
                </c:pt>
                <c:pt idx="245">
                  <c:v>3.1103999999999998</c:v>
                </c:pt>
                <c:pt idx="246">
                  <c:v>3.1871999999999998</c:v>
                </c:pt>
                <c:pt idx="247">
                  <c:v>3.1103999999999998</c:v>
                </c:pt>
                <c:pt idx="248">
                  <c:v>2.9952000000000001</c:v>
                </c:pt>
                <c:pt idx="249">
                  <c:v>3.2256</c:v>
                </c:pt>
                <c:pt idx="250">
                  <c:v>2.9567999999999999</c:v>
                </c:pt>
                <c:pt idx="251">
                  <c:v>3.1103999999999998</c:v>
                </c:pt>
                <c:pt idx="252">
                  <c:v>3.2256</c:v>
                </c:pt>
                <c:pt idx="253">
                  <c:v>2.9952000000000001</c:v>
                </c:pt>
                <c:pt idx="254">
                  <c:v>3.1871999999999998</c:v>
                </c:pt>
                <c:pt idx="255">
                  <c:v>3.1103999999999998</c:v>
                </c:pt>
                <c:pt idx="256">
                  <c:v>3.2256</c:v>
                </c:pt>
                <c:pt idx="257">
                  <c:v>2.9952000000000001</c:v>
                </c:pt>
                <c:pt idx="258">
                  <c:v>3.0720000000000001</c:v>
                </c:pt>
                <c:pt idx="259">
                  <c:v>3.1103999999999998</c:v>
                </c:pt>
                <c:pt idx="260">
                  <c:v>3.1103999999999998</c:v>
                </c:pt>
                <c:pt idx="261">
                  <c:v>3.1103999999999998</c:v>
                </c:pt>
                <c:pt idx="262">
                  <c:v>3.0720000000000001</c:v>
                </c:pt>
                <c:pt idx="263">
                  <c:v>3.2256</c:v>
                </c:pt>
                <c:pt idx="264">
                  <c:v>3.1103999999999998</c:v>
                </c:pt>
                <c:pt idx="265">
                  <c:v>2.9952000000000001</c:v>
                </c:pt>
                <c:pt idx="266">
                  <c:v>3.0720000000000001</c:v>
                </c:pt>
                <c:pt idx="267">
                  <c:v>3.1103999999999998</c:v>
                </c:pt>
                <c:pt idx="268">
                  <c:v>3.1103999999999998</c:v>
                </c:pt>
                <c:pt idx="269">
                  <c:v>3.1103999999999998</c:v>
                </c:pt>
                <c:pt idx="270">
                  <c:v>3.1871999999999998</c:v>
                </c:pt>
                <c:pt idx="271">
                  <c:v>3.1103999999999998</c:v>
                </c:pt>
                <c:pt idx="272">
                  <c:v>3.1103999999999998</c:v>
                </c:pt>
                <c:pt idx="273">
                  <c:v>3.2256</c:v>
                </c:pt>
                <c:pt idx="274">
                  <c:v>3.0720000000000001</c:v>
                </c:pt>
                <c:pt idx="275">
                  <c:v>3.1103999999999998</c:v>
                </c:pt>
                <c:pt idx="276">
                  <c:v>3.1103999999999998</c:v>
                </c:pt>
                <c:pt idx="277">
                  <c:v>2.9952000000000001</c:v>
                </c:pt>
                <c:pt idx="278">
                  <c:v>3.1871999999999998</c:v>
                </c:pt>
                <c:pt idx="279">
                  <c:v>3.2256</c:v>
                </c:pt>
                <c:pt idx="280">
                  <c:v>3.1103999999999998</c:v>
                </c:pt>
                <c:pt idx="281">
                  <c:v>3.2256</c:v>
                </c:pt>
                <c:pt idx="282">
                  <c:v>3.0720000000000001</c:v>
                </c:pt>
                <c:pt idx="283">
                  <c:v>3.2256</c:v>
                </c:pt>
                <c:pt idx="284">
                  <c:v>2.9952000000000001</c:v>
                </c:pt>
                <c:pt idx="285">
                  <c:v>2.9952000000000001</c:v>
                </c:pt>
                <c:pt idx="286">
                  <c:v>2.9567999999999999</c:v>
                </c:pt>
                <c:pt idx="287">
                  <c:v>3.1103999999999998</c:v>
                </c:pt>
                <c:pt idx="288">
                  <c:v>2.9952000000000001</c:v>
                </c:pt>
                <c:pt idx="289">
                  <c:v>3.1103999999999998</c:v>
                </c:pt>
                <c:pt idx="290">
                  <c:v>3.1871999999999998</c:v>
                </c:pt>
                <c:pt idx="291">
                  <c:v>3.1103999999999998</c:v>
                </c:pt>
                <c:pt idx="292">
                  <c:v>2.9952000000000001</c:v>
                </c:pt>
                <c:pt idx="293">
                  <c:v>3.2256</c:v>
                </c:pt>
                <c:pt idx="294">
                  <c:v>2.9567999999999999</c:v>
                </c:pt>
                <c:pt idx="295">
                  <c:v>3.2256</c:v>
                </c:pt>
                <c:pt idx="296">
                  <c:v>2.9952000000000001</c:v>
                </c:pt>
                <c:pt idx="297">
                  <c:v>3.1103999999999998</c:v>
                </c:pt>
                <c:pt idx="298">
                  <c:v>0</c:v>
                </c:pt>
                <c:pt idx="299">
                  <c:v>0</c:v>
                </c:pt>
                <c:pt idx="300">
                  <c:v>0</c:v>
                </c:pt>
                <c:pt idx="301">
                  <c:v>0</c:v>
                </c:pt>
                <c:pt idx="302">
                  <c:v>0</c:v>
                </c:pt>
                <c:pt idx="303">
                  <c:v>6.2207999999999997</c:v>
                </c:pt>
                <c:pt idx="304">
                  <c:v>6.2207999999999997</c:v>
                </c:pt>
                <c:pt idx="305">
                  <c:v>2.9952000000000001</c:v>
                </c:pt>
                <c:pt idx="306">
                  <c:v>0</c:v>
                </c:pt>
                <c:pt idx="307">
                  <c:v>0</c:v>
                </c:pt>
                <c:pt idx="308">
                  <c:v>0</c:v>
                </c:pt>
                <c:pt idx="309">
                  <c:v>5.9904000000000002</c:v>
                </c:pt>
                <c:pt idx="310">
                  <c:v>6.4127999999999998</c:v>
                </c:pt>
                <c:pt idx="311">
                  <c:v>3.2256</c:v>
                </c:pt>
                <c:pt idx="312">
                  <c:v>2.9952000000000001</c:v>
                </c:pt>
                <c:pt idx="313">
                  <c:v>1.3824000000000001</c:v>
                </c:pt>
                <c:pt idx="314">
                  <c:v>6.1824000000000003</c:v>
                </c:pt>
                <c:pt idx="315">
                  <c:v>6.4512</c:v>
                </c:pt>
                <c:pt idx="316">
                  <c:v>6.4512</c:v>
                </c:pt>
                <c:pt idx="317">
                  <c:v>3.2256</c:v>
                </c:pt>
                <c:pt idx="318">
                  <c:v>3.0720000000000001</c:v>
                </c:pt>
                <c:pt idx="319">
                  <c:v>3.2256</c:v>
                </c:pt>
                <c:pt idx="320">
                  <c:v>3.1103999999999998</c:v>
                </c:pt>
                <c:pt idx="321">
                  <c:v>3.1103999999999998</c:v>
                </c:pt>
                <c:pt idx="322">
                  <c:v>3.0720000000000001</c:v>
                </c:pt>
                <c:pt idx="323">
                  <c:v>2.9952000000000001</c:v>
                </c:pt>
                <c:pt idx="324">
                  <c:v>3.1103999999999998</c:v>
                </c:pt>
                <c:pt idx="325">
                  <c:v>3.1103999999999998</c:v>
                </c:pt>
                <c:pt idx="326">
                  <c:v>3.1871999999999998</c:v>
                </c:pt>
                <c:pt idx="327">
                  <c:v>3.2256</c:v>
                </c:pt>
                <c:pt idx="328">
                  <c:v>3.2256</c:v>
                </c:pt>
                <c:pt idx="329">
                  <c:v>3.1103999999999998</c:v>
                </c:pt>
                <c:pt idx="330">
                  <c:v>3.0720000000000001</c:v>
                </c:pt>
                <c:pt idx="331">
                  <c:v>3.2256</c:v>
                </c:pt>
                <c:pt idx="332">
                  <c:v>3.2256</c:v>
                </c:pt>
                <c:pt idx="333">
                  <c:v>3.2256</c:v>
                </c:pt>
                <c:pt idx="334">
                  <c:v>3.1871999999999998</c:v>
                </c:pt>
                <c:pt idx="335">
                  <c:v>3.1103999999999998</c:v>
                </c:pt>
                <c:pt idx="336">
                  <c:v>3.1103999999999998</c:v>
                </c:pt>
                <c:pt idx="337">
                  <c:v>3.1103999999999998</c:v>
                </c:pt>
                <c:pt idx="338">
                  <c:v>3.1871999999999998</c:v>
                </c:pt>
                <c:pt idx="339">
                  <c:v>3.2256</c:v>
                </c:pt>
                <c:pt idx="340">
                  <c:v>3.2256</c:v>
                </c:pt>
                <c:pt idx="341">
                  <c:v>3.2256</c:v>
                </c:pt>
                <c:pt idx="342">
                  <c:v>3.1871999999999998</c:v>
                </c:pt>
                <c:pt idx="343">
                  <c:v>3.1103999999999998</c:v>
                </c:pt>
                <c:pt idx="344">
                  <c:v>3.1103999999999998</c:v>
                </c:pt>
                <c:pt idx="345">
                  <c:v>3.2256</c:v>
                </c:pt>
                <c:pt idx="346">
                  <c:v>3.1871999999999998</c:v>
                </c:pt>
                <c:pt idx="347">
                  <c:v>3.1103999999999998</c:v>
                </c:pt>
                <c:pt idx="348">
                  <c:v>2.9952000000000001</c:v>
                </c:pt>
                <c:pt idx="349">
                  <c:v>3.1103999999999998</c:v>
                </c:pt>
                <c:pt idx="350">
                  <c:v>3.0720000000000001</c:v>
                </c:pt>
                <c:pt idx="351">
                  <c:v>3.2256</c:v>
                </c:pt>
                <c:pt idx="352">
                  <c:v>3.2256</c:v>
                </c:pt>
                <c:pt idx="353">
                  <c:v>3.1103999999999998</c:v>
                </c:pt>
                <c:pt idx="354">
                  <c:v>3.0720000000000001</c:v>
                </c:pt>
                <c:pt idx="355">
                  <c:v>3.1103999999999998</c:v>
                </c:pt>
                <c:pt idx="356">
                  <c:v>3.1103999999999998</c:v>
                </c:pt>
                <c:pt idx="357">
                  <c:v>3.1103999999999998</c:v>
                </c:pt>
                <c:pt idx="358">
                  <c:v>3.0720000000000001</c:v>
                </c:pt>
                <c:pt idx="359">
                  <c:v>3.1103999999999998</c:v>
                </c:pt>
                <c:pt idx="360">
                  <c:v>3.1103999999999998</c:v>
                </c:pt>
                <c:pt idx="361">
                  <c:v>3.1103999999999998</c:v>
                </c:pt>
                <c:pt idx="362">
                  <c:v>3.0720000000000001</c:v>
                </c:pt>
                <c:pt idx="363">
                  <c:v>3.1103999999999998</c:v>
                </c:pt>
                <c:pt idx="364">
                  <c:v>3.1103999999999998</c:v>
                </c:pt>
                <c:pt idx="365">
                  <c:v>3.1103999999999998</c:v>
                </c:pt>
                <c:pt idx="366">
                  <c:v>3.0720000000000001</c:v>
                </c:pt>
                <c:pt idx="367">
                  <c:v>2.9952000000000001</c:v>
                </c:pt>
                <c:pt idx="368">
                  <c:v>3.2256</c:v>
                </c:pt>
                <c:pt idx="369">
                  <c:v>3.2256</c:v>
                </c:pt>
                <c:pt idx="370">
                  <c:v>2.9567999999999999</c:v>
                </c:pt>
                <c:pt idx="371">
                  <c:v>3.1103999999999998</c:v>
                </c:pt>
                <c:pt idx="372">
                  <c:v>3.2256</c:v>
                </c:pt>
                <c:pt idx="373">
                  <c:v>3.2256</c:v>
                </c:pt>
                <c:pt idx="374">
                  <c:v>3.0720000000000001</c:v>
                </c:pt>
                <c:pt idx="375">
                  <c:v>3.1103999999999998</c:v>
                </c:pt>
                <c:pt idx="376">
                  <c:v>3.2256</c:v>
                </c:pt>
                <c:pt idx="377">
                  <c:v>3.2256</c:v>
                </c:pt>
                <c:pt idx="378">
                  <c:v>3.1871999999999998</c:v>
                </c:pt>
                <c:pt idx="379">
                  <c:v>3.1103999999999998</c:v>
                </c:pt>
                <c:pt idx="380">
                  <c:v>3.1103999999999998</c:v>
                </c:pt>
                <c:pt idx="381">
                  <c:v>3.1103999999999998</c:v>
                </c:pt>
                <c:pt idx="382">
                  <c:v>3.0720000000000001</c:v>
                </c:pt>
                <c:pt idx="383">
                  <c:v>3.1103999999999998</c:v>
                </c:pt>
                <c:pt idx="384">
                  <c:v>3.2256</c:v>
                </c:pt>
                <c:pt idx="385">
                  <c:v>3.1103999999999998</c:v>
                </c:pt>
                <c:pt idx="386">
                  <c:v>3.0720000000000001</c:v>
                </c:pt>
                <c:pt idx="387">
                  <c:v>3.2256</c:v>
                </c:pt>
                <c:pt idx="388">
                  <c:v>3.1103999999999998</c:v>
                </c:pt>
                <c:pt idx="389">
                  <c:v>3.1103999999999998</c:v>
                </c:pt>
                <c:pt idx="390">
                  <c:v>3.1871999999999998</c:v>
                </c:pt>
                <c:pt idx="391">
                  <c:v>3.1103999999999998</c:v>
                </c:pt>
                <c:pt idx="392">
                  <c:v>2.9952000000000001</c:v>
                </c:pt>
                <c:pt idx="393">
                  <c:v>3.2256</c:v>
                </c:pt>
                <c:pt idx="394">
                  <c:v>3.1871999999999998</c:v>
                </c:pt>
                <c:pt idx="395">
                  <c:v>3.1103999999999998</c:v>
                </c:pt>
                <c:pt idx="396">
                  <c:v>2.9952000000000001</c:v>
                </c:pt>
                <c:pt idx="397">
                  <c:v>0</c:v>
                </c:pt>
                <c:pt idx="398">
                  <c:v>6.4127999999999998</c:v>
                </c:pt>
                <c:pt idx="399">
                  <c:v>6.4512</c:v>
                </c:pt>
                <c:pt idx="400">
                  <c:v>0</c:v>
                </c:pt>
                <c:pt idx="401">
                  <c:v>0</c:v>
                </c:pt>
                <c:pt idx="402">
                  <c:v>0</c:v>
                </c:pt>
                <c:pt idx="403">
                  <c:v>0</c:v>
                </c:pt>
                <c:pt idx="404">
                  <c:v>6.2207999999999997</c:v>
                </c:pt>
                <c:pt idx="405">
                  <c:v>6.2207999999999997</c:v>
                </c:pt>
                <c:pt idx="406">
                  <c:v>3.0720000000000001</c:v>
                </c:pt>
                <c:pt idx="407">
                  <c:v>3.1103999999999998</c:v>
                </c:pt>
                <c:pt idx="408">
                  <c:v>2.6112000000000002</c:v>
                </c:pt>
                <c:pt idx="409">
                  <c:v>6.4512</c:v>
                </c:pt>
                <c:pt idx="410">
                  <c:v>5.952</c:v>
                </c:pt>
                <c:pt idx="411">
                  <c:v>6.4512</c:v>
                </c:pt>
                <c:pt idx="412">
                  <c:v>2.9952000000000001</c:v>
                </c:pt>
                <c:pt idx="413">
                  <c:v>0</c:v>
                </c:pt>
                <c:pt idx="414">
                  <c:v>0</c:v>
                </c:pt>
                <c:pt idx="415">
                  <c:v>0</c:v>
                </c:pt>
                <c:pt idx="416">
                  <c:v>3.1103999999999998</c:v>
                </c:pt>
                <c:pt idx="417">
                  <c:v>2.3039999999999998</c:v>
                </c:pt>
                <c:pt idx="418">
                  <c:v>0</c:v>
                </c:pt>
                <c:pt idx="419">
                  <c:v>0</c:v>
                </c:pt>
                <c:pt idx="420">
                  <c:v>0</c:v>
                </c:pt>
                <c:pt idx="421">
                  <c:v>0</c:v>
                </c:pt>
                <c:pt idx="422">
                  <c:v>6.4127999999999998</c:v>
                </c:pt>
                <c:pt idx="423">
                  <c:v>6.2207999999999997</c:v>
                </c:pt>
                <c:pt idx="424">
                  <c:v>0</c:v>
                </c:pt>
                <c:pt idx="425">
                  <c:v>0</c:v>
                </c:pt>
                <c:pt idx="426">
                  <c:v>0</c:v>
                </c:pt>
                <c:pt idx="427">
                  <c:v>0</c:v>
                </c:pt>
                <c:pt idx="428">
                  <c:v>6.2207999999999997</c:v>
                </c:pt>
                <c:pt idx="429">
                  <c:v>6.2207999999999997</c:v>
                </c:pt>
                <c:pt idx="430">
                  <c:v>3.0720000000000001</c:v>
                </c:pt>
                <c:pt idx="431">
                  <c:v>2.9952000000000001</c:v>
                </c:pt>
                <c:pt idx="432">
                  <c:v>2.6112000000000002</c:v>
                </c:pt>
                <c:pt idx="433">
                  <c:v>6.4512</c:v>
                </c:pt>
                <c:pt idx="434">
                  <c:v>6.4127999999999998</c:v>
                </c:pt>
                <c:pt idx="435">
                  <c:v>3.1103999999999998</c:v>
                </c:pt>
                <c:pt idx="436">
                  <c:v>3.2256</c:v>
                </c:pt>
                <c:pt idx="437">
                  <c:v>3.1103999999999998</c:v>
                </c:pt>
                <c:pt idx="438">
                  <c:v>0</c:v>
                </c:pt>
                <c:pt idx="439">
                  <c:v>3.1103999999999998</c:v>
                </c:pt>
                <c:pt idx="440">
                  <c:v>3.1103999999999998</c:v>
                </c:pt>
                <c:pt idx="441">
                  <c:v>3.1103999999999998</c:v>
                </c:pt>
                <c:pt idx="442">
                  <c:v>0</c:v>
                </c:pt>
                <c:pt idx="443">
                  <c:v>0</c:v>
                </c:pt>
                <c:pt idx="444">
                  <c:v>0</c:v>
                </c:pt>
                <c:pt idx="445">
                  <c:v>5.9904000000000002</c:v>
                </c:pt>
                <c:pt idx="446">
                  <c:v>5.952</c:v>
                </c:pt>
                <c:pt idx="447">
                  <c:v>0</c:v>
                </c:pt>
                <c:pt idx="448">
                  <c:v>0</c:v>
                </c:pt>
                <c:pt idx="449">
                  <c:v>0</c:v>
                </c:pt>
                <c:pt idx="450">
                  <c:v>0</c:v>
                </c:pt>
                <c:pt idx="451">
                  <c:v>6.4512</c:v>
                </c:pt>
                <c:pt idx="452">
                  <c:v>6.2207999999999997</c:v>
                </c:pt>
                <c:pt idx="453">
                  <c:v>3.1103999999999998</c:v>
                </c:pt>
                <c:pt idx="454">
                  <c:v>3.0720000000000001</c:v>
                </c:pt>
                <c:pt idx="455">
                  <c:v>2.8416000000000001</c:v>
                </c:pt>
                <c:pt idx="456">
                  <c:v>6.2207999999999997</c:v>
                </c:pt>
                <c:pt idx="457">
                  <c:v>5.9904000000000002</c:v>
                </c:pt>
                <c:pt idx="458">
                  <c:v>6.4127999999999998</c:v>
                </c:pt>
                <c:pt idx="459">
                  <c:v>3.2256</c:v>
                </c:pt>
                <c:pt idx="460">
                  <c:v>0</c:v>
                </c:pt>
                <c:pt idx="461">
                  <c:v>0</c:v>
                </c:pt>
                <c:pt idx="462">
                  <c:v>0</c:v>
                </c:pt>
                <c:pt idx="463">
                  <c:v>3.1103999999999998</c:v>
                </c:pt>
                <c:pt idx="464">
                  <c:v>2.3807999999999998</c:v>
                </c:pt>
                <c:pt idx="465">
                  <c:v>3.1103999999999998</c:v>
                </c:pt>
                <c:pt idx="466">
                  <c:v>0</c:v>
                </c:pt>
                <c:pt idx="467">
                  <c:v>0</c:v>
                </c:pt>
                <c:pt idx="468">
                  <c:v>0</c:v>
                </c:pt>
                <c:pt idx="469">
                  <c:v>5.9904000000000002</c:v>
                </c:pt>
                <c:pt idx="470">
                  <c:v>6.1824000000000003</c:v>
                </c:pt>
                <c:pt idx="471">
                  <c:v>0</c:v>
                </c:pt>
                <c:pt idx="472">
                  <c:v>0</c:v>
                </c:pt>
                <c:pt idx="473">
                  <c:v>0</c:v>
                </c:pt>
                <c:pt idx="474">
                  <c:v>0</c:v>
                </c:pt>
                <c:pt idx="475">
                  <c:v>6.2207999999999997</c:v>
                </c:pt>
                <c:pt idx="476">
                  <c:v>6.4512</c:v>
                </c:pt>
                <c:pt idx="477">
                  <c:v>3.1103999999999998</c:v>
                </c:pt>
                <c:pt idx="478">
                  <c:v>3.1871999999999998</c:v>
                </c:pt>
                <c:pt idx="479">
                  <c:v>2.7648000000000001</c:v>
                </c:pt>
                <c:pt idx="480">
                  <c:v>6.2207999999999997</c:v>
                </c:pt>
                <c:pt idx="481">
                  <c:v>6.4512</c:v>
                </c:pt>
                <c:pt idx="482">
                  <c:v>6.1824000000000003</c:v>
                </c:pt>
                <c:pt idx="483">
                  <c:v>3.1103999999999998</c:v>
                </c:pt>
                <c:pt idx="484">
                  <c:v>0</c:v>
                </c:pt>
                <c:pt idx="485">
                  <c:v>0</c:v>
                </c:pt>
                <c:pt idx="486">
                  <c:v>0</c:v>
                </c:pt>
                <c:pt idx="487">
                  <c:v>3.1103999999999998</c:v>
                </c:pt>
                <c:pt idx="488">
                  <c:v>1.536</c:v>
                </c:pt>
                <c:pt idx="489">
                  <c:v>2.9952000000000001</c:v>
                </c:pt>
                <c:pt idx="490">
                  <c:v>0</c:v>
                </c:pt>
                <c:pt idx="491">
                  <c:v>0</c:v>
                </c:pt>
                <c:pt idx="492">
                  <c:v>0</c:v>
                </c:pt>
                <c:pt idx="493">
                  <c:v>6.2207999999999997</c:v>
                </c:pt>
                <c:pt idx="494">
                  <c:v>6.4127999999999998</c:v>
                </c:pt>
                <c:pt idx="495">
                  <c:v>0</c:v>
                </c:pt>
                <c:pt idx="496">
                  <c:v>0</c:v>
                </c:pt>
                <c:pt idx="497">
                  <c:v>0</c:v>
                </c:pt>
                <c:pt idx="498">
                  <c:v>0</c:v>
                </c:pt>
                <c:pt idx="499">
                  <c:v>6.4512</c:v>
                </c:pt>
                <c:pt idx="500">
                  <c:v>0</c:v>
                </c:pt>
                <c:pt idx="501">
                  <c:v>0</c:v>
                </c:pt>
                <c:pt idx="502">
                  <c:v>0</c:v>
                </c:pt>
                <c:pt idx="503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6549248"/>
        <c:axId val="106551168"/>
      </c:lineChart>
      <c:catAx>
        <c:axId val="10654924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OFDMA frames</a:t>
                </a:r>
              </a:p>
            </c:rich>
          </c:tx>
          <c:layout/>
          <c:overlay val="0"/>
        </c:title>
        <c:majorTickMark val="out"/>
        <c:minorTickMark val="none"/>
        <c:tickLblPos val="nextTo"/>
        <c:crossAx val="106551168"/>
        <c:crosses val="autoZero"/>
        <c:auto val="1"/>
        <c:lblAlgn val="ctr"/>
        <c:lblOffset val="100"/>
        <c:tickLblSkip val="100"/>
        <c:noMultiLvlLbl val="0"/>
      </c:catAx>
      <c:valAx>
        <c:axId val="106551168"/>
        <c:scaling>
          <c:orientation val="minMax"/>
          <c:max val="7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en-US"/>
                  <a:t>Mbp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6549248"/>
        <c:crosses val="autoZero"/>
        <c:crossBetween val="between"/>
        <c:majorUnit val="1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Background</c:v>
          </c:tx>
          <c:spPr>
            <a:solidFill>
              <a:srgbClr val="0070C0"/>
            </a:solidFill>
          </c:spPr>
          <c:invertIfNegative val="0"/>
          <c:cat>
            <c:strRef>
              <c:f>'Traffic Generator'!$R$1:$R$12</c:f>
              <c:strCache>
                <c:ptCount val="12"/>
                <c:pt idx="0">
                  <c:v>0~1</c:v>
                </c:pt>
                <c:pt idx="1">
                  <c:v>1~2</c:v>
                </c:pt>
                <c:pt idx="2">
                  <c:v>2~3</c:v>
                </c:pt>
                <c:pt idx="3">
                  <c:v>3~4</c:v>
                </c:pt>
                <c:pt idx="4">
                  <c:v>4~5</c:v>
                </c:pt>
                <c:pt idx="5">
                  <c:v>5~6</c:v>
                </c:pt>
                <c:pt idx="6">
                  <c:v>6~7</c:v>
                </c:pt>
                <c:pt idx="7">
                  <c:v>7~8</c:v>
                </c:pt>
                <c:pt idx="8">
                  <c:v>8~9</c:v>
                </c:pt>
                <c:pt idx="9">
                  <c:v>9~10</c:v>
                </c:pt>
                <c:pt idx="10">
                  <c:v>10~11</c:v>
                </c:pt>
                <c:pt idx="11">
                  <c:v>11~12</c:v>
                </c:pt>
              </c:strCache>
            </c:strRef>
          </c:cat>
          <c:val>
            <c:numRef>
              <c:f>'Traffic Generator'!$H$4:$H$15</c:f>
              <c:numCache>
                <c:formatCode>General</c:formatCode>
                <c:ptCount val="12"/>
                <c:pt idx="0">
                  <c:v>0</c:v>
                </c:pt>
                <c:pt idx="1">
                  <c:v>0</c:v>
                </c:pt>
                <c:pt idx="2">
                  <c:v>3.0025400000000002</c:v>
                </c:pt>
                <c:pt idx="3">
                  <c:v>2.71766</c:v>
                </c:pt>
                <c:pt idx="4">
                  <c:v>1.7258800000000001</c:v>
                </c:pt>
                <c:pt idx="5">
                  <c:v>1.60592</c:v>
                </c:pt>
                <c:pt idx="6">
                  <c:v>1.57866</c:v>
                </c:pt>
                <c:pt idx="7">
                  <c:v>2.7721399999999998</c:v>
                </c:pt>
                <c:pt idx="8">
                  <c:v>2.8011599999999999</c:v>
                </c:pt>
                <c:pt idx="9">
                  <c:v>2.7244799999999998</c:v>
                </c:pt>
                <c:pt idx="10">
                  <c:v>0.45896500000000001</c:v>
                </c:pt>
                <c:pt idx="11">
                  <c:v>0.43292700000000001</c:v>
                </c:pt>
              </c:numCache>
            </c:numRef>
          </c:val>
        </c:ser>
        <c:ser>
          <c:idx val="1"/>
          <c:order val="1"/>
          <c:tx>
            <c:v>Multicast</c:v>
          </c:tx>
          <c:spPr>
            <a:solidFill>
              <a:srgbClr val="C00000"/>
            </a:solidFill>
            <a:ln>
              <a:solidFill>
                <a:srgbClr val="C00000"/>
              </a:solidFill>
            </a:ln>
          </c:spPr>
          <c:invertIfNegative val="0"/>
          <c:cat>
            <c:strRef>
              <c:f>'Traffic Generator'!$R$1:$R$12</c:f>
              <c:strCache>
                <c:ptCount val="12"/>
                <c:pt idx="0">
                  <c:v>0~1</c:v>
                </c:pt>
                <c:pt idx="1">
                  <c:v>1~2</c:v>
                </c:pt>
                <c:pt idx="2">
                  <c:v>2~3</c:v>
                </c:pt>
                <c:pt idx="3">
                  <c:v>3~4</c:v>
                </c:pt>
                <c:pt idx="4">
                  <c:v>4~5</c:v>
                </c:pt>
                <c:pt idx="5">
                  <c:v>5~6</c:v>
                </c:pt>
                <c:pt idx="6">
                  <c:v>6~7</c:v>
                </c:pt>
                <c:pt idx="7">
                  <c:v>7~8</c:v>
                </c:pt>
                <c:pt idx="8">
                  <c:v>8~9</c:v>
                </c:pt>
                <c:pt idx="9">
                  <c:v>9~10</c:v>
                </c:pt>
                <c:pt idx="10">
                  <c:v>10~11</c:v>
                </c:pt>
                <c:pt idx="11">
                  <c:v>11~12</c:v>
                </c:pt>
              </c:strCache>
            </c:strRef>
          </c:cat>
          <c:val>
            <c:numRef>
              <c:f>'Traffic Generator'!$J$4:$J$15</c:f>
              <c:numCache>
                <c:formatCode>General</c:formatCode>
                <c:ptCount val="12"/>
                <c:pt idx="0">
                  <c:v>3.73482</c:v>
                </c:pt>
                <c:pt idx="1">
                  <c:v>3.6197699999999999</c:v>
                </c:pt>
                <c:pt idx="2">
                  <c:v>2.71469</c:v>
                </c:pt>
                <c:pt idx="3">
                  <c:v>2.8624399999999999</c:v>
                </c:pt>
                <c:pt idx="4">
                  <c:v>2.7945500000000001</c:v>
                </c:pt>
                <c:pt idx="5">
                  <c:v>2.3805800000000001</c:v>
                </c:pt>
                <c:pt idx="6">
                  <c:v>3.4865499999999998</c:v>
                </c:pt>
                <c:pt idx="7">
                  <c:v>2.96427</c:v>
                </c:pt>
                <c:pt idx="8">
                  <c:v>1.8816299999999999</c:v>
                </c:pt>
                <c:pt idx="9">
                  <c:v>1.81349</c:v>
                </c:pt>
                <c:pt idx="10">
                  <c:v>1.6858299999999999</c:v>
                </c:pt>
                <c:pt idx="11">
                  <c:v>1.7703800000000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0185088"/>
        <c:axId val="110187264"/>
      </c:barChart>
      <c:catAx>
        <c:axId val="1101850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TW"/>
                  <a:t>Seconds</a:t>
                </a:r>
                <a:endParaRPr lang="zh-TW" altLang="en-US"/>
              </a:p>
            </c:rich>
          </c:tx>
          <c:layout/>
          <c:overlay val="0"/>
        </c:title>
        <c:majorTickMark val="out"/>
        <c:minorTickMark val="none"/>
        <c:tickLblPos val="nextTo"/>
        <c:crossAx val="110187264"/>
        <c:crosses val="autoZero"/>
        <c:auto val="1"/>
        <c:lblAlgn val="ctr"/>
        <c:lblOffset val="100"/>
        <c:noMultiLvlLbl val="0"/>
      </c:catAx>
      <c:valAx>
        <c:axId val="11018726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en-US"/>
                  <a:t>Mbp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018508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altLang="en-US" sz="1200" dirty="0"/>
              <a:t>HOL time in MS (in OFDMA)</a:t>
            </a:r>
          </a:p>
        </c:rich>
      </c:tx>
      <c:layout>
        <c:manualLayout>
          <c:xMode val="edge"/>
          <c:yMode val="edge"/>
          <c:x val="0.39321183289588807"/>
          <c:y val="8.5625470464170156E-2"/>
        </c:manualLayout>
      </c:layout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MS1 (2.5 Mbps)</c:v>
          </c:tx>
          <c:spPr>
            <a:ln>
              <a:solidFill>
                <a:srgbClr val="00B0F0"/>
              </a:solidFill>
            </a:ln>
          </c:spPr>
          <c:marker>
            <c:symbol val="none"/>
          </c:marker>
          <c:val>
            <c:numRef>
              <c:f>'Bit Rate without Error'!$O$2:$O$897</c:f>
              <c:numCache>
                <c:formatCode>General</c:formatCode>
                <c:ptCount val="896"/>
                <c:pt idx="0">
                  <c:v>0</c:v>
                </c:pt>
                <c:pt idx="1">
                  <c:v>20.3</c:v>
                </c:pt>
                <c:pt idx="2">
                  <c:v>27.2</c:v>
                </c:pt>
                <c:pt idx="3">
                  <c:v>37.299999999999997</c:v>
                </c:pt>
                <c:pt idx="4">
                  <c:v>44.2</c:v>
                </c:pt>
                <c:pt idx="5">
                  <c:v>64.5</c:v>
                </c:pt>
                <c:pt idx="6">
                  <c:v>74.599999999999994</c:v>
                </c:pt>
                <c:pt idx="7">
                  <c:v>81.5</c:v>
                </c:pt>
                <c:pt idx="8">
                  <c:v>91.5</c:v>
                </c:pt>
                <c:pt idx="9">
                  <c:v>99.4</c:v>
                </c:pt>
                <c:pt idx="10">
                  <c:v>117.5</c:v>
                </c:pt>
                <c:pt idx="11">
                  <c:v>127.5</c:v>
                </c:pt>
                <c:pt idx="12">
                  <c:v>135.69999999999999</c:v>
                </c:pt>
                <c:pt idx="13">
                  <c:v>120.3</c:v>
                </c:pt>
                <c:pt idx="14">
                  <c:v>131</c:v>
                </c:pt>
                <c:pt idx="15">
                  <c:v>148.1</c:v>
                </c:pt>
                <c:pt idx="16">
                  <c:v>153.9</c:v>
                </c:pt>
                <c:pt idx="17">
                  <c:v>114.9</c:v>
                </c:pt>
                <c:pt idx="18">
                  <c:v>135.19999999999999</c:v>
                </c:pt>
                <c:pt idx="19">
                  <c:v>145.5</c:v>
                </c:pt>
                <c:pt idx="20">
                  <c:v>150.80000000000001</c:v>
                </c:pt>
                <c:pt idx="21">
                  <c:v>115.6</c:v>
                </c:pt>
                <c:pt idx="22">
                  <c:v>135.9</c:v>
                </c:pt>
                <c:pt idx="23">
                  <c:v>142.80000000000001</c:v>
                </c:pt>
                <c:pt idx="24">
                  <c:v>152.9</c:v>
                </c:pt>
                <c:pt idx="25">
                  <c:v>159.80000000000001</c:v>
                </c:pt>
                <c:pt idx="26">
                  <c:v>180.1</c:v>
                </c:pt>
                <c:pt idx="27">
                  <c:v>190.2</c:v>
                </c:pt>
                <c:pt idx="28">
                  <c:v>203.6</c:v>
                </c:pt>
                <c:pt idx="29">
                  <c:v>212.2</c:v>
                </c:pt>
                <c:pt idx="30">
                  <c:v>220.1</c:v>
                </c:pt>
                <c:pt idx="31">
                  <c:v>236.8</c:v>
                </c:pt>
                <c:pt idx="32">
                  <c:v>243.7</c:v>
                </c:pt>
                <c:pt idx="33">
                  <c:v>253.7</c:v>
                </c:pt>
                <c:pt idx="34">
                  <c:v>263.2</c:v>
                </c:pt>
                <c:pt idx="35">
                  <c:v>259.8</c:v>
                </c:pt>
                <c:pt idx="36">
                  <c:v>271.5</c:v>
                </c:pt>
                <c:pt idx="37">
                  <c:v>282.8</c:v>
                </c:pt>
                <c:pt idx="38">
                  <c:v>253.2</c:v>
                </c:pt>
                <c:pt idx="39">
                  <c:v>273.60000000000002</c:v>
                </c:pt>
                <c:pt idx="40">
                  <c:v>280.5</c:v>
                </c:pt>
                <c:pt idx="41">
                  <c:v>285.8</c:v>
                </c:pt>
                <c:pt idx="42">
                  <c:v>253.4</c:v>
                </c:pt>
                <c:pt idx="43">
                  <c:v>273.7</c:v>
                </c:pt>
                <c:pt idx="44">
                  <c:v>284</c:v>
                </c:pt>
                <c:pt idx="45">
                  <c:v>294.10000000000002</c:v>
                </c:pt>
                <c:pt idx="46">
                  <c:v>301</c:v>
                </c:pt>
                <c:pt idx="47">
                  <c:v>313.60000000000002</c:v>
                </c:pt>
                <c:pt idx="48">
                  <c:v>331.4</c:v>
                </c:pt>
                <c:pt idx="49">
                  <c:v>338.3</c:v>
                </c:pt>
                <c:pt idx="50">
                  <c:v>348.3</c:v>
                </c:pt>
                <c:pt idx="51">
                  <c:v>355.8</c:v>
                </c:pt>
                <c:pt idx="52">
                  <c:v>371.5</c:v>
                </c:pt>
                <c:pt idx="53">
                  <c:v>378.6</c:v>
                </c:pt>
                <c:pt idx="54">
                  <c:v>385.6</c:v>
                </c:pt>
                <c:pt idx="55">
                  <c:v>403.9</c:v>
                </c:pt>
                <c:pt idx="56">
                  <c:v>390.8</c:v>
                </c:pt>
                <c:pt idx="57">
                  <c:v>402.1</c:v>
                </c:pt>
                <c:pt idx="58">
                  <c:v>410.8</c:v>
                </c:pt>
                <c:pt idx="59">
                  <c:v>382.4</c:v>
                </c:pt>
                <c:pt idx="60">
                  <c:v>402.8</c:v>
                </c:pt>
                <c:pt idx="61">
                  <c:v>409.7</c:v>
                </c:pt>
                <c:pt idx="62">
                  <c:v>414.5</c:v>
                </c:pt>
                <c:pt idx="63">
                  <c:v>382.4</c:v>
                </c:pt>
                <c:pt idx="64">
                  <c:v>402.7</c:v>
                </c:pt>
                <c:pt idx="65">
                  <c:v>413</c:v>
                </c:pt>
                <c:pt idx="66">
                  <c:v>425.9</c:v>
                </c:pt>
                <c:pt idx="67">
                  <c:v>434.6</c:v>
                </c:pt>
                <c:pt idx="68">
                  <c:v>443.3</c:v>
                </c:pt>
                <c:pt idx="69">
                  <c:v>463.7</c:v>
                </c:pt>
                <c:pt idx="70">
                  <c:v>470.4</c:v>
                </c:pt>
                <c:pt idx="71">
                  <c:v>477.3</c:v>
                </c:pt>
                <c:pt idx="72">
                  <c:v>486.6</c:v>
                </c:pt>
                <c:pt idx="73">
                  <c:v>503.3</c:v>
                </c:pt>
                <c:pt idx="74">
                  <c:v>510.2</c:v>
                </c:pt>
                <c:pt idx="75">
                  <c:v>520.29999999999995</c:v>
                </c:pt>
                <c:pt idx="76">
                  <c:v>531.9</c:v>
                </c:pt>
                <c:pt idx="77">
                  <c:v>540.1</c:v>
                </c:pt>
                <c:pt idx="78">
                  <c:v>547</c:v>
                </c:pt>
                <c:pt idx="79">
                  <c:v>553.79999999999995</c:v>
                </c:pt>
                <c:pt idx="80">
                  <c:v>523.29999999999995</c:v>
                </c:pt>
                <c:pt idx="81">
                  <c:v>543.6</c:v>
                </c:pt>
                <c:pt idx="82">
                  <c:v>553.9</c:v>
                </c:pt>
                <c:pt idx="83">
                  <c:v>559.20000000000005</c:v>
                </c:pt>
                <c:pt idx="84">
                  <c:v>524.1</c:v>
                </c:pt>
                <c:pt idx="85">
                  <c:v>544.4</c:v>
                </c:pt>
                <c:pt idx="86">
                  <c:v>554.5</c:v>
                </c:pt>
                <c:pt idx="87">
                  <c:v>561.4</c:v>
                </c:pt>
                <c:pt idx="88">
                  <c:v>568.29999999999995</c:v>
                </c:pt>
                <c:pt idx="89">
                  <c:v>588.70000000000005</c:v>
                </c:pt>
                <c:pt idx="90">
                  <c:v>598.70000000000005</c:v>
                </c:pt>
                <c:pt idx="91">
                  <c:v>599.5</c:v>
                </c:pt>
                <c:pt idx="92">
                  <c:v>608.79999999999995</c:v>
                </c:pt>
                <c:pt idx="93">
                  <c:v>616</c:v>
                </c:pt>
                <c:pt idx="94">
                  <c:v>586.5</c:v>
                </c:pt>
                <c:pt idx="95">
                  <c:v>606.9</c:v>
                </c:pt>
                <c:pt idx="96">
                  <c:v>618.9</c:v>
                </c:pt>
                <c:pt idx="97">
                  <c:v>624.29999999999995</c:v>
                </c:pt>
                <c:pt idx="98">
                  <c:v>588.4</c:v>
                </c:pt>
                <c:pt idx="99">
                  <c:v>608.70000000000005</c:v>
                </c:pt>
                <c:pt idx="100">
                  <c:v>617</c:v>
                </c:pt>
                <c:pt idx="101">
                  <c:v>621.1</c:v>
                </c:pt>
                <c:pt idx="102">
                  <c:v>588.6</c:v>
                </c:pt>
                <c:pt idx="103">
                  <c:v>608.9</c:v>
                </c:pt>
                <c:pt idx="104">
                  <c:v>619.20000000000005</c:v>
                </c:pt>
                <c:pt idx="105">
                  <c:v>629.29999999999995</c:v>
                </c:pt>
                <c:pt idx="106">
                  <c:v>636.20000000000005</c:v>
                </c:pt>
                <c:pt idx="107">
                  <c:v>648.79999999999995</c:v>
                </c:pt>
                <c:pt idx="108">
                  <c:v>666.6</c:v>
                </c:pt>
                <c:pt idx="109">
                  <c:v>673.4</c:v>
                </c:pt>
                <c:pt idx="110">
                  <c:v>686.9</c:v>
                </c:pt>
                <c:pt idx="111">
                  <c:v>692.6</c:v>
                </c:pt>
                <c:pt idx="112">
                  <c:v>709.6</c:v>
                </c:pt>
                <c:pt idx="113">
                  <c:v>718.9</c:v>
                </c:pt>
                <c:pt idx="114">
                  <c:v>726.4</c:v>
                </c:pt>
                <c:pt idx="115">
                  <c:v>734.5</c:v>
                </c:pt>
                <c:pt idx="116">
                  <c:v>732.6</c:v>
                </c:pt>
                <c:pt idx="117">
                  <c:v>743.6</c:v>
                </c:pt>
                <c:pt idx="118">
                  <c:v>753.9</c:v>
                </c:pt>
                <c:pt idx="119">
                  <c:v>723.7</c:v>
                </c:pt>
                <c:pt idx="120">
                  <c:v>744</c:v>
                </c:pt>
                <c:pt idx="121">
                  <c:v>754.5</c:v>
                </c:pt>
                <c:pt idx="122">
                  <c:v>759.9</c:v>
                </c:pt>
                <c:pt idx="123">
                  <c:v>724.4</c:v>
                </c:pt>
                <c:pt idx="124">
                  <c:v>744.7</c:v>
                </c:pt>
                <c:pt idx="125">
                  <c:v>751.6</c:v>
                </c:pt>
                <c:pt idx="126">
                  <c:v>760</c:v>
                </c:pt>
                <c:pt idx="127">
                  <c:v>768.3</c:v>
                </c:pt>
                <c:pt idx="128">
                  <c:v>776.8</c:v>
                </c:pt>
                <c:pt idx="129">
                  <c:v>795.5</c:v>
                </c:pt>
                <c:pt idx="130">
                  <c:v>805.6</c:v>
                </c:pt>
                <c:pt idx="131">
                  <c:v>815.9</c:v>
                </c:pt>
                <c:pt idx="132">
                  <c:v>825.1</c:v>
                </c:pt>
                <c:pt idx="133">
                  <c:v>841.8</c:v>
                </c:pt>
                <c:pt idx="134">
                  <c:v>848.5</c:v>
                </c:pt>
                <c:pt idx="135">
                  <c:v>856.8</c:v>
                </c:pt>
                <c:pt idx="136">
                  <c:v>866.8</c:v>
                </c:pt>
                <c:pt idx="137">
                  <c:v>860.4</c:v>
                </c:pt>
                <c:pt idx="138">
                  <c:v>869</c:v>
                </c:pt>
                <c:pt idx="139">
                  <c:v>886.1</c:v>
                </c:pt>
                <c:pt idx="140">
                  <c:v>894.8</c:v>
                </c:pt>
                <c:pt idx="141">
                  <c:v>855.5</c:v>
                </c:pt>
                <c:pt idx="142">
                  <c:v>875.9</c:v>
                </c:pt>
                <c:pt idx="143">
                  <c:v>886.2</c:v>
                </c:pt>
                <c:pt idx="144">
                  <c:v>894.7</c:v>
                </c:pt>
                <c:pt idx="145">
                  <c:v>866.4</c:v>
                </c:pt>
                <c:pt idx="146">
                  <c:v>886.7</c:v>
                </c:pt>
                <c:pt idx="147">
                  <c:v>894.2</c:v>
                </c:pt>
                <c:pt idx="148">
                  <c:v>903.7</c:v>
                </c:pt>
                <c:pt idx="149">
                  <c:v>910.6</c:v>
                </c:pt>
                <c:pt idx="150">
                  <c:v>922</c:v>
                </c:pt>
                <c:pt idx="151">
                  <c:v>942.4</c:v>
                </c:pt>
                <c:pt idx="152">
                  <c:v>951</c:v>
                </c:pt>
                <c:pt idx="153">
                  <c:v>957.9</c:v>
                </c:pt>
                <c:pt idx="154">
                  <c:v>967.2</c:v>
                </c:pt>
                <c:pt idx="155">
                  <c:v>983.7</c:v>
                </c:pt>
                <c:pt idx="156">
                  <c:v>990.6</c:v>
                </c:pt>
                <c:pt idx="157">
                  <c:v>1000.6</c:v>
                </c:pt>
                <c:pt idx="158">
                  <c:v>1015.9</c:v>
                </c:pt>
                <c:pt idx="159">
                  <c:v>1003.8</c:v>
                </c:pt>
                <c:pt idx="160">
                  <c:v>1010.7</c:v>
                </c:pt>
                <c:pt idx="161">
                  <c:v>1027.8</c:v>
                </c:pt>
                <c:pt idx="162">
                  <c:v>1036</c:v>
                </c:pt>
                <c:pt idx="163">
                  <c:v>996.7</c:v>
                </c:pt>
                <c:pt idx="164">
                  <c:v>1017.1</c:v>
                </c:pt>
                <c:pt idx="165">
                  <c:v>1024</c:v>
                </c:pt>
                <c:pt idx="166">
                  <c:v>1029.3</c:v>
                </c:pt>
                <c:pt idx="167">
                  <c:v>996.9</c:v>
                </c:pt>
                <c:pt idx="168">
                  <c:v>1017.2</c:v>
                </c:pt>
                <c:pt idx="169">
                  <c:v>1028.0999999999999</c:v>
                </c:pt>
                <c:pt idx="170">
                  <c:v>1037.5999999999999</c:v>
                </c:pt>
                <c:pt idx="171">
                  <c:v>1044.5</c:v>
                </c:pt>
                <c:pt idx="172">
                  <c:v>1054.5</c:v>
                </c:pt>
                <c:pt idx="173">
                  <c:v>1074.9000000000001</c:v>
                </c:pt>
                <c:pt idx="174">
                  <c:v>1081.7</c:v>
                </c:pt>
                <c:pt idx="175">
                  <c:v>1088.5999999999999</c:v>
                </c:pt>
                <c:pt idx="176">
                  <c:v>1098.5999999999999</c:v>
                </c:pt>
                <c:pt idx="177">
                  <c:v>1116.3</c:v>
                </c:pt>
                <c:pt idx="178">
                  <c:v>1083.8</c:v>
                </c:pt>
                <c:pt idx="179">
                  <c:v>1083.7</c:v>
                </c:pt>
                <c:pt idx="180">
                  <c:v>1087</c:v>
                </c:pt>
                <c:pt idx="181">
                  <c:v>1087.9000000000001</c:v>
                </c:pt>
                <c:pt idx="182">
                  <c:v>1091.9000000000001</c:v>
                </c:pt>
                <c:pt idx="183">
                  <c:v>1096.3</c:v>
                </c:pt>
                <c:pt idx="184">
                  <c:v>1084.4000000000001</c:v>
                </c:pt>
                <c:pt idx="185">
                  <c:v>1088</c:v>
                </c:pt>
                <c:pt idx="186">
                  <c:v>1091.2</c:v>
                </c:pt>
                <c:pt idx="187">
                  <c:v>1092.4000000000001</c:v>
                </c:pt>
                <c:pt idx="188">
                  <c:v>1096.5</c:v>
                </c:pt>
                <c:pt idx="189">
                  <c:v>1100.5</c:v>
                </c:pt>
                <c:pt idx="190">
                  <c:v>1094.9000000000001</c:v>
                </c:pt>
                <c:pt idx="191">
                  <c:v>1096.5999999999999</c:v>
                </c:pt>
                <c:pt idx="192">
                  <c:v>1098.9000000000001</c:v>
                </c:pt>
                <c:pt idx="193">
                  <c:v>1101.8</c:v>
                </c:pt>
                <c:pt idx="194">
                  <c:v>1102.9000000000001</c:v>
                </c:pt>
                <c:pt idx="195">
                  <c:v>1106.9000000000001</c:v>
                </c:pt>
                <c:pt idx="196">
                  <c:v>1108.4000000000001</c:v>
                </c:pt>
                <c:pt idx="197">
                  <c:v>1112.9000000000001</c:v>
                </c:pt>
                <c:pt idx="198">
                  <c:v>1117.5</c:v>
                </c:pt>
                <c:pt idx="199">
                  <c:v>1120</c:v>
                </c:pt>
                <c:pt idx="200">
                  <c:v>1123.3</c:v>
                </c:pt>
                <c:pt idx="201">
                  <c:v>1124.8</c:v>
                </c:pt>
                <c:pt idx="202">
                  <c:v>1129.3</c:v>
                </c:pt>
                <c:pt idx="203">
                  <c:v>1130.7</c:v>
                </c:pt>
                <c:pt idx="204">
                  <c:v>1135.3</c:v>
                </c:pt>
                <c:pt idx="205">
                  <c:v>1136.5</c:v>
                </c:pt>
                <c:pt idx="206">
                  <c:v>1141</c:v>
                </c:pt>
                <c:pt idx="207">
                  <c:v>1142.2</c:v>
                </c:pt>
                <c:pt idx="208">
                  <c:v>1147.3</c:v>
                </c:pt>
                <c:pt idx="209">
                  <c:v>1151.9000000000001</c:v>
                </c:pt>
                <c:pt idx="210">
                  <c:v>1153.5</c:v>
                </c:pt>
                <c:pt idx="211">
                  <c:v>1158.2</c:v>
                </c:pt>
                <c:pt idx="212">
                  <c:v>1160.0999999999999</c:v>
                </c:pt>
                <c:pt idx="213">
                  <c:v>1164.9000000000001</c:v>
                </c:pt>
                <c:pt idx="214">
                  <c:v>1166.9000000000001</c:v>
                </c:pt>
                <c:pt idx="215">
                  <c:v>1170.9000000000001</c:v>
                </c:pt>
                <c:pt idx="216">
                  <c:v>1172.2</c:v>
                </c:pt>
                <c:pt idx="217">
                  <c:v>1176.9000000000001</c:v>
                </c:pt>
                <c:pt idx="218">
                  <c:v>1178.7</c:v>
                </c:pt>
                <c:pt idx="219">
                  <c:v>1180.5</c:v>
                </c:pt>
                <c:pt idx="220">
                  <c:v>1183.4000000000001</c:v>
                </c:pt>
                <c:pt idx="221">
                  <c:v>1185</c:v>
                </c:pt>
                <c:pt idx="222">
                  <c:v>1187.7</c:v>
                </c:pt>
                <c:pt idx="223">
                  <c:v>1189.4000000000001</c:v>
                </c:pt>
                <c:pt idx="224">
                  <c:v>1190.7</c:v>
                </c:pt>
                <c:pt idx="225">
                  <c:v>1194.9000000000001</c:v>
                </c:pt>
                <c:pt idx="226">
                  <c:v>1199.9000000000001</c:v>
                </c:pt>
                <c:pt idx="227">
                  <c:v>1202.3</c:v>
                </c:pt>
                <c:pt idx="228">
                  <c:v>1205.2</c:v>
                </c:pt>
                <c:pt idx="229">
                  <c:v>1206.8</c:v>
                </c:pt>
                <c:pt idx="230">
                  <c:v>1209.3</c:v>
                </c:pt>
                <c:pt idx="231">
                  <c:v>1212.8</c:v>
                </c:pt>
                <c:pt idx="232">
                  <c:v>1214</c:v>
                </c:pt>
                <c:pt idx="233">
                  <c:v>1217.0999999999999</c:v>
                </c:pt>
                <c:pt idx="234">
                  <c:v>1219.9000000000001</c:v>
                </c:pt>
                <c:pt idx="235">
                  <c:v>1224.5</c:v>
                </c:pt>
                <c:pt idx="236">
                  <c:v>1225.7</c:v>
                </c:pt>
                <c:pt idx="237">
                  <c:v>1230.0999999999999</c:v>
                </c:pt>
                <c:pt idx="238">
                  <c:v>1231.5999999999999</c:v>
                </c:pt>
                <c:pt idx="239">
                  <c:v>1235.9000000000001</c:v>
                </c:pt>
                <c:pt idx="240">
                  <c:v>1239.0999999999999</c:v>
                </c:pt>
                <c:pt idx="241">
                  <c:v>1242</c:v>
                </c:pt>
                <c:pt idx="242">
                  <c:v>1242.8</c:v>
                </c:pt>
                <c:pt idx="243">
                  <c:v>1247.3</c:v>
                </c:pt>
                <c:pt idx="244">
                  <c:v>1252.0999999999999</c:v>
                </c:pt>
                <c:pt idx="245">
                  <c:v>1253.0999999999999</c:v>
                </c:pt>
                <c:pt idx="246">
                  <c:v>1257.8</c:v>
                </c:pt>
                <c:pt idx="247">
                  <c:v>1259.5</c:v>
                </c:pt>
                <c:pt idx="248">
                  <c:v>1264</c:v>
                </c:pt>
                <c:pt idx="249">
                  <c:v>1268.8</c:v>
                </c:pt>
                <c:pt idx="250">
                  <c:v>1270.2</c:v>
                </c:pt>
                <c:pt idx="251">
                  <c:v>1271.5</c:v>
                </c:pt>
                <c:pt idx="252">
                  <c:v>1276</c:v>
                </c:pt>
                <c:pt idx="253">
                  <c:v>1277.3</c:v>
                </c:pt>
                <c:pt idx="254">
                  <c:v>1281.5</c:v>
                </c:pt>
                <c:pt idx="255">
                  <c:v>1283.3</c:v>
                </c:pt>
                <c:pt idx="256">
                  <c:v>1288.3</c:v>
                </c:pt>
                <c:pt idx="257">
                  <c:v>1293.0999999999999</c:v>
                </c:pt>
                <c:pt idx="258">
                  <c:v>1294.9000000000001</c:v>
                </c:pt>
                <c:pt idx="259">
                  <c:v>1299.4000000000001</c:v>
                </c:pt>
                <c:pt idx="260">
                  <c:v>1301</c:v>
                </c:pt>
                <c:pt idx="261">
                  <c:v>1302.7</c:v>
                </c:pt>
                <c:pt idx="262">
                  <c:v>1304.0999999999999</c:v>
                </c:pt>
                <c:pt idx="263">
                  <c:v>1308.2</c:v>
                </c:pt>
                <c:pt idx="264">
                  <c:v>1309.5999999999999</c:v>
                </c:pt>
                <c:pt idx="265">
                  <c:v>1313.8</c:v>
                </c:pt>
                <c:pt idx="266">
                  <c:v>1318.2</c:v>
                </c:pt>
                <c:pt idx="267">
                  <c:v>1319.6</c:v>
                </c:pt>
                <c:pt idx="268">
                  <c:v>1322.8</c:v>
                </c:pt>
                <c:pt idx="269">
                  <c:v>1325.3</c:v>
                </c:pt>
                <c:pt idx="270">
                  <c:v>1327.3</c:v>
                </c:pt>
                <c:pt idx="271">
                  <c:v>1331.1</c:v>
                </c:pt>
                <c:pt idx="272">
                  <c:v>1332.7</c:v>
                </c:pt>
                <c:pt idx="273">
                  <c:v>1337</c:v>
                </c:pt>
                <c:pt idx="274">
                  <c:v>1287.3</c:v>
                </c:pt>
                <c:pt idx="275">
                  <c:v>1298.7</c:v>
                </c:pt>
                <c:pt idx="276">
                  <c:v>1316.3</c:v>
                </c:pt>
                <c:pt idx="277">
                  <c:v>1321.3</c:v>
                </c:pt>
                <c:pt idx="278">
                  <c:v>1287.4000000000001</c:v>
                </c:pt>
                <c:pt idx="279">
                  <c:v>1307.7</c:v>
                </c:pt>
                <c:pt idx="280">
                  <c:v>1314.6</c:v>
                </c:pt>
                <c:pt idx="281">
                  <c:v>1324.7</c:v>
                </c:pt>
                <c:pt idx="282">
                  <c:v>1321.3</c:v>
                </c:pt>
                <c:pt idx="283">
                  <c:v>1337.5</c:v>
                </c:pt>
                <c:pt idx="284">
                  <c:v>1345</c:v>
                </c:pt>
                <c:pt idx="285">
                  <c:v>1351.9</c:v>
                </c:pt>
                <c:pt idx="286">
                  <c:v>1362</c:v>
                </c:pt>
                <c:pt idx="287">
                  <c:v>1375.4</c:v>
                </c:pt>
                <c:pt idx="288">
                  <c:v>1378.2</c:v>
                </c:pt>
                <c:pt idx="289">
                  <c:v>1384.8</c:v>
                </c:pt>
                <c:pt idx="290">
                  <c:v>1391.7</c:v>
                </c:pt>
                <c:pt idx="291">
                  <c:v>1389.1</c:v>
                </c:pt>
                <c:pt idx="292">
                  <c:v>1390.5</c:v>
                </c:pt>
                <c:pt idx="293">
                  <c:v>1392.2</c:v>
                </c:pt>
                <c:pt idx="294">
                  <c:v>1394.8</c:v>
                </c:pt>
                <c:pt idx="295">
                  <c:v>1397.2</c:v>
                </c:pt>
                <c:pt idx="296">
                  <c:v>1399.5</c:v>
                </c:pt>
                <c:pt idx="297">
                  <c:v>1402.4</c:v>
                </c:pt>
                <c:pt idx="298">
                  <c:v>1404</c:v>
                </c:pt>
                <c:pt idx="299">
                  <c:v>1408.4</c:v>
                </c:pt>
                <c:pt idx="300">
                  <c:v>1412.6</c:v>
                </c:pt>
                <c:pt idx="301">
                  <c:v>1414.2</c:v>
                </c:pt>
                <c:pt idx="302">
                  <c:v>1417.6</c:v>
                </c:pt>
                <c:pt idx="303">
                  <c:v>1421</c:v>
                </c:pt>
                <c:pt idx="304">
                  <c:v>1422.5</c:v>
                </c:pt>
                <c:pt idx="305">
                  <c:v>1424.1</c:v>
                </c:pt>
                <c:pt idx="306">
                  <c:v>1428.5</c:v>
                </c:pt>
                <c:pt idx="307">
                  <c:v>1433.3</c:v>
                </c:pt>
                <c:pt idx="308">
                  <c:v>1436.4</c:v>
                </c:pt>
                <c:pt idx="309">
                  <c:v>1441.3</c:v>
                </c:pt>
                <c:pt idx="310">
                  <c:v>1444.8</c:v>
                </c:pt>
                <c:pt idx="311">
                  <c:v>1448.3</c:v>
                </c:pt>
                <c:pt idx="312">
                  <c:v>1451.4</c:v>
                </c:pt>
                <c:pt idx="313">
                  <c:v>1452.9</c:v>
                </c:pt>
                <c:pt idx="314">
                  <c:v>1457.6</c:v>
                </c:pt>
                <c:pt idx="315">
                  <c:v>1461.4</c:v>
                </c:pt>
                <c:pt idx="316">
                  <c:v>1464.3</c:v>
                </c:pt>
                <c:pt idx="317">
                  <c:v>1465.7</c:v>
                </c:pt>
                <c:pt idx="318">
                  <c:v>1469.6</c:v>
                </c:pt>
                <c:pt idx="319">
                  <c:v>1472.8</c:v>
                </c:pt>
                <c:pt idx="320">
                  <c:v>1475.3</c:v>
                </c:pt>
                <c:pt idx="321">
                  <c:v>1477.2</c:v>
                </c:pt>
                <c:pt idx="322">
                  <c:v>1482.2</c:v>
                </c:pt>
                <c:pt idx="323">
                  <c:v>1485</c:v>
                </c:pt>
                <c:pt idx="324">
                  <c:v>1487.5</c:v>
                </c:pt>
                <c:pt idx="325">
                  <c:v>1489</c:v>
                </c:pt>
                <c:pt idx="326">
                  <c:v>1493.6</c:v>
                </c:pt>
                <c:pt idx="327">
                  <c:v>1496.1</c:v>
                </c:pt>
                <c:pt idx="328">
                  <c:v>1499.2</c:v>
                </c:pt>
                <c:pt idx="329">
                  <c:v>1501.3</c:v>
                </c:pt>
                <c:pt idx="330">
                  <c:v>1504.2</c:v>
                </c:pt>
                <c:pt idx="331">
                  <c:v>1507.5</c:v>
                </c:pt>
                <c:pt idx="332">
                  <c:v>1508.8</c:v>
                </c:pt>
                <c:pt idx="333">
                  <c:v>1513.3</c:v>
                </c:pt>
                <c:pt idx="334">
                  <c:v>1514.4</c:v>
                </c:pt>
                <c:pt idx="335">
                  <c:v>1518.4</c:v>
                </c:pt>
                <c:pt idx="336">
                  <c:v>1520.1</c:v>
                </c:pt>
                <c:pt idx="337">
                  <c:v>1522.8</c:v>
                </c:pt>
                <c:pt idx="338">
                  <c:v>1525.9</c:v>
                </c:pt>
                <c:pt idx="339">
                  <c:v>1527.8</c:v>
                </c:pt>
                <c:pt idx="340">
                  <c:v>1531.9</c:v>
                </c:pt>
                <c:pt idx="341">
                  <c:v>1533.1</c:v>
                </c:pt>
                <c:pt idx="342">
                  <c:v>1538.1</c:v>
                </c:pt>
                <c:pt idx="343">
                  <c:v>1540.6</c:v>
                </c:pt>
                <c:pt idx="344">
                  <c:v>1544.3</c:v>
                </c:pt>
                <c:pt idx="345">
                  <c:v>1545.8</c:v>
                </c:pt>
                <c:pt idx="346">
                  <c:v>1550.8</c:v>
                </c:pt>
                <c:pt idx="347">
                  <c:v>1552.8</c:v>
                </c:pt>
                <c:pt idx="348">
                  <c:v>1557.7</c:v>
                </c:pt>
                <c:pt idx="349">
                  <c:v>1559</c:v>
                </c:pt>
                <c:pt idx="350">
                  <c:v>1561.5</c:v>
                </c:pt>
                <c:pt idx="351">
                  <c:v>1564.7</c:v>
                </c:pt>
                <c:pt idx="352">
                  <c:v>1565.8</c:v>
                </c:pt>
                <c:pt idx="353">
                  <c:v>1570.3</c:v>
                </c:pt>
                <c:pt idx="354">
                  <c:v>1572</c:v>
                </c:pt>
                <c:pt idx="355">
                  <c:v>1575.6</c:v>
                </c:pt>
                <c:pt idx="356">
                  <c:v>1577.5</c:v>
                </c:pt>
                <c:pt idx="357">
                  <c:v>1579.2</c:v>
                </c:pt>
                <c:pt idx="358">
                  <c:v>1583.9</c:v>
                </c:pt>
                <c:pt idx="359">
                  <c:v>1587.8</c:v>
                </c:pt>
                <c:pt idx="360">
                  <c:v>1589.7</c:v>
                </c:pt>
                <c:pt idx="361">
                  <c:v>1591.2</c:v>
                </c:pt>
                <c:pt idx="362">
                  <c:v>1595.4</c:v>
                </c:pt>
                <c:pt idx="363">
                  <c:v>1599.3</c:v>
                </c:pt>
                <c:pt idx="364">
                  <c:v>1601.7</c:v>
                </c:pt>
                <c:pt idx="365">
                  <c:v>1602.9</c:v>
                </c:pt>
                <c:pt idx="366">
                  <c:v>1593.7</c:v>
                </c:pt>
                <c:pt idx="367">
                  <c:v>1607.4</c:v>
                </c:pt>
                <c:pt idx="368">
                  <c:v>1626</c:v>
                </c:pt>
                <c:pt idx="369">
                  <c:v>1579.2</c:v>
                </c:pt>
                <c:pt idx="370">
                  <c:v>1599.6</c:v>
                </c:pt>
                <c:pt idx="371">
                  <c:v>1609.8</c:v>
                </c:pt>
                <c:pt idx="372">
                  <c:v>1619.9</c:v>
                </c:pt>
                <c:pt idx="373">
                  <c:v>1618.1</c:v>
                </c:pt>
                <c:pt idx="374">
                  <c:v>1634.2</c:v>
                </c:pt>
                <c:pt idx="375">
                  <c:v>1643.8</c:v>
                </c:pt>
                <c:pt idx="376">
                  <c:v>1650.7</c:v>
                </c:pt>
                <c:pt idx="377">
                  <c:v>1661.1</c:v>
                </c:pt>
                <c:pt idx="378">
                  <c:v>1679.7</c:v>
                </c:pt>
                <c:pt idx="379">
                  <c:v>1682.4</c:v>
                </c:pt>
                <c:pt idx="380">
                  <c:v>1658.3</c:v>
                </c:pt>
                <c:pt idx="381">
                  <c:v>1663.1</c:v>
                </c:pt>
                <c:pt idx="382">
                  <c:v>1678.7</c:v>
                </c:pt>
                <c:pt idx="383">
                  <c:v>1650.4</c:v>
                </c:pt>
                <c:pt idx="384">
                  <c:v>1670.7</c:v>
                </c:pt>
                <c:pt idx="385">
                  <c:v>1683.7</c:v>
                </c:pt>
                <c:pt idx="386">
                  <c:v>1635.5</c:v>
                </c:pt>
                <c:pt idx="387">
                  <c:v>1655.9</c:v>
                </c:pt>
                <c:pt idx="388">
                  <c:v>1666.1</c:v>
                </c:pt>
                <c:pt idx="389">
                  <c:v>1676.2</c:v>
                </c:pt>
                <c:pt idx="390">
                  <c:v>1673.3</c:v>
                </c:pt>
                <c:pt idx="391">
                  <c:v>1689.8</c:v>
                </c:pt>
                <c:pt idx="392">
                  <c:v>1696.7</c:v>
                </c:pt>
                <c:pt idx="393">
                  <c:v>1706.8</c:v>
                </c:pt>
                <c:pt idx="394">
                  <c:v>1714.9</c:v>
                </c:pt>
                <c:pt idx="395">
                  <c:v>1722.1</c:v>
                </c:pt>
                <c:pt idx="396">
                  <c:v>1728.9</c:v>
                </c:pt>
                <c:pt idx="397">
                  <c:v>1724.5</c:v>
                </c:pt>
                <c:pt idx="398">
                  <c:v>1727.1</c:v>
                </c:pt>
                <c:pt idx="399">
                  <c:v>1731.1</c:v>
                </c:pt>
                <c:pt idx="400">
                  <c:v>1734.1</c:v>
                </c:pt>
                <c:pt idx="401">
                  <c:v>1710.5</c:v>
                </c:pt>
                <c:pt idx="402">
                  <c:v>1730.9</c:v>
                </c:pt>
                <c:pt idx="403">
                  <c:v>1737.9</c:v>
                </c:pt>
                <c:pt idx="404">
                  <c:v>1695.9</c:v>
                </c:pt>
                <c:pt idx="405">
                  <c:v>1716.3</c:v>
                </c:pt>
                <c:pt idx="406">
                  <c:v>1726.6</c:v>
                </c:pt>
                <c:pt idx="407">
                  <c:v>1736.7</c:v>
                </c:pt>
                <c:pt idx="408">
                  <c:v>1731.4</c:v>
                </c:pt>
                <c:pt idx="409">
                  <c:v>1746.7</c:v>
                </c:pt>
                <c:pt idx="410">
                  <c:v>1758.4</c:v>
                </c:pt>
                <c:pt idx="411">
                  <c:v>1766.2</c:v>
                </c:pt>
                <c:pt idx="412">
                  <c:v>1771.9</c:v>
                </c:pt>
                <c:pt idx="413">
                  <c:v>1792.3</c:v>
                </c:pt>
                <c:pt idx="414">
                  <c:v>1793.6</c:v>
                </c:pt>
                <c:pt idx="415">
                  <c:v>1767.2</c:v>
                </c:pt>
                <c:pt idx="416">
                  <c:v>1768.7</c:v>
                </c:pt>
                <c:pt idx="417">
                  <c:v>1784.2</c:v>
                </c:pt>
                <c:pt idx="418">
                  <c:v>1783</c:v>
                </c:pt>
                <c:pt idx="419">
                  <c:v>1752.7</c:v>
                </c:pt>
                <c:pt idx="420">
                  <c:v>1773</c:v>
                </c:pt>
                <c:pt idx="421">
                  <c:v>1782.6</c:v>
                </c:pt>
                <c:pt idx="422">
                  <c:v>1738.8</c:v>
                </c:pt>
                <c:pt idx="423">
                  <c:v>1759.2</c:v>
                </c:pt>
                <c:pt idx="424">
                  <c:v>1767.5</c:v>
                </c:pt>
                <c:pt idx="425">
                  <c:v>1779.6</c:v>
                </c:pt>
                <c:pt idx="426">
                  <c:v>1778.3</c:v>
                </c:pt>
                <c:pt idx="427">
                  <c:v>1793.2</c:v>
                </c:pt>
                <c:pt idx="428">
                  <c:v>1803.3</c:v>
                </c:pt>
                <c:pt idx="429">
                  <c:v>1812.6</c:v>
                </c:pt>
                <c:pt idx="430">
                  <c:v>1828.6</c:v>
                </c:pt>
                <c:pt idx="431">
                  <c:v>1839.9</c:v>
                </c:pt>
                <c:pt idx="432">
                  <c:v>1849.4</c:v>
                </c:pt>
                <c:pt idx="433">
                  <c:v>1818.7</c:v>
                </c:pt>
                <c:pt idx="434">
                  <c:v>1820.2</c:v>
                </c:pt>
                <c:pt idx="435">
                  <c:v>1835.7</c:v>
                </c:pt>
                <c:pt idx="436">
                  <c:v>1833.1</c:v>
                </c:pt>
                <c:pt idx="437">
                  <c:v>1807.3</c:v>
                </c:pt>
                <c:pt idx="438">
                  <c:v>1827.7</c:v>
                </c:pt>
                <c:pt idx="439">
                  <c:v>1836.7</c:v>
                </c:pt>
                <c:pt idx="440">
                  <c:v>1792.4</c:v>
                </c:pt>
                <c:pt idx="441">
                  <c:v>1812.8</c:v>
                </c:pt>
                <c:pt idx="442">
                  <c:v>1758.5</c:v>
                </c:pt>
                <c:pt idx="443">
                  <c:v>1778.8</c:v>
                </c:pt>
                <c:pt idx="444">
                  <c:v>1786.3</c:v>
                </c:pt>
                <c:pt idx="445">
                  <c:v>1744</c:v>
                </c:pt>
                <c:pt idx="446">
                  <c:v>1760.9</c:v>
                </c:pt>
                <c:pt idx="447">
                  <c:v>1771</c:v>
                </c:pt>
                <c:pt idx="448">
                  <c:v>1730.4</c:v>
                </c:pt>
                <c:pt idx="449">
                  <c:v>1750.7</c:v>
                </c:pt>
                <c:pt idx="450">
                  <c:v>1763.7</c:v>
                </c:pt>
                <c:pt idx="451">
                  <c:v>1715.6</c:v>
                </c:pt>
                <c:pt idx="452">
                  <c:v>1735.9</c:v>
                </c:pt>
                <c:pt idx="453">
                  <c:v>1743.4</c:v>
                </c:pt>
                <c:pt idx="454">
                  <c:v>1752.9</c:v>
                </c:pt>
                <c:pt idx="455">
                  <c:v>1753</c:v>
                </c:pt>
                <c:pt idx="456">
                  <c:v>1771.3</c:v>
                </c:pt>
                <c:pt idx="457">
                  <c:v>1779.9</c:v>
                </c:pt>
                <c:pt idx="458">
                  <c:v>1786</c:v>
                </c:pt>
                <c:pt idx="459">
                  <c:v>1796.9</c:v>
                </c:pt>
                <c:pt idx="460">
                  <c:v>1803.5</c:v>
                </c:pt>
                <c:pt idx="461">
                  <c:v>1808.9</c:v>
                </c:pt>
                <c:pt idx="462">
                  <c:v>1803</c:v>
                </c:pt>
                <c:pt idx="463">
                  <c:v>1806.1</c:v>
                </c:pt>
                <c:pt idx="464">
                  <c:v>1808</c:v>
                </c:pt>
                <c:pt idx="465">
                  <c:v>1813.1</c:v>
                </c:pt>
                <c:pt idx="466">
                  <c:v>1790.4</c:v>
                </c:pt>
                <c:pt idx="467">
                  <c:v>1810.8</c:v>
                </c:pt>
                <c:pt idx="468">
                  <c:v>1820.6</c:v>
                </c:pt>
                <c:pt idx="469">
                  <c:v>1775.8</c:v>
                </c:pt>
                <c:pt idx="470">
                  <c:v>1796.2</c:v>
                </c:pt>
                <c:pt idx="471">
                  <c:v>1809.8</c:v>
                </c:pt>
                <c:pt idx="472">
                  <c:v>1809.8</c:v>
                </c:pt>
                <c:pt idx="473">
                  <c:v>1814</c:v>
                </c:pt>
                <c:pt idx="474">
                  <c:v>1830.1</c:v>
                </c:pt>
                <c:pt idx="475">
                  <c:v>1837</c:v>
                </c:pt>
                <c:pt idx="476">
                  <c:v>1847.1</c:v>
                </c:pt>
                <c:pt idx="477">
                  <c:v>1854.1</c:v>
                </c:pt>
                <c:pt idx="478">
                  <c:v>1873.5</c:v>
                </c:pt>
                <c:pt idx="479">
                  <c:v>1874.6</c:v>
                </c:pt>
                <c:pt idx="480">
                  <c:v>1852.7</c:v>
                </c:pt>
                <c:pt idx="481">
                  <c:v>1856.8</c:v>
                </c:pt>
                <c:pt idx="482">
                  <c:v>1873</c:v>
                </c:pt>
                <c:pt idx="483">
                  <c:v>1841.5</c:v>
                </c:pt>
                <c:pt idx="484">
                  <c:v>1861.9</c:v>
                </c:pt>
                <c:pt idx="485">
                  <c:v>1868.5</c:v>
                </c:pt>
                <c:pt idx="486">
                  <c:v>1827.7</c:v>
                </c:pt>
                <c:pt idx="487">
                  <c:v>1848</c:v>
                </c:pt>
                <c:pt idx="488">
                  <c:v>1854.9</c:v>
                </c:pt>
                <c:pt idx="489">
                  <c:v>1864.9</c:v>
                </c:pt>
                <c:pt idx="490">
                  <c:v>1862.4</c:v>
                </c:pt>
                <c:pt idx="491">
                  <c:v>1878.5</c:v>
                </c:pt>
                <c:pt idx="492">
                  <c:v>1888.1</c:v>
                </c:pt>
                <c:pt idx="493">
                  <c:v>1895.4</c:v>
                </c:pt>
                <c:pt idx="494">
                  <c:v>1904.3</c:v>
                </c:pt>
                <c:pt idx="495">
                  <c:v>1922.6</c:v>
                </c:pt>
                <c:pt idx="496">
                  <c:v>1929.5</c:v>
                </c:pt>
                <c:pt idx="497">
                  <c:v>1904</c:v>
                </c:pt>
                <c:pt idx="498">
                  <c:v>1905.8</c:v>
                </c:pt>
                <c:pt idx="499">
                  <c:v>1924.3</c:v>
                </c:pt>
                <c:pt idx="500">
                  <c:v>1919.9</c:v>
                </c:pt>
                <c:pt idx="501">
                  <c:v>1889.6</c:v>
                </c:pt>
                <c:pt idx="502">
                  <c:v>1910</c:v>
                </c:pt>
                <c:pt idx="503">
                  <c:v>1919.7</c:v>
                </c:pt>
                <c:pt idx="504">
                  <c:v>1875.1</c:v>
                </c:pt>
                <c:pt idx="505">
                  <c:v>1895.5</c:v>
                </c:pt>
                <c:pt idx="506">
                  <c:v>1903</c:v>
                </c:pt>
                <c:pt idx="507">
                  <c:v>1913.7</c:v>
                </c:pt>
                <c:pt idx="508">
                  <c:v>1912.4</c:v>
                </c:pt>
                <c:pt idx="509">
                  <c:v>1904.2</c:v>
                </c:pt>
                <c:pt idx="510">
                  <c:v>1914.9</c:v>
                </c:pt>
                <c:pt idx="511">
                  <c:v>1935</c:v>
                </c:pt>
                <c:pt idx="512">
                  <c:v>1934.7</c:v>
                </c:pt>
                <c:pt idx="513">
                  <c:v>1901.8</c:v>
                </c:pt>
                <c:pt idx="514">
                  <c:v>1922.2</c:v>
                </c:pt>
                <c:pt idx="515">
                  <c:v>1932.5</c:v>
                </c:pt>
                <c:pt idx="516">
                  <c:v>1937.8</c:v>
                </c:pt>
                <c:pt idx="517">
                  <c:v>1903.2</c:v>
                </c:pt>
                <c:pt idx="518">
                  <c:v>1923.6</c:v>
                </c:pt>
                <c:pt idx="519">
                  <c:v>1930.5</c:v>
                </c:pt>
                <c:pt idx="520">
                  <c:v>1935.8</c:v>
                </c:pt>
                <c:pt idx="521">
                  <c:v>1913.5</c:v>
                </c:pt>
                <c:pt idx="522">
                  <c:v>1933.9</c:v>
                </c:pt>
                <c:pt idx="523">
                  <c:v>1942.2</c:v>
                </c:pt>
                <c:pt idx="524">
                  <c:v>1949.6</c:v>
                </c:pt>
                <c:pt idx="525">
                  <c:v>1948.8</c:v>
                </c:pt>
                <c:pt idx="526">
                  <c:v>1964.4</c:v>
                </c:pt>
                <c:pt idx="527">
                  <c:v>1973.4</c:v>
                </c:pt>
                <c:pt idx="528">
                  <c:v>1981.9</c:v>
                </c:pt>
                <c:pt idx="529">
                  <c:v>1990.6</c:v>
                </c:pt>
                <c:pt idx="530">
                  <c:v>2009.4</c:v>
                </c:pt>
                <c:pt idx="531">
                  <c:v>2014.6</c:v>
                </c:pt>
                <c:pt idx="532">
                  <c:v>2009.4</c:v>
                </c:pt>
                <c:pt idx="533">
                  <c:v>2016.2</c:v>
                </c:pt>
                <c:pt idx="534">
                  <c:v>2023.9</c:v>
                </c:pt>
                <c:pt idx="535">
                  <c:v>2019.8</c:v>
                </c:pt>
                <c:pt idx="536">
                  <c:v>2021.5</c:v>
                </c:pt>
                <c:pt idx="537">
                  <c:v>2023.8</c:v>
                </c:pt>
                <c:pt idx="538">
                  <c:v>2026</c:v>
                </c:pt>
                <c:pt idx="539">
                  <c:v>2030.2</c:v>
                </c:pt>
                <c:pt idx="540">
                  <c:v>2041.8</c:v>
                </c:pt>
                <c:pt idx="541">
                  <c:v>2045.2</c:v>
                </c:pt>
                <c:pt idx="542">
                  <c:v>2052.8000000000002</c:v>
                </c:pt>
                <c:pt idx="543">
                  <c:v>2059.1999999999998</c:v>
                </c:pt>
                <c:pt idx="544">
                  <c:v>2068.4</c:v>
                </c:pt>
                <c:pt idx="545">
                  <c:v>2049.6</c:v>
                </c:pt>
                <c:pt idx="546">
                  <c:v>2069.9</c:v>
                </c:pt>
                <c:pt idx="547">
                  <c:v>2080.1</c:v>
                </c:pt>
                <c:pt idx="548">
                  <c:v>2086.9</c:v>
                </c:pt>
                <c:pt idx="549">
                  <c:v>2088.1</c:v>
                </c:pt>
                <c:pt idx="550">
                  <c:v>2103.8000000000002</c:v>
                </c:pt>
                <c:pt idx="551">
                  <c:v>2114</c:v>
                </c:pt>
                <c:pt idx="552">
                  <c:v>2122.5</c:v>
                </c:pt>
                <c:pt idx="553">
                  <c:v>2131.1</c:v>
                </c:pt>
                <c:pt idx="554">
                  <c:v>2151.3000000000002</c:v>
                </c:pt>
                <c:pt idx="555">
                  <c:v>2144.9</c:v>
                </c:pt>
                <c:pt idx="556">
                  <c:v>2150.3000000000002</c:v>
                </c:pt>
                <c:pt idx="557">
                  <c:v>2157.9</c:v>
                </c:pt>
                <c:pt idx="558">
                  <c:v>2154.5</c:v>
                </c:pt>
                <c:pt idx="559">
                  <c:v>2155.6</c:v>
                </c:pt>
                <c:pt idx="560">
                  <c:v>2159.9</c:v>
                </c:pt>
                <c:pt idx="561">
                  <c:v>2162.1</c:v>
                </c:pt>
                <c:pt idx="562">
                  <c:v>2163.5</c:v>
                </c:pt>
                <c:pt idx="563">
                  <c:v>2169.3000000000002</c:v>
                </c:pt>
                <c:pt idx="564">
                  <c:v>2180.9</c:v>
                </c:pt>
                <c:pt idx="565">
                  <c:v>2183.8000000000002</c:v>
                </c:pt>
                <c:pt idx="566">
                  <c:v>2204.1</c:v>
                </c:pt>
                <c:pt idx="567">
                  <c:v>2200.6</c:v>
                </c:pt>
                <c:pt idx="568">
                  <c:v>2206.1</c:v>
                </c:pt>
                <c:pt idx="569">
                  <c:v>2194.9</c:v>
                </c:pt>
                <c:pt idx="570">
                  <c:v>2215.3000000000002</c:v>
                </c:pt>
                <c:pt idx="571">
                  <c:v>2222.1999999999998</c:v>
                </c:pt>
                <c:pt idx="572">
                  <c:v>2232.1999999999998</c:v>
                </c:pt>
                <c:pt idx="573">
                  <c:v>2231.6</c:v>
                </c:pt>
                <c:pt idx="574">
                  <c:v>2246.9</c:v>
                </c:pt>
                <c:pt idx="575">
                  <c:v>2257.1</c:v>
                </c:pt>
                <c:pt idx="576">
                  <c:v>2264</c:v>
                </c:pt>
                <c:pt idx="577">
                  <c:v>2274.1</c:v>
                </c:pt>
                <c:pt idx="578">
                  <c:v>2294.4</c:v>
                </c:pt>
                <c:pt idx="579">
                  <c:v>2292</c:v>
                </c:pt>
                <c:pt idx="580">
                  <c:v>2293.4</c:v>
                </c:pt>
                <c:pt idx="581">
                  <c:v>2303</c:v>
                </c:pt>
                <c:pt idx="582">
                  <c:v>2310.1999999999998</c:v>
                </c:pt>
                <c:pt idx="583">
                  <c:v>2305.3000000000002</c:v>
                </c:pt>
                <c:pt idx="584">
                  <c:v>2310.1999999999998</c:v>
                </c:pt>
                <c:pt idx="585">
                  <c:v>2311.6</c:v>
                </c:pt>
                <c:pt idx="586">
                  <c:v>2315.8000000000002</c:v>
                </c:pt>
                <c:pt idx="587">
                  <c:v>2320.4</c:v>
                </c:pt>
                <c:pt idx="588">
                  <c:v>2331.6</c:v>
                </c:pt>
                <c:pt idx="589">
                  <c:v>2337.4</c:v>
                </c:pt>
                <c:pt idx="590">
                  <c:v>2347.3000000000002</c:v>
                </c:pt>
                <c:pt idx="591">
                  <c:v>2352.1999999999998</c:v>
                </c:pt>
                <c:pt idx="592">
                  <c:v>2359.5</c:v>
                </c:pt>
                <c:pt idx="593">
                  <c:v>2349.1999999999998</c:v>
                </c:pt>
                <c:pt idx="594">
                  <c:v>2369.6</c:v>
                </c:pt>
                <c:pt idx="595">
                  <c:v>2377.3000000000002</c:v>
                </c:pt>
                <c:pt idx="596">
                  <c:v>2387.4</c:v>
                </c:pt>
                <c:pt idx="597">
                  <c:v>2382.9</c:v>
                </c:pt>
                <c:pt idx="598">
                  <c:v>2397.6</c:v>
                </c:pt>
                <c:pt idx="599">
                  <c:v>2405</c:v>
                </c:pt>
                <c:pt idx="600">
                  <c:v>2412.1999999999998</c:v>
                </c:pt>
                <c:pt idx="601">
                  <c:v>2420.3000000000002</c:v>
                </c:pt>
                <c:pt idx="602">
                  <c:v>2439.5</c:v>
                </c:pt>
                <c:pt idx="603">
                  <c:v>2408.4</c:v>
                </c:pt>
                <c:pt idx="604">
                  <c:v>2406.4</c:v>
                </c:pt>
                <c:pt idx="605">
                  <c:v>2425.4</c:v>
                </c:pt>
                <c:pt idx="606">
                  <c:v>2429.3000000000002</c:v>
                </c:pt>
                <c:pt idx="607">
                  <c:v>2425.6</c:v>
                </c:pt>
                <c:pt idx="608">
                  <c:v>2415.9</c:v>
                </c:pt>
                <c:pt idx="609">
                  <c:v>2417.3000000000002</c:v>
                </c:pt>
                <c:pt idx="610">
                  <c:v>2436.8000000000002</c:v>
                </c:pt>
                <c:pt idx="611">
                  <c:v>2443.6999999999998</c:v>
                </c:pt>
                <c:pt idx="612">
                  <c:v>2443.4</c:v>
                </c:pt>
                <c:pt idx="613">
                  <c:v>2421</c:v>
                </c:pt>
                <c:pt idx="614">
                  <c:v>2441.4</c:v>
                </c:pt>
                <c:pt idx="615">
                  <c:v>2451.6</c:v>
                </c:pt>
                <c:pt idx="616">
                  <c:v>2452.9</c:v>
                </c:pt>
                <c:pt idx="617">
                  <c:v>2454.6999999999998</c:v>
                </c:pt>
                <c:pt idx="618">
                  <c:v>2456.3000000000002</c:v>
                </c:pt>
                <c:pt idx="619">
                  <c:v>2457.8000000000002</c:v>
                </c:pt>
                <c:pt idx="620">
                  <c:v>2459.1999999999998</c:v>
                </c:pt>
                <c:pt idx="621">
                  <c:v>2476.3000000000002</c:v>
                </c:pt>
                <c:pt idx="622">
                  <c:v>2486.5</c:v>
                </c:pt>
                <c:pt idx="623">
                  <c:v>2482.3000000000002</c:v>
                </c:pt>
                <c:pt idx="624">
                  <c:v>2485.6999999999998</c:v>
                </c:pt>
                <c:pt idx="625">
                  <c:v>2487.6999999999998</c:v>
                </c:pt>
                <c:pt idx="626">
                  <c:v>2488.9</c:v>
                </c:pt>
                <c:pt idx="627">
                  <c:v>2493.5</c:v>
                </c:pt>
                <c:pt idx="628">
                  <c:v>2498</c:v>
                </c:pt>
                <c:pt idx="629">
                  <c:v>2500.3000000000002</c:v>
                </c:pt>
                <c:pt idx="630">
                  <c:v>2501.9</c:v>
                </c:pt>
                <c:pt idx="631">
                  <c:v>2503.6999999999998</c:v>
                </c:pt>
                <c:pt idx="632">
                  <c:v>2505.8000000000002</c:v>
                </c:pt>
                <c:pt idx="633">
                  <c:v>2507.6999999999998</c:v>
                </c:pt>
                <c:pt idx="634">
                  <c:v>2509.1999999999998</c:v>
                </c:pt>
                <c:pt idx="635">
                  <c:v>2513.1999999999998</c:v>
                </c:pt>
                <c:pt idx="636">
                  <c:v>2517.8000000000002</c:v>
                </c:pt>
                <c:pt idx="637">
                  <c:v>2519.6999999999998</c:v>
                </c:pt>
                <c:pt idx="638">
                  <c:v>2521.5</c:v>
                </c:pt>
                <c:pt idx="639">
                  <c:v>2526.6</c:v>
                </c:pt>
                <c:pt idx="640">
                  <c:v>2528.3000000000002</c:v>
                </c:pt>
                <c:pt idx="641">
                  <c:v>2533</c:v>
                </c:pt>
                <c:pt idx="642">
                  <c:v>2534.8000000000002</c:v>
                </c:pt>
                <c:pt idx="643">
                  <c:v>2536.1</c:v>
                </c:pt>
                <c:pt idx="644">
                  <c:v>2537.5</c:v>
                </c:pt>
                <c:pt idx="645">
                  <c:v>2542.1</c:v>
                </c:pt>
                <c:pt idx="646">
                  <c:v>2543.6999999999998</c:v>
                </c:pt>
                <c:pt idx="647">
                  <c:v>2546.6</c:v>
                </c:pt>
                <c:pt idx="648">
                  <c:v>2548.1</c:v>
                </c:pt>
                <c:pt idx="649">
                  <c:v>2553.3000000000002</c:v>
                </c:pt>
                <c:pt idx="650">
                  <c:v>2554.5</c:v>
                </c:pt>
                <c:pt idx="651">
                  <c:v>2559.6</c:v>
                </c:pt>
                <c:pt idx="652">
                  <c:v>2560.9</c:v>
                </c:pt>
                <c:pt idx="653">
                  <c:v>2565.9</c:v>
                </c:pt>
                <c:pt idx="654">
                  <c:v>2567.4</c:v>
                </c:pt>
                <c:pt idx="655">
                  <c:v>2571.1999999999998</c:v>
                </c:pt>
                <c:pt idx="656">
                  <c:v>2573</c:v>
                </c:pt>
                <c:pt idx="657">
                  <c:v>2574.4</c:v>
                </c:pt>
                <c:pt idx="658">
                  <c:v>2579.5</c:v>
                </c:pt>
                <c:pt idx="659">
                  <c:v>2581.1</c:v>
                </c:pt>
                <c:pt idx="660">
                  <c:v>2585.4</c:v>
                </c:pt>
                <c:pt idx="661">
                  <c:v>2587.6999999999998</c:v>
                </c:pt>
                <c:pt idx="662">
                  <c:v>2589.1999999999998</c:v>
                </c:pt>
                <c:pt idx="663">
                  <c:v>2591.5</c:v>
                </c:pt>
                <c:pt idx="664">
                  <c:v>2593</c:v>
                </c:pt>
                <c:pt idx="665">
                  <c:v>2596.3000000000002</c:v>
                </c:pt>
                <c:pt idx="666">
                  <c:v>2598.3000000000002</c:v>
                </c:pt>
                <c:pt idx="667">
                  <c:v>2600.8000000000002</c:v>
                </c:pt>
                <c:pt idx="668">
                  <c:v>2602.1</c:v>
                </c:pt>
                <c:pt idx="669">
                  <c:v>2606.1999999999998</c:v>
                </c:pt>
                <c:pt idx="670">
                  <c:v>2610.8000000000002</c:v>
                </c:pt>
                <c:pt idx="671">
                  <c:v>2612.6</c:v>
                </c:pt>
                <c:pt idx="672">
                  <c:v>2615</c:v>
                </c:pt>
                <c:pt idx="673">
                  <c:v>2616.9</c:v>
                </c:pt>
                <c:pt idx="674">
                  <c:v>2621.9</c:v>
                </c:pt>
                <c:pt idx="675">
                  <c:v>2623.4</c:v>
                </c:pt>
                <c:pt idx="676">
                  <c:v>2627.5</c:v>
                </c:pt>
                <c:pt idx="677">
                  <c:v>2630</c:v>
                </c:pt>
                <c:pt idx="678">
                  <c:v>2631.6</c:v>
                </c:pt>
                <c:pt idx="679">
                  <c:v>2635.9</c:v>
                </c:pt>
                <c:pt idx="680">
                  <c:v>2637.7</c:v>
                </c:pt>
                <c:pt idx="681">
                  <c:v>2642.1</c:v>
                </c:pt>
                <c:pt idx="682">
                  <c:v>2646.8</c:v>
                </c:pt>
                <c:pt idx="683">
                  <c:v>2648.4</c:v>
                </c:pt>
                <c:pt idx="684">
                  <c:v>2649.3</c:v>
                </c:pt>
                <c:pt idx="685">
                  <c:v>2653</c:v>
                </c:pt>
                <c:pt idx="686">
                  <c:v>2655.5</c:v>
                </c:pt>
                <c:pt idx="687">
                  <c:v>2660.2</c:v>
                </c:pt>
                <c:pt idx="688">
                  <c:v>2661.9</c:v>
                </c:pt>
                <c:pt idx="689">
                  <c:v>2667</c:v>
                </c:pt>
                <c:pt idx="690">
                  <c:v>2668.8</c:v>
                </c:pt>
                <c:pt idx="691">
                  <c:v>2671.2</c:v>
                </c:pt>
                <c:pt idx="692">
                  <c:v>2672.5</c:v>
                </c:pt>
                <c:pt idx="693">
                  <c:v>2674.4</c:v>
                </c:pt>
                <c:pt idx="694">
                  <c:v>2675.5</c:v>
                </c:pt>
                <c:pt idx="695">
                  <c:v>2678.6</c:v>
                </c:pt>
                <c:pt idx="696">
                  <c:v>2681.1</c:v>
                </c:pt>
                <c:pt idx="697">
                  <c:v>2683</c:v>
                </c:pt>
                <c:pt idx="698">
                  <c:v>2644.3</c:v>
                </c:pt>
                <c:pt idx="699">
                  <c:v>2657.3</c:v>
                </c:pt>
                <c:pt idx="700">
                  <c:v>2609.5</c:v>
                </c:pt>
                <c:pt idx="701">
                  <c:v>2629.9</c:v>
                </c:pt>
                <c:pt idx="702">
                  <c:v>2640.1</c:v>
                </c:pt>
                <c:pt idx="703">
                  <c:v>2650.2</c:v>
                </c:pt>
                <c:pt idx="704">
                  <c:v>2647.1</c:v>
                </c:pt>
                <c:pt idx="705">
                  <c:v>2652.4</c:v>
                </c:pt>
                <c:pt idx="706">
                  <c:v>2653.2</c:v>
                </c:pt>
                <c:pt idx="707">
                  <c:v>2673.4</c:v>
                </c:pt>
                <c:pt idx="708">
                  <c:v>2626</c:v>
                </c:pt>
                <c:pt idx="709">
                  <c:v>2629.7</c:v>
                </c:pt>
                <c:pt idx="710">
                  <c:v>2634.5</c:v>
                </c:pt>
                <c:pt idx="711">
                  <c:v>2596.6999999999998</c:v>
                </c:pt>
                <c:pt idx="712">
                  <c:v>2616.9</c:v>
                </c:pt>
                <c:pt idx="713">
                  <c:v>2567.4</c:v>
                </c:pt>
                <c:pt idx="714">
                  <c:v>2587.6999999999998</c:v>
                </c:pt>
                <c:pt idx="715">
                  <c:v>2599.8000000000002</c:v>
                </c:pt>
                <c:pt idx="716">
                  <c:v>2610</c:v>
                </c:pt>
                <c:pt idx="717">
                  <c:v>2605.8000000000002</c:v>
                </c:pt>
                <c:pt idx="718">
                  <c:v>2610.1999999999998</c:v>
                </c:pt>
                <c:pt idx="719">
                  <c:v>2609.6</c:v>
                </c:pt>
                <c:pt idx="720">
                  <c:v>2629.7</c:v>
                </c:pt>
                <c:pt idx="721">
                  <c:v>2583.6</c:v>
                </c:pt>
                <c:pt idx="722">
                  <c:v>2585.1</c:v>
                </c:pt>
                <c:pt idx="723">
                  <c:v>2589.8000000000002</c:v>
                </c:pt>
                <c:pt idx="724">
                  <c:v>2554.5</c:v>
                </c:pt>
                <c:pt idx="725">
                  <c:v>2574.8000000000002</c:v>
                </c:pt>
                <c:pt idx="726">
                  <c:v>2523</c:v>
                </c:pt>
                <c:pt idx="727">
                  <c:v>2543.4</c:v>
                </c:pt>
                <c:pt idx="728">
                  <c:v>2550.4</c:v>
                </c:pt>
                <c:pt idx="729">
                  <c:v>2561</c:v>
                </c:pt>
                <c:pt idx="730">
                  <c:v>2560.9</c:v>
                </c:pt>
                <c:pt idx="731">
                  <c:v>2562.6999999999998</c:v>
                </c:pt>
                <c:pt idx="732">
                  <c:v>2573.6999999999998</c:v>
                </c:pt>
                <c:pt idx="733">
                  <c:v>2580.5</c:v>
                </c:pt>
                <c:pt idx="734">
                  <c:v>2534.1999999999998</c:v>
                </c:pt>
                <c:pt idx="735">
                  <c:v>2536.6</c:v>
                </c:pt>
                <c:pt idx="736">
                  <c:v>2540.6</c:v>
                </c:pt>
                <c:pt idx="737">
                  <c:v>2504.9</c:v>
                </c:pt>
                <c:pt idx="738">
                  <c:v>2525.1</c:v>
                </c:pt>
                <c:pt idx="739">
                  <c:v>2475.6999999999998</c:v>
                </c:pt>
                <c:pt idx="740">
                  <c:v>2496.1</c:v>
                </c:pt>
                <c:pt idx="741">
                  <c:v>2503</c:v>
                </c:pt>
                <c:pt idx="742">
                  <c:v>2513</c:v>
                </c:pt>
                <c:pt idx="743">
                  <c:v>2511.6999999999998</c:v>
                </c:pt>
                <c:pt idx="744">
                  <c:v>2516.6999999999998</c:v>
                </c:pt>
                <c:pt idx="745">
                  <c:v>2515.9</c:v>
                </c:pt>
                <c:pt idx="746">
                  <c:v>2536</c:v>
                </c:pt>
                <c:pt idx="747">
                  <c:v>2498.9</c:v>
                </c:pt>
                <c:pt idx="748">
                  <c:v>2502.5</c:v>
                </c:pt>
                <c:pt idx="749">
                  <c:v>2507.6999999999998</c:v>
                </c:pt>
                <c:pt idx="750">
                  <c:v>2469.3000000000002</c:v>
                </c:pt>
                <c:pt idx="751">
                  <c:v>2489.6999999999998</c:v>
                </c:pt>
                <c:pt idx="752">
                  <c:v>2434.4</c:v>
                </c:pt>
                <c:pt idx="753">
                  <c:v>2444.8000000000002</c:v>
                </c:pt>
                <c:pt idx="754">
                  <c:v>2465.1999999999998</c:v>
                </c:pt>
                <c:pt idx="755">
                  <c:v>2462.4</c:v>
                </c:pt>
                <c:pt idx="756">
                  <c:v>2482</c:v>
                </c:pt>
                <c:pt idx="757">
                  <c:v>2467.8000000000002</c:v>
                </c:pt>
                <c:pt idx="758">
                  <c:v>2488</c:v>
                </c:pt>
                <c:pt idx="759">
                  <c:v>2438.4</c:v>
                </c:pt>
                <c:pt idx="760">
                  <c:v>2439.8000000000002</c:v>
                </c:pt>
                <c:pt idx="761">
                  <c:v>2444.1</c:v>
                </c:pt>
                <c:pt idx="762">
                  <c:v>2409.5</c:v>
                </c:pt>
                <c:pt idx="763">
                  <c:v>2429.6</c:v>
                </c:pt>
                <c:pt idx="764">
                  <c:v>2381.1</c:v>
                </c:pt>
                <c:pt idx="765">
                  <c:v>2401.4</c:v>
                </c:pt>
                <c:pt idx="766">
                  <c:v>2408.5</c:v>
                </c:pt>
                <c:pt idx="767">
                  <c:v>2418.6</c:v>
                </c:pt>
                <c:pt idx="768">
                  <c:v>2416.1</c:v>
                </c:pt>
                <c:pt idx="769">
                  <c:v>2420.3000000000002</c:v>
                </c:pt>
                <c:pt idx="770">
                  <c:v>2431.5</c:v>
                </c:pt>
                <c:pt idx="771">
                  <c:v>2438.6</c:v>
                </c:pt>
                <c:pt idx="772">
                  <c:v>2395.6999999999998</c:v>
                </c:pt>
                <c:pt idx="773">
                  <c:v>2399.8000000000002</c:v>
                </c:pt>
                <c:pt idx="774">
                  <c:v>2403.3000000000002</c:v>
                </c:pt>
                <c:pt idx="775">
                  <c:v>2366.3000000000002</c:v>
                </c:pt>
                <c:pt idx="776">
                  <c:v>2386.5</c:v>
                </c:pt>
                <c:pt idx="777">
                  <c:v>2337</c:v>
                </c:pt>
                <c:pt idx="778">
                  <c:v>2357.4</c:v>
                </c:pt>
                <c:pt idx="779">
                  <c:v>2365</c:v>
                </c:pt>
                <c:pt idx="780">
                  <c:v>2374.3000000000002</c:v>
                </c:pt>
                <c:pt idx="781">
                  <c:v>2372.6</c:v>
                </c:pt>
                <c:pt idx="782">
                  <c:v>2377.6999999999998</c:v>
                </c:pt>
                <c:pt idx="783">
                  <c:v>2377.3000000000002</c:v>
                </c:pt>
                <c:pt idx="784">
                  <c:v>2397.5</c:v>
                </c:pt>
                <c:pt idx="785">
                  <c:v>2348</c:v>
                </c:pt>
                <c:pt idx="786">
                  <c:v>2349.3000000000002</c:v>
                </c:pt>
                <c:pt idx="787">
                  <c:v>2353.5</c:v>
                </c:pt>
                <c:pt idx="788">
                  <c:v>2317</c:v>
                </c:pt>
                <c:pt idx="789">
                  <c:v>2337.4</c:v>
                </c:pt>
                <c:pt idx="790">
                  <c:v>2290.6</c:v>
                </c:pt>
                <c:pt idx="791">
                  <c:v>2310.9</c:v>
                </c:pt>
                <c:pt idx="792">
                  <c:v>2318.4</c:v>
                </c:pt>
                <c:pt idx="793">
                  <c:v>2330.1999999999998</c:v>
                </c:pt>
                <c:pt idx="794">
                  <c:v>2326.3000000000002</c:v>
                </c:pt>
                <c:pt idx="795">
                  <c:v>2330.8000000000002</c:v>
                </c:pt>
                <c:pt idx="796">
                  <c:v>2341.4</c:v>
                </c:pt>
                <c:pt idx="797">
                  <c:v>2345.1999999999998</c:v>
                </c:pt>
                <c:pt idx="798">
                  <c:v>2354.8000000000002</c:v>
                </c:pt>
                <c:pt idx="799">
                  <c:v>2316.3000000000002</c:v>
                </c:pt>
                <c:pt idx="800">
                  <c:v>2320.3000000000002</c:v>
                </c:pt>
                <c:pt idx="801">
                  <c:v>2325.5</c:v>
                </c:pt>
                <c:pt idx="802">
                  <c:v>2291</c:v>
                </c:pt>
                <c:pt idx="803">
                  <c:v>2311.3000000000002</c:v>
                </c:pt>
                <c:pt idx="804">
                  <c:v>2259.8000000000002</c:v>
                </c:pt>
                <c:pt idx="805">
                  <c:v>2280.1999999999998</c:v>
                </c:pt>
                <c:pt idx="806">
                  <c:v>2225.1</c:v>
                </c:pt>
                <c:pt idx="807">
                  <c:v>2238.3000000000002</c:v>
                </c:pt>
                <c:pt idx="808">
                  <c:v>2192.6</c:v>
                </c:pt>
                <c:pt idx="809">
                  <c:v>2212.6999999999998</c:v>
                </c:pt>
                <c:pt idx="810">
                  <c:v>2163.4</c:v>
                </c:pt>
                <c:pt idx="811">
                  <c:v>2183.6</c:v>
                </c:pt>
                <c:pt idx="812">
                  <c:v>2134.1</c:v>
                </c:pt>
                <c:pt idx="813">
                  <c:v>2154.5</c:v>
                </c:pt>
                <c:pt idx="814">
                  <c:v>2165.5</c:v>
                </c:pt>
                <c:pt idx="815">
                  <c:v>2176</c:v>
                </c:pt>
                <c:pt idx="816">
                  <c:v>2185</c:v>
                </c:pt>
                <c:pt idx="817">
                  <c:v>2190.6</c:v>
                </c:pt>
                <c:pt idx="818">
                  <c:v>2174.4</c:v>
                </c:pt>
                <c:pt idx="819">
                  <c:v>2194.6</c:v>
                </c:pt>
                <c:pt idx="820">
                  <c:v>2144.6999999999998</c:v>
                </c:pt>
                <c:pt idx="821">
                  <c:v>2164.9</c:v>
                </c:pt>
                <c:pt idx="822">
                  <c:v>2115.6</c:v>
                </c:pt>
                <c:pt idx="823">
                  <c:v>2135.8000000000002</c:v>
                </c:pt>
                <c:pt idx="824">
                  <c:v>2086.6</c:v>
                </c:pt>
                <c:pt idx="825">
                  <c:v>2106.9</c:v>
                </c:pt>
                <c:pt idx="826">
                  <c:v>2115.5</c:v>
                </c:pt>
                <c:pt idx="827">
                  <c:v>2125.6999999999998</c:v>
                </c:pt>
                <c:pt idx="828">
                  <c:v>2129.1</c:v>
                </c:pt>
                <c:pt idx="829">
                  <c:v>2137.4</c:v>
                </c:pt>
                <c:pt idx="830">
                  <c:v>2123.3000000000002</c:v>
                </c:pt>
                <c:pt idx="831">
                  <c:v>2143.4</c:v>
                </c:pt>
                <c:pt idx="832">
                  <c:v>2095.8000000000002</c:v>
                </c:pt>
                <c:pt idx="833">
                  <c:v>2116</c:v>
                </c:pt>
                <c:pt idx="834">
                  <c:v>2066.6999999999998</c:v>
                </c:pt>
                <c:pt idx="835">
                  <c:v>2087</c:v>
                </c:pt>
                <c:pt idx="836">
                  <c:v>2048</c:v>
                </c:pt>
                <c:pt idx="837">
                  <c:v>2068.4</c:v>
                </c:pt>
                <c:pt idx="838">
                  <c:v>2079.8000000000002</c:v>
                </c:pt>
                <c:pt idx="839">
                  <c:v>2091.1</c:v>
                </c:pt>
                <c:pt idx="840">
                  <c:v>2098.3000000000002</c:v>
                </c:pt>
                <c:pt idx="841">
                  <c:v>2105.4</c:v>
                </c:pt>
                <c:pt idx="842">
                  <c:v>2089.4</c:v>
                </c:pt>
                <c:pt idx="843">
                  <c:v>2109.8000000000002</c:v>
                </c:pt>
                <c:pt idx="844">
                  <c:v>2057.8000000000002</c:v>
                </c:pt>
                <c:pt idx="845">
                  <c:v>2078.1999999999998</c:v>
                </c:pt>
                <c:pt idx="846">
                  <c:v>2027.5</c:v>
                </c:pt>
                <c:pt idx="847">
                  <c:v>2047.9</c:v>
                </c:pt>
                <c:pt idx="848">
                  <c:v>1996.5</c:v>
                </c:pt>
                <c:pt idx="849">
                  <c:v>2016.8</c:v>
                </c:pt>
                <c:pt idx="850">
                  <c:v>2024.5</c:v>
                </c:pt>
                <c:pt idx="851">
                  <c:v>2034.7</c:v>
                </c:pt>
                <c:pt idx="852">
                  <c:v>2041.2</c:v>
                </c:pt>
                <c:pt idx="853">
                  <c:v>2049.4</c:v>
                </c:pt>
                <c:pt idx="854">
                  <c:v>2037.9</c:v>
                </c:pt>
                <c:pt idx="855">
                  <c:v>2058.1</c:v>
                </c:pt>
                <c:pt idx="856">
                  <c:v>2000.6</c:v>
                </c:pt>
                <c:pt idx="857">
                  <c:v>2013.6</c:v>
                </c:pt>
                <c:pt idx="858">
                  <c:v>1966.7</c:v>
                </c:pt>
                <c:pt idx="859">
                  <c:v>1986.9</c:v>
                </c:pt>
                <c:pt idx="860">
                  <c:v>1937.8</c:v>
                </c:pt>
                <c:pt idx="861">
                  <c:v>1958.2</c:v>
                </c:pt>
                <c:pt idx="862">
                  <c:v>1968.5</c:v>
                </c:pt>
                <c:pt idx="863">
                  <c:v>1978.7</c:v>
                </c:pt>
                <c:pt idx="864">
                  <c:v>1984.1</c:v>
                </c:pt>
                <c:pt idx="865">
                  <c:v>1992.4</c:v>
                </c:pt>
                <c:pt idx="866">
                  <c:v>1975.6</c:v>
                </c:pt>
                <c:pt idx="867">
                  <c:v>1995.7</c:v>
                </c:pt>
                <c:pt idx="868">
                  <c:v>1944.7</c:v>
                </c:pt>
                <c:pt idx="869">
                  <c:v>1964.9</c:v>
                </c:pt>
                <c:pt idx="870">
                  <c:v>1912.8</c:v>
                </c:pt>
                <c:pt idx="871">
                  <c:v>1933</c:v>
                </c:pt>
                <c:pt idx="872">
                  <c:v>1884.4</c:v>
                </c:pt>
                <c:pt idx="873">
                  <c:v>1904.7</c:v>
                </c:pt>
                <c:pt idx="874">
                  <c:v>1911.6</c:v>
                </c:pt>
                <c:pt idx="875">
                  <c:v>1921.7</c:v>
                </c:pt>
                <c:pt idx="876">
                  <c:v>1931.2</c:v>
                </c:pt>
                <c:pt idx="877">
                  <c:v>1942.1</c:v>
                </c:pt>
                <c:pt idx="878">
                  <c:v>1923.9</c:v>
                </c:pt>
                <c:pt idx="879">
                  <c:v>1944.1</c:v>
                </c:pt>
                <c:pt idx="880">
                  <c:v>1897.4</c:v>
                </c:pt>
                <c:pt idx="881">
                  <c:v>1917.6</c:v>
                </c:pt>
                <c:pt idx="882">
                  <c:v>1877.6</c:v>
                </c:pt>
                <c:pt idx="883">
                  <c:v>1897.9</c:v>
                </c:pt>
                <c:pt idx="884">
                  <c:v>1848.1</c:v>
                </c:pt>
                <c:pt idx="885">
                  <c:v>1868.4</c:v>
                </c:pt>
                <c:pt idx="886">
                  <c:v>1878.7</c:v>
                </c:pt>
                <c:pt idx="887">
                  <c:v>1888.8</c:v>
                </c:pt>
                <c:pt idx="888">
                  <c:v>1892.3</c:v>
                </c:pt>
                <c:pt idx="889">
                  <c:v>1900.1</c:v>
                </c:pt>
                <c:pt idx="890">
                  <c:v>1884.8</c:v>
                </c:pt>
                <c:pt idx="891">
                  <c:v>1905.2</c:v>
                </c:pt>
                <c:pt idx="892">
                  <c:v>1854.1</c:v>
                </c:pt>
                <c:pt idx="893">
                  <c:v>1874.4</c:v>
                </c:pt>
                <c:pt idx="894">
                  <c:v>1824</c:v>
                </c:pt>
                <c:pt idx="895">
                  <c:v>1844.3</c:v>
                </c:pt>
              </c:numCache>
            </c:numRef>
          </c:val>
          <c:smooth val="0"/>
        </c:ser>
        <c:ser>
          <c:idx val="1"/>
          <c:order val="1"/>
          <c:tx>
            <c:v>MS2 (3.0 Mbps)</c:v>
          </c:tx>
          <c:spPr>
            <a:ln>
              <a:solidFill>
                <a:srgbClr val="FFC000"/>
              </a:solidFill>
            </a:ln>
          </c:spPr>
          <c:marker>
            <c:symbol val="none"/>
          </c:marker>
          <c:val>
            <c:numRef>
              <c:f>'Bit Rate without Error'!$R$2:$R$897</c:f>
              <c:numCache>
                <c:formatCode>General</c:formatCode>
                <c:ptCount val="896"/>
                <c:pt idx="0">
                  <c:v>0</c:v>
                </c:pt>
                <c:pt idx="1">
                  <c:v>16.899999999999999</c:v>
                </c:pt>
                <c:pt idx="2">
                  <c:v>22.6</c:v>
                </c:pt>
                <c:pt idx="3">
                  <c:v>27.2</c:v>
                </c:pt>
                <c:pt idx="4">
                  <c:v>33.9</c:v>
                </c:pt>
                <c:pt idx="5">
                  <c:v>50.8</c:v>
                </c:pt>
                <c:pt idx="6">
                  <c:v>56.5</c:v>
                </c:pt>
                <c:pt idx="7">
                  <c:v>62.1</c:v>
                </c:pt>
                <c:pt idx="8">
                  <c:v>67.8</c:v>
                </c:pt>
                <c:pt idx="9">
                  <c:v>74.3</c:v>
                </c:pt>
                <c:pt idx="10">
                  <c:v>89.4</c:v>
                </c:pt>
                <c:pt idx="11">
                  <c:v>95.1</c:v>
                </c:pt>
                <c:pt idx="12">
                  <c:v>101.8</c:v>
                </c:pt>
                <c:pt idx="13">
                  <c:v>83.3</c:v>
                </c:pt>
                <c:pt idx="14">
                  <c:v>91.8</c:v>
                </c:pt>
                <c:pt idx="15">
                  <c:v>106</c:v>
                </c:pt>
                <c:pt idx="16">
                  <c:v>111.3</c:v>
                </c:pt>
                <c:pt idx="17">
                  <c:v>70.3</c:v>
                </c:pt>
                <c:pt idx="18">
                  <c:v>87.2</c:v>
                </c:pt>
                <c:pt idx="19">
                  <c:v>96</c:v>
                </c:pt>
                <c:pt idx="20">
                  <c:v>99.1</c:v>
                </c:pt>
                <c:pt idx="21">
                  <c:v>62.2</c:v>
                </c:pt>
                <c:pt idx="22">
                  <c:v>79.2</c:v>
                </c:pt>
                <c:pt idx="23">
                  <c:v>83.6</c:v>
                </c:pt>
                <c:pt idx="24">
                  <c:v>87.7</c:v>
                </c:pt>
                <c:pt idx="25">
                  <c:v>93.3</c:v>
                </c:pt>
                <c:pt idx="26">
                  <c:v>110.3</c:v>
                </c:pt>
                <c:pt idx="27">
                  <c:v>115.9</c:v>
                </c:pt>
                <c:pt idx="28">
                  <c:v>124.4</c:v>
                </c:pt>
                <c:pt idx="29">
                  <c:v>129.9</c:v>
                </c:pt>
                <c:pt idx="30">
                  <c:v>135.19999999999999</c:v>
                </c:pt>
                <c:pt idx="31">
                  <c:v>149.19999999999999</c:v>
                </c:pt>
                <c:pt idx="32">
                  <c:v>154.80000000000001</c:v>
                </c:pt>
                <c:pt idx="33">
                  <c:v>160.5</c:v>
                </c:pt>
                <c:pt idx="34">
                  <c:v>168.3</c:v>
                </c:pt>
                <c:pt idx="35">
                  <c:v>160</c:v>
                </c:pt>
                <c:pt idx="36">
                  <c:v>168.5</c:v>
                </c:pt>
                <c:pt idx="37">
                  <c:v>176.3</c:v>
                </c:pt>
                <c:pt idx="38">
                  <c:v>143.19999999999999</c:v>
                </c:pt>
                <c:pt idx="39">
                  <c:v>160.19999999999999</c:v>
                </c:pt>
                <c:pt idx="40">
                  <c:v>165.8</c:v>
                </c:pt>
                <c:pt idx="41">
                  <c:v>170.3</c:v>
                </c:pt>
                <c:pt idx="42">
                  <c:v>135.4</c:v>
                </c:pt>
                <c:pt idx="43">
                  <c:v>152.4</c:v>
                </c:pt>
                <c:pt idx="44">
                  <c:v>160.80000000000001</c:v>
                </c:pt>
                <c:pt idx="45">
                  <c:v>166.5</c:v>
                </c:pt>
                <c:pt idx="46">
                  <c:v>172.4</c:v>
                </c:pt>
                <c:pt idx="47">
                  <c:v>178.9</c:v>
                </c:pt>
                <c:pt idx="48">
                  <c:v>193.7</c:v>
                </c:pt>
                <c:pt idx="49">
                  <c:v>198.1</c:v>
                </c:pt>
                <c:pt idx="50">
                  <c:v>203.7</c:v>
                </c:pt>
                <c:pt idx="51">
                  <c:v>209.8</c:v>
                </c:pt>
                <c:pt idx="52">
                  <c:v>222.9</c:v>
                </c:pt>
                <c:pt idx="53">
                  <c:v>228.5</c:v>
                </c:pt>
                <c:pt idx="54">
                  <c:v>233.8</c:v>
                </c:pt>
                <c:pt idx="55">
                  <c:v>249</c:v>
                </c:pt>
                <c:pt idx="56">
                  <c:v>233.6</c:v>
                </c:pt>
                <c:pt idx="57">
                  <c:v>242.1</c:v>
                </c:pt>
                <c:pt idx="58">
                  <c:v>249</c:v>
                </c:pt>
                <c:pt idx="59">
                  <c:v>216.7</c:v>
                </c:pt>
                <c:pt idx="60">
                  <c:v>233.6</c:v>
                </c:pt>
                <c:pt idx="61">
                  <c:v>239.3</c:v>
                </c:pt>
                <c:pt idx="62">
                  <c:v>243.8</c:v>
                </c:pt>
                <c:pt idx="63">
                  <c:v>208.3</c:v>
                </c:pt>
                <c:pt idx="64">
                  <c:v>225.3</c:v>
                </c:pt>
                <c:pt idx="65">
                  <c:v>233.7</c:v>
                </c:pt>
                <c:pt idx="66">
                  <c:v>242.2</c:v>
                </c:pt>
                <c:pt idx="67">
                  <c:v>247.9</c:v>
                </c:pt>
                <c:pt idx="68">
                  <c:v>253.5</c:v>
                </c:pt>
                <c:pt idx="69">
                  <c:v>270.5</c:v>
                </c:pt>
                <c:pt idx="70">
                  <c:v>276.10000000000002</c:v>
                </c:pt>
                <c:pt idx="71">
                  <c:v>281.3</c:v>
                </c:pt>
                <c:pt idx="72">
                  <c:v>285.89999999999998</c:v>
                </c:pt>
                <c:pt idx="73">
                  <c:v>299.8</c:v>
                </c:pt>
                <c:pt idx="74">
                  <c:v>304</c:v>
                </c:pt>
                <c:pt idx="75">
                  <c:v>309.8</c:v>
                </c:pt>
                <c:pt idx="76">
                  <c:v>319.3</c:v>
                </c:pt>
                <c:pt idx="77">
                  <c:v>323.39999999999998</c:v>
                </c:pt>
                <c:pt idx="78">
                  <c:v>328</c:v>
                </c:pt>
                <c:pt idx="79">
                  <c:v>332.5</c:v>
                </c:pt>
                <c:pt idx="80">
                  <c:v>299.7</c:v>
                </c:pt>
                <c:pt idx="81">
                  <c:v>316.7</c:v>
                </c:pt>
                <c:pt idx="82">
                  <c:v>323.89999999999998</c:v>
                </c:pt>
                <c:pt idx="83">
                  <c:v>328.4</c:v>
                </c:pt>
                <c:pt idx="84">
                  <c:v>290</c:v>
                </c:pt>
                <c:pt idx="85">
                  <c:v>306.89999999999998</c:v>
                </c:pt>
                <c:pt idx="86">
                  <c:v>312.60000000000002</c:v>
                </c:pt>
                <c:pt idx="87">
                  <c:v>318.2</c:v>
                </c:pt>
                <c:pt idx="88">
                  <c:v>323.89999999999998</c:v>
                </c:pt>
                <c:pt idx="89">
                  <c:v>340.9</c:v>
                </c:pt>
                <c:pt idx="90">
                  <c:v>346.5</c:v>
                </c:pt>
                <c:pt idx="91">
                  <c:v>343.1</c:v>
                </c:pt>
                <c:pt idx="92">
                  <c:v>348.8</c:v>
                </c:pt>
                <c:pt idx="93">
                  <c:v>354.8</c:v>
                </c:pt>
                <c:pt idx="94">
                  <c:v>320.60000000000002</c:v>
                </c:pt>
                <c:pt idx="95">
                  <c:v>337.6</c:v>
                </c:pt>
                <c:pt idx="96">
                  <c:v>346.1</c:v>
                </c:pt>
                <c:pt idx="97">
                  <c:v>350.6</c:v>
                </c:pt>
                <c:pt idx="98">
                  <c:v>313.10000000000002</c:v>
                </c:pt>
                <c:pt idx="99">
                  <c:v>330.1</c:v>
                </c:pt>
                <c:pt idx="100">
                  <c:v>335.7</c:v>
                </c:pt>
                <c:pt idx="101">
                  <c:v>337.8</c:v>
                </c:pt>
                <c:pt idx="102">
                  <c:v>302.39999999999998</c:v>
                </c:pt>
                <c:pt idx="103">
                  <c:v>319.39999999999998</c:v>
                </c:pt>
                <c:pt idx="104">
                  <c:v>326.39999999999998</c:v>
                </c:pt>
                <c:pt idx="105">
                  <c:v>330.6</c:v>
                </c:pt>
                <c:pt idx="106">
                  <c:v>336.2</c:v>
                </c:pt>
                <c:pt idx="107">
                  <c:v>344</c:v>
                </c:pt>
                <c:pt idx="108">
                  <c:v>358.8</c:v>
                </c:pt>
                <c:pt idx="109">
                  <c:v>364.5</c:v>
                </c:pt>
                <c:pt idx="110">
                  <c:v>372.8</c:v>
                </c:pt>
                <c:pt idx="111">
                  <c:v>375.9</c:v>
                </c:pt>
                <c:pt idx="112">
                  <c:v>390</c:v>
                </c:pt>
                <c:pt idx="113">
                  <c:v>394.4</c:v>
                </c:pt>
                <c:pt idx="114">
                  <c:v>398.6</c:v>
                </c:pt>
                <c:pt idx="115">
                  <c:v>404</c:v>
                </c:pt>
                <c:pt idx="116">
                  <c:v>396.8</c:v>
                </c:pt>
                <c:pt idx="117">
                  <c:v>404.5</c:v>
                </c:pt>
                <c:pt idx="118">
                  <c:v>413.9</c:v>
                </c:pt>
                <c:pt idx="119">
                  <c:v>380.6</c:v>
                </c:pt>
                <c:pt idx="120">
                  <c:v>397.5</c:v>
                </c:pt>
                <c:pt idx="121">
                  <c:v>406</c:v>
                </c:pt>
                <c:pt idx="122">
                  <c:v>410.5</c:v>
                </c:pt>
                <c:pt idx="123">
                  <c:v>372</c:v>
                </c:pt>
                <c:pt idx="124">
                  <c:v>389</c:v>
                </c:pt>
                <c:pt idx="125">
                  <c:v>394.7</c:v>
                </c:pt>
                <c:pt idx="126">
                  <c:v>398.9</c:v>
                </c:pt>
                <c:pt idx="127">
                  <c:v>403</c:v>
                </c:pt>
                <c:pt idx="128">
                  <c:v>410.1</c:v>
                </c:pt>
                <c:pt idx="129">
                  <c:v>425.7</c:v>
                </c:pt>
                <c:pt idx="130">
                  <c:v>431.3</c:v>
                </c:pt>
                <c:pt idx="131">
                  <c:v>439.8</c:v>
                </c:pt>
                <c:pt idx="132">
                  <c:v>444.4</c:v>
                </c:pt>
                <c:pt idx="133">
                  <c:v>458.3</c:v>
                </c:pt>
                <c:pt idx="134">
                  <c:v>462.6</c:v>
                </c:pt>
                <c:pt idx="135">
                  <c:v>467</c:v>
                </c:pt>
                <c:pt idx="136">
                  <c:v>473.8</c:v>
                </c:pt>
                <c:pt idx="137">
                  <c:v>464.4</c:v>
                </c:pt>
                <c:pt idx="138">
                  <c:v>470</c:v>
                </c:pt>
                <c:pt idx="139">
                  <c:v>484.2</c:v>
                </c:pt>
                <c:pt idx="140">
                  <c:v>488.7</c:v>
                </c:pt>
                <c:pt idx="141">
                  <c:v>450.3</c:v>
                </c:pt>
                <c:pt idx="142">
                  <c:v>467.2</c:v>
                </c:pt>
                <c:pt idx="143">
                  <c:v>475.7</c:v>
                </c:pt>
                <c:pt idx="144">
                  <c:v>482.9</c:v>
                </c:pt>
                <c:pt idx="145">
                  <c:v>453.1</c:v>
                </c:pt>
                <c:pt idx="146">
                  <c:v>470</c:v>
                </c:pt>
                <c:pt idx="147">
                  <c:v>475.1</c:v>
                </c:pt>
                <c:pt idx="148">
                  <c:v>479.5</c:v>
                </c:pt>
                <c:pt idx="149">
                  <c:v>485.2</c:v>
                </c:pt>
                <c:pt idx="150">
                  <c:v>493.7</c:v>
                </c:pt>
                <c:pt idx="151">
                  <c:v>510.6</c:v>
                </c:pt>
                <c:pt idx="152">
                  <c:v>516.29999999999995</c:v>
                </c:pt>
                <c:pt idx="153">
                  <c:v>522.20000000000005</c:v>
                </c:pt>
                <c:pt idx="154">
                  <c:v>525.79999999999995</c:v>
                </c:pt>
                <c:pt idx="155">
                  <c:v>539.6</c:v>
                </c:pt>
                <c:pt idx="156">
                  <c:v>544</c:v>
                </c:pt>
                <c:pt idx="157">
                  <c:v>549.6</c:v>
                </c:pt>
                <c:pt idx="158">
                  <c:v>562.29999999999995</c:v>
                </c:pt>
                <c:pt idx="159">
                  <c:v>547.79999999999995</c:v>
                </c:pt>
                <c:pt idx="160">
                  <c:v>552.20000000000005</c:v>
                </c:pt>
                <c:pt idx="161">
                  <c:v>566.5</c:v>
                </c:pt>
                <c:pt idx="162">
                  <c:v>573.4</c:v>
                </c:pt>
                <c:pt idx="163">
                  <c:v>532.20000000000005</c:v>
                </c:pt>
                <c:pt idx="164">
                  <c:v>549.20000000000005</c:v>
                </c:pt>
                <c:pt idx="165">
                  <c:v>554.9</c:v>
                </c:pt>
                <c:pt idx="166">
                  <c:v>559.4</c:v>
                </c:pt>
                <c:pt idx="167">
                  <c:v>523.9</c:v>
                </c:pt>
                <c:pt idx="168">
                  <c:v>540.79999999999995</c:v>
                </c:pt>
                <c:pt idx="169">
                  <c:v>549.29999999999995</c:v>
                </c:pt>
                <c:pt idx="170">
                  <c:v>555</c:v>
                </c:pt>
                <c:pt idx="171">
                  <c:v>560.6</c:v>
                </c:pt>
                <c:pt idx="172">
                  <c:v>566.29999999999995</c:v>
                </c:pt>
                <c:pt idx="173">
                  <c:v>583.20000000000005</c:v>
                </c:pt>
                <c:pt idx="174">
                  <c:v>588.9</c:v>
                </c:pt>
                <c:pt idx="175">
                  <c:v>594.6</c:v>
                </c:pt>
                <c:pt idx="176">
                  <c:v>600.20000000000005</c:v>
                </c:pt>
                <c:pt idx="177">
                  <c:v>614.9</c:v>
                </c:pt>
                <c:pt idx="178">
                  <c:v>582.1</c:v>
                </c:pt>
                <c:pt idx="179">
                  <c:v>580.70000000000005</c:v>
                </c:pt>
                <c:pt idx="180">
                  <c:v>581.70000000000005</c:v>
                </c:pt>
                <c:pt idx="181">
                  <c:v>581.1</c:v>
                </c:pt>
                <c:pt idx="182">
                  <c:v>580.20000000000005</c:v>
                </c:pt>
                <c:pt idx="183">
                  <c:v>583.79999999999995</c:v>
                </c:pt>
                <c:pt idx="184">
                  <c:v>570.9</c:v>
                </c:pt>
                <c:pt idx="185">
                  <c:v>572.20000000000005</c:v>
                </c:pt>
                <c:pt idx="186">
                  <c:v>571.9</c:v>
                </c:pt>
                <c:pt idx="187">
                  <c:v>571.5</c:v>
                </c:pt>
                <c:pt idx="188">
                  <c:v>572.20000000000005</c:v>
                </c:pt>
                <c:pt idx="189">
                  <c:v>575.5</c:v>
                </c:pt>
                <c:pt idx="190">
                  <c:v>568</c:v>
                </c:pt>
                <c:pt idx="191">
                  <c:v>568.1</c:v>
                </c:pt>
                <c:pt idx="192">
                  <c:v>567.4</c:v>
                </c:pt>
                <c:pt idx="193">
                  <c:v>568.29999999999995</c:v>
                </c:pt>
                <c:pt idx="194">
                  <c:v>569.1</c:v>
                </c:pt>
                <c:pt idx="195">
                  <c:v>569.70000000000005</c:v>
                </c:pt>
                <c:pt idx="196">
                  <c:v>570.9</c:v>
                </c:pt>
                <c:pt idx="197">
                  <c:v>571.9</c:v>
                </c:pt>
                <c:pt idx="198">
                  <c:v>573</c:v>
                </c:pt>
                <c:pt idx="199">
                  <c:v>573.79999999999995</c:v>
                </c:pt>
                <c:pt idx="200">
                  <c:v>575</c:v>
                </c:pt>
                <c:pt idx="201">
                  <c:v>576.1</c:v>
                </c:pt>
                <c:pt idx="202">
                  <c:v>577.20000000000005</c:v>
                </c:pt>
                <c:pt idx="203">
                  <c:v>578.20000000000005</c:v>
                </c:pt>
                <c:pt idx="204">
                  <c:v>579.29999999999995</c:v>
                </c:pt>
                <c:pt idx="205">
                  <c:v>580.20000000000005</c:v>
                </c:pt>
                <c:pt idx="206">
                  <c:v>581.29999999999995</c:v>
                </c:pt>
                <c:pt idx="207">
                  <c:v>582.1</c:v>
                </c:pt>
                <c:pt idx="208">
                  <c:v>584.4</c:v>
                </c:pt>
                <c:pt idx="209">
                  <c:v>584.20000000000005</c:v>
                </c:pt>
                <c:pt idx="210">
                  <c:v>584.1</c:v>
                </c:pt>
                <c:pt idx="211">
                  <c:v>585.29999999999995</c:v>
                </c:pt>
                <c:pt idx="212">
                  <c:v>585.70000000000005</c:v>
                </c:pt>
                <c:pt idx="213">
                  <c:v>585.4</c:v>
                </c:pt>
                <c:pt idx="214">
                  <c:v>585.4</c:v>
                </c:pt>
                <c:pt idx="215">
                  <c:v>584.70000000000005</c:v>
                </c:pt>
                <c:pt idx="216">
                  <c:v>585.70000000000005</c:v>
                </c:pt>
                <c:pt idx="217">
                  <c:v>586.79999999999995</c:v>
                </c:pt>
                <c:pt idx="218">
                  <c:v>588.29999999999995</c:v>
                </c:pt>
                <c:pt idx="219">
                  <c:v>587.79999999999995</c:v>
                </c:pt>
                <c:pt idx="220">
                  <c:v>587.29999999999995</c:v>
                </c:pt>
                <c:pt idx="221">
                  <c:v>588.4</c:v>
                </c:pt>
                <c:pt idx="222">
                  <c:v>589.4</c:v>
                </c:pt>
                <c:pt idx="223">
                  <c:v>590.79999999999995</c:v>
                </c:pt>
                <c:pt idx="224">
                  <c:v>590.4</c:v>
                </c:pt>
                <c:pt idx="225">
                  <c:v>590.9</c:v>
                </c:pt>
                <c:pt idx="226">
                  <c:v>591.1</c:v>
                </c:pt>
                <c:pt idx="227">
                  <c:v>591.6</c:v>
                </c:pt>
                <c:pt idx="228">
                  <c:v>592.70000000000005</c:v>
                </c:pt>
                <c:pt idx="229">
                  <c:v>594</c:v>
                </c:pt>
                <c:pt idx="230">
                  <c:v>594.79999999999995</c:v>
                </c:pt>
                <c:pt idx="231">
                  <c:v>596.20000000000005</c:v>
                </c:pt>
                <c:pt idx="232">
                  <c:v>597.1</c:v>
                </c:pt>
                <c:pt idx="233">
                  <c:v>598.6</c:v>
                </c:pt>
                <c:pt idx="234">
                  <c:v>599.4</c:v>
                </c:pt>
                <c:pt idx="235">
                  <c:v>600.4</c:v>
                </c:pt>
                <c:pt idx="236">
                  <c:v>600.79999999999995</c:v>
                </c:pt>
                <c:pt idx="237">
                  <c:v>602.20000000000005</c:v>
                </c:pt>
                <c:pt idx="238">
                  <c:v>603.4</c:v>
                </c:pt>
                <c:pt idx="239">
                  <c:v>604.20000000000005</c:v>
                </c:pt>
                <c:pt idx="240">
                  <c:v>605.6</c:v>
                </c:pt>
                <c:pt idx="241">
                  <c:v>606.4</c:v>
                </c:pt>
                <c:pt idx="242">
                  <c:v>606.5</c:v>
                </c:pt>
                <c:pt idx="243">
                  <c:v>606.20000000000005</c:v>
                </c:pt>
                <c:pt idx="244">
                  <c:v>608.4</c:v>
                </c:pt>
                <c:pt idx="245">
                  <c:v>609.1</c:v>
                </c:pt>
                <c:pt idx="246">
                  <c:v>610.29999999999995</c:v>
                </c:pt>
                <c:pt idx="247">
                  <c:v>611.20000000000005</c:v>
                </c:pt>
                <c:pt idx="248">
                  <c:v>611.6</c:v>
                </c:pt>
                <c:pt idx="249">
                  <c:v>612</c:v>
                </c:pt>
                <c:pt idx="250">
                  <c:v>612</c:v>
                </c:pt>
                <c:pt idx="251">
                  <c:v>613</c:v>
                </c:pt>
                <c:pt idx="252">
                  <c:v>614</c:v>
                </c:pt>
                <c:pt idx="253">
                  <c:v>614.9</c:v>
                </c:pt>
                <c:pt idx="254">
                  <c:v>614.20000000000005</c:v>
                </c:pt>
                <c:pt idx="255">
                  <c:v>614.29999999999995</c:v>
                </c:pt>
                <c:pt idx="256">
                  <c:v>615.70000000000005</c:v>
                </c:pt>
                <c:pt idx="257">
                  <c:v>616.9</c:v>
                </c:pt>
                <c:pt idx="258">
                  <c:v>618.29999999999995</c:v>
                </c:pt>
                <c:pt idx="259">
                  <c:v>619.29999999999995</c:v>
                </c:pt>
                <c:pt idx="260">
                  <c:v>620.6</c:v>
                </c:pt>
                <c:pt idx="261">
                  <c:v>621.4</c:v>
                </c:pt>
                <c:pt idx="262">
                  <c:v>621.1</c:v>
                </c:pt>
                <c:pt idx="263">
                  <c:v>620.6</c:v>
                </c:pt>
                <c:pt idx="264">
                  <c:v>620.9</c:v>
                </c:pt>
                <c:pt idx="265">
                  <c:v>620.5</c:v>
                </c:pt>
                <c:pt idx="266">
                  <c:v>619.79999999999995</c:v>
                </c:pt>
                <c:pt idx="267">
                  <c:v>620.4</c:v>
                </c:pt>
                <c:pt idx="268">
                  <c:v>620.5</c:v>
                </c:pt>
                <c:pt idx="269">
                  <c:v>620</c:v>
                </c:pt>
                <c:pt idx="270">
                  <c:v>620.70000000000005</c:v>
                </c:pt>
                <c:pt idx="271">
                  <c:v>620.1</c:v>
                </c:pt>
                <c:pt idx="272">
                  <c:v>620.5</c:v>
                </c:pt>
                <c:pt idx="273">
                  <c:v>619.70000000000005</c:v>
                </c:pt>
                <c:pt idx="274">
                  <c:v>566.29999999999995</c:v>
                </c:pt>
                <c:pt idx="275">
                  <c:v>572.79999999999995</c:v>
                </c:pt>
                <c:pt idx="276">
                  <c:v>587.5</c:v>
                </c:pt>
                <c:pt idx="277">
                  <c:v>590.70000000000005</c:v>
                </c:pt>
                <c:pt idx="278">
                  <c:v>553.6</c:v>
                </c:pt>
                <c:pt idx="279">
                  <c:v>570.6</c:v>
                </c:pt>
                <c:pt idx="280">
                  <c:v>575</c:v>
                </c:pt>
                <c:pt idx="281">
                  <c:v>583.5</c:v>
                </c:pt>
                <c:pt idx="282">
                  <c:v>577.79999999999995</c:v>
                </c:pt>
                <c:pt idx="283">
                  <c:v>591.29999999999995</c:v>
                </c:pt>
                <c:pt idx="284">
                  <c:v>596.20000000000005</c:v>
                </c:pt>
                <c:pt idx="285">
                  <c:v>600.4</c:v>
                </c:pt>
                <c:pt idx="286">
                  <c:v>605.6</c:v>
                </c:pt>
                <c:pt idx="287">
                  <c:v>614.5</c:v>
                </c:pt>
                <c:pt idx="288">
                  <c:v>616.6</c:v>
                </c:pt>
                <c:pt idx="289">
                  <c:v>619.4</c:v>
                </c:pt>
                <c:pt idx="290">
                  <c:v>625.1</c:v>
                </c:pt>
                <c:pt idx="291">
                  <c:v>620.20000000000005</c:v>
                </c:pt>
                <c:pt idx="292">
                  <c:v>621.20000000000005</c:v>
                </c:pt>
                <c:pt idx="293">
                  <c:v>621.79999999999995</c:v>
                </c:pt>
                <c:pt idx="294">
                  <c:v>621.79999999999995</c:v>
                </c:pt>
                <c:pt idx="295">
                  <c:v>622.1</c:v>
                </c:pt>
                <c:pt idx="296">
                  <c:v>622.29999999999995</c:v>
                </c:pt>
                <c:pt idx="297">
                  <c:v>622.6</c:v>
                </c:pt>
                <c:pt idx="298">
                  <c:v>623.1</c:v>
                </c:pt>
                <c:pt idx="299">
                  <c:v>622.6</c:v>
                </c:pt>
                <c:pt idx="300">
                  <c:v>622.70000000000005</c:v>
                </c:pt>
                <c:pt idx="301">
                  <c:v>623.4</c:v>
                </c:pt>
                <c:pt idx="302">
                  <c:v>623.79999999999995</c:v>
                </c:pt>
                <c:pt idx="303">
                  <c:v>624</c:v>
                </c:pt>
                <c:pt idx="304">
                  <c:v>624.4</c:v>
                </c:pt>
                <c:pt idx="305">
                  <c:v>624.4</c:v>
                </c:pt>
                <c:pt idx="306">
                  <c:v>624.1</c:v>
                </c:pt>
                <c:pt idx="307">
                  <c:v>624.29999999999995</c:v>
                </c:pt>
                <c:pt idx="308">
                  <c:v>624.29999999999995</c:v>
                </c:pt>
                <c:pt idx="309">
                  <c:v>624.70000000000005</c:v>
                </c:pt>
                <c:pt idx="310">
                  <c:v>624.79999999999995</c:v>
                </c:pt>
                <c:pt idx="311">
                  <c:v>625</c:v>
                </c:pt>
                <c:pt idx="312">
                  <c:v>625.6</c:v>
                </c:pt>
                <c:pt idx="313">
                  <c:v>626</c:v>
                </c:pt>
                <c:pt idx="314">
                  <c:v>625.70000000000005</c:v>
                </c:pt>
                <c:pt idx="315">
                  <c:v>625.70000000000005</c:v>
                </c:pt>
                <c:pt idx="316">
                  <c:v>625.70000000000005</c:v>
                </c:pt>
                <c:pt idx="317">
                  <c:v>625.6</c:v>
                </c:pt>
                <c:pt idx="318">
                  <c:v>625.1</c:v>
                </c:pt>
                <c:pt idx="319">
                  <c:v>624.70000000000005</c:v>
                </c:pt>
                <c:pt idx="320">
                  <c:v>624.9</c:v>
                </c:pt>
                <c:pt idx="321">
                  <c:v>625</c:v>
                </c:pt>
                <c:pt idx="322">
                  <c:v>626.4</c:v>
                </c:pt>
                <c:pt idx="323">
                  <c:v>626.20000000000005</c:v>
                </c:pt>
                <c:pt idx="324">
                  <c:v>626.20000000000005</c:v>
                </c:pt>
                <c:pt idx="325">
                  <c:v>626.5</c:v>
                </c:pt>
                <c:pt idx="326">
                  <c:v>626.5</c:v>
                </c:pt>
                <c:pt idx="327">
                  <c:v>626.1</c:v>
                </c:pt>
                <c:pt idx="328">
                  <c:v>626.4</c:v>
                </c:pt>
                <c:pt idx="329">
                  <c:v>626</c:v>
                </c:pt>
                <c:pt idx="330">
                  <c:v>626.5</c:v>
                </c:pt>
                <c:pt idx="331">
                  <c:v>626.29999999999995</c:v>
                </c:pt>
                <c:pt idx="332">
                  <c:v>626</c:v>
                </c:pt>
                <c:pt idx="333">
                  <c:v>626.70000000000005</c:v>
                </c:pt>
                <c:pt idx="334">
                  <c:v>627.5</c:v>
                </c:pt>
                <c:pt idx="335">
                  <c:v>628.6</c:v>
                </c:pt>
                <c:pt idx="336">
                  <c:v>629.5</c:v>
                </c:pt>
                <c:pt idx="337">
                  <c:v>628.9</c:v>
                </c:pt>
                <c:pt idx="338">
                  <c:v>628.70000000000005</c:v>
                </c:pt>
                <c:pt idx="339">
                  <c:v>630.20000000000005</c:v>
                </c:pt>
                <c:pt idx="340">
                  <c:v>629.29999999999995</c:v>
                </c:pt>
                <c:pt idx="341">
                  <c:v>628.9</c:v>
                </c:pt>
                <c:pt idx="342">
                  <c:v>629.1</c:v>
                </c:pt>
                <c:pt idx="343">
                  <c:v>628.9</c:v>
                </c:pt>
                <c:pt idx="344">
                  <c:v>629.29999999999995</c:v>
                </c:pt>
                <c:pt idx="345">
                  <c:v>629.29999999999995</c:v>
                </c:pt>
                <c:pt idx="346">
                  <c:v>629.70000000000005</c:v>
                </c:pt>
                <c:pt idx="347">
                  <c:v>631.20000000000005</c:v>
                </c:pt>
                <c:pt idx="348">
                  <c:v>632.6</c:v>
                </c:pt>
                <c:pt idx="349">
                  <c:v>633.6</c:v>
                </c:pt>
                <c:pt idx="350">
                  <c:v>634.5</c:v>
                </c:pt>
                <c:pt idx="351">
                  <c:v>635.6</c:v>
                </c:pt>
                <c:pt idx="352">
                  <c:v>636.4</c:v>
                </c:pt>
                <c:pt idx="353">
                  <c:v>637.4</c:v>
                </c:pt>
                <c:pt idx="354">
                  <c:v>637.9</c:v>
                </c:pt>
                <c:pt idx="355">
                  <c:v>637.6</c:v>
                </c:pt>
                <c:pt idx="356">
                  <c:v>638.6</c:v>
                </c:pt>
                <c:pt idx="357">
                  <c:v>639.9</c:v>
                </c:pt>
                <c:pt idx="358">
                  <c:v>641</c:v>
                </c:pt>
                <c:pt idx="359">
                  <c:v>642.20000000000005</c:v>
                </c:pt>
                <c:pt idx="360">
                  <c:v>642</c:v>
                </c:pt>
                <c:pt idx="361">
                  <c:v>641.9</c:v>
                </c:pt>
                <c:pt idx="362">
                  <c:v>642.6</c:v>
                </c:pt>
                <c:pt idx="363">
                  <c:v>643.6</c:v>
                </c:pt>
                <c:pt idx="364">
                  <c:v>643.29999999999995</c:v>
                </c:pt>
                <c:pt idx="365">
                  <c:v>643</c:v>
                </c:pt>
                <c:pt idx="366">
                  <c:v>632.6</c:v>
                </c:pt>
                <c:pt idx="367">
                  <c:v>640.70000000000005</c:v>
                </c:pt>
                <c:pt idx="368">
                  <c:v>656.2</c:v>
                </c:pt>
                <c:pt idx="369">
                  <c:v>608.1</c:v>
                </c:pt>
                <c:pt idx="370">
                  <c:v>625.1</c:v>
                </c:pt>
                <c:pt idx="371">
                  <c:v>630.70000000000005</c:v>
                </c:pt>
                <c:pt idx="372">
                  <c:v>639.20000000000005</c:v>
                </c:pt>
                <c:pt idx="373">
                  <c:v>634.29999999999995</c:v>
                </c:pt>
                <c:pt idx="374">
                  <c:v>647.70000000000005</c:v>
                </c:pt>
                <c:pt idx="375">
                  <c:v>653.29999999999995</c:v>
                </c:pt>
                <c:pt idx="376">
                  <c:v>659</c:v>
                </c:pt>
                <c:pt idx="377">
                  <c:v>664.7</c:v>
                </c:pt>
                <c:pt idx="378">
                  <c:v>680.2</c:v>
                </c:pt>
                <c:pt idx="379">
                  <c:v>679.8</c:v>
                </c:pt>
                <c:pt idx="380">
                  <c:v>654</c:v>
                </c:pt>
                <c:pt idx="381">
                  <c:v>655.8</c:v>
                </c:pt>
                <c:pt idx="382">
                  <c:v>668.8</c:v>
                </c:pt>
                <c:pt idx="383">
                  <c:v>634.20000000000005</c:v>
                </c:pt>
                <c:pt idx="384">
                  <c:v>651.1</c:v>
                </c:pt>
                <c:pt idx="385">
                  <c:v>660.7</c:v>
                </c:pt>
                <c:pt idx="386">
                  <c:v>611.70000000000005</c:v>
                </c:pt>
                <c:pt idx="387">
                  <c:v>628.6</c:v>
                </c:pt>
                <c:pt idx="388">
                  <c:v>633</c:v>
                </c:pt>
                <c:pt idx="389">
                  <c:v>641.5</c:v>
                </c:pt>
                <c:pt idx="390">
                  <c:v>636.20000000000005</c:v>
                </c:pt>
                <c:pt idx="391">
                  <c:v>650</c:v>
                </c:pt>
                <c:pt idx="392">
                  <c:v>654.1</c:v>
                </c:pt>
                <c:pt idx="393">
                  <c:v>658.5</c:v>
                </c:pt>
                <c:pt idx="394">
                  <c:v>665.2</c:v>
                </c:pt>
                <c:pt idx="395">
                  <c:v>667.6</c:v>
                </c:pt>
                <c:pt idx="396">
                  <c:v>672.4</c:v>
                </c:pt>
                <c:pt idx="397">
                  <c:v>664.8</c:v>
                </c:pt>
                <c:pt idx="398">
                  <c:v>665.9</c:v>
                </c:pt>
                <c:pt idx="399">
                  <c:v>667.1</c:v>
                </c:pt>
                <c:pt idx="400">
                  <c:v>668.1</c:v>
                </c:pt>
                <c:pt idx="401">
                  <c:v>644.1</c:v>
                </c:pt>
                <c:pt idx="402">
                  <c:v>661</c:v>
                </c:pt>
                <c:pt idx="403">
                  <c:v>666.2</c:v>
                </c:pt>
                <c:pt idx="404">
                  <c:v>621.5</c:v>
                </c:pt>
                <c:pt idx="405">
                  <c:v>638.5</c:v>
                </c:pt>
                <c:pt idx="406">
                  <c:v>647</c:v>
                </c:pt>
                <c:pt idx="407">
                  <c:v>655.20000000000005</c:v>
                </c:pt>
                <c:pt idx="408">
                  <c:v>645.79999999999995</c:v>
                </c:pt>
                <c:pt idx="409">
                  <c:v>656.8</c:v>
                </c:pt>
                <c:pt idx="410">
                  <c:v>664</c:v>
                </c:pt>
                <c:pt idx="411">
                  <c:v>669</c:v>
                </c:pt>
                <c:pt idx="412">
                  <c:v>673.4</c:v>
                </c:pt>
                <c:pt idx="413">
                  <c:v>690.3</c:v>
                </c:pt>
                <c:pt idx="414">
                  <c:v>689.2</c:v>
                </c:pt>
                <c:pt idx="415">
                  <c:v>661.6</c:v>
                </c:pt>
                <c:pt idx="416">
                  <c:v>662.7</c:v>
                </c:pt>
                <c:pt idx="417">
                  <c:v>675.7</c:v>
                </c:pt>
                <c:pt idx="418">
                  <c:v>671.8</c:v>
                </c:pt>
                <c:pt idx="419">
                  <c:v>639.6</c:v>
                </c:pt>
                <c:pt idx="420">
                  <c:v>656.6</c:v>
                </c:pt>
                <c:pt idx="421">
                  <c:v>661.8</c:v>
                </c:pt>
                <c:pt idx="422">
                  <c:v>617.79999999999995</c:v>
                </c:pt>
                <c:pt idx="423">
                  <c:v>634.79999999999995</c:v>
                </c:pt>
                <c:pt idx="424">
                  <c:v>640.4</c:v>
                </c:pt>
                <c:pt idx="425">
                  <c:v>648.9</c:v>
                </c:pt>
                <c:pt idx="426">
                  <c:v>645</c:v>
                </c:pt>
                <c:pt idx="427">
                  <c:v>657.4</c:v>
                </c:pt>
                <c:pt idx="428">
                  <c:v>663</c:v>
                </c:pt>
                <c:pt idx="429">
                  <c:v>668.7</c:v>
                </c:pt>
                <c:pt idx="430">
                  <c:v>682</c:v>
                </c:pt>
                <c:pt idx="431">
                  <c:v>690.5</c:v>
                </c:pt>
                <c:pt idx="432">
                  <c:v>698.6</c:v>
                </c:pt>
                <c:pt idx="433">
                  <c:v>665.5</c:v>
                </c:pt>
                <c:pt idx="434">
                  <c:v>667.4</c:v>
                </c:pt>
                <c:pt idx="435">
                  <c:v>680.4</c:v>
                </c:pt>
                <c:pt idx="436">
                  <c:v>674.3</c:v>
                </c:pt>
                <c:pt idx="437">
                  <c:v>646.5</c:v>
                </c:pt>
                <c:pt idx="438">
                  <c:v>663.4</c:v>
                </c:pt>
                <c:pt idx="439">
                  <c:v>668.6</c:v>
                </c:pt>
                <c:pt idx="440">
                  <c:v>623.79999999999995</c:v>
                </c:pt>
                <c:pt idx="441">
                  <c:v>640.79999999999995</c:v>
                </c:pt>
                <c:pt idx="442">
                  <c:v>583.29999999999995</c:v>
                </c:pt>
                <c:pt idx="443">
                  <c:v>600.20000000000005</c:v>
                </c:pt>
                <c:pt idx="444">
                  <c:v>606.9</c:v>
                </c:pt>
                <c:pt idx="445">
                  <c:v>563.1</c:v>
                </c:pt>
                <c:pt idx="446">
                  <c:v>577.1</c:v>
                </c:pt>
                <c:pt idx="447">
                  <c:v>582.70000000000005</c:v>
                </c:pt>
                <c:pt idx="448">
                  <c:v>540.4</c:v>
                </c:pt>
                <c:pt idx="449">
                  <c:v>557.4</c:v>
                </c:pt>
                <c:pt idx="450">
                  <c:v>565.79999999999995</c:v>
                </c:pt>
                <c:pt idx="451">
                  <c:v>517.4</c:v>
                </c:pt>
                <c:pt idx="452">
                  <c:v>534.4</c:v>
                </c:pt>
                <c:pt idx="453">
                  <c:v>539</c:v>
                </c:pt>
                <c:pt idx="454">
                  <c:v>546.1</c:v>
                </c:pt>
                <c:pt idx="455">
                  <c:v>542.20000000000005</c:v>
                </c:pt>
                <c:pt idx="456">
                  <c:v>557.4</c:v>
                </c:pt>
                <c:pt idx="457">
                  <c:v>563</c:v>
                </c:pt>
                <c:pt idx="458">
                  <c:v>568</c:v>
                </c:pt>
                <c:pt idx="459">
                  <c:v>575.5</c:v>
                </c:pt>
                <c:pt idx="460">
                  <c:v>580.20000000000005</c:v>
                </c:pt>
                <c:pt idx="461">
                  <c:v>583.20000000000005</c:v>
                </c:pt>
                <c:pt idx="462">
                  <c:v>574.29999999999995</c:v>
                </c:pt>
                <c:pt idx="463">
                  <c:v>576.20000000000005</c:v>
                </c:pt>
                <c:pt idx="464">
                  <c:v>576.6</c:v>
                </c:pt>
                <c:pt idx="465">
                  <c:v>577.29999999999995</c:v>
                </c:pt>
                <c:pt idx="466">
                  <c:v>552.70000000000005</c:v>
                </c:pt>
                <c:pt idx="467">
                  <c:v>569.70000000000005</c:v>
                </c:pt>
                <c:pt idx="468">
                  <c:v>575</c:v>
                </c:pt>
                <c:pt idx="469">
                  <c:v>530.1</c:v>
                </c:pt>
                <c:pt idx="470">
                  <c:v>547.1</c:v>
                </c:pt>
                <c:pt idx="471">
                  <c:v>555.6</c:v>
                </c:pt>
                <c:pt idx="472">
                  <c:v>555.29999999999995</c:v>
                </c:pt>
                <c:pt idx="473">
                  <c:v>556.29999999999995</c:v>
                </c:pt>
                <c:pt idx="474">
                  <c:v>569.70000000000005</c:v>
                </c:pt>
                <c:pt idx="475">
                  <c:v>575.29999999999995</c:v>
                </c:pt>
                <c:pt idx="476">
                  <c:v>581</c:v>
                </c:pt>
                <c:pt idx="477">
                  <c:v>586.1</c:v>
                </c:pt>
                <c:pt idx="478">
                  <c:v>602.4</c:v>
                </c:pt>
                <c:pt idx="479">
                  <c:v>602.1</c:v>
                </c:pt>
                <c:pt idx="480">
                  <c:v>577.29999999999995</c:v>
                </c:pt>
                <c:pt idx="481">
                  <c:v>578.29999999999995</c:v>
                </c:pt>
                <c:pt idx="482">
                  <c:v>591.79999999999995</c:v>
                </c:pt>
                <c:pt idx="483">
                  <c:v>558.20000000000005</c:v>
                </c:pt>
                <c:pt idx="484">
                  <c:v>575.20000000000005</c:v>
                </c:pt>
                <c:pt idx="485">
                  <c:v>578.1</c:v>
                </c:pt>
                <c:pt idx="486">
                  <c:v>536.20000000000005</c:v>
                </c:pt>
                <c:pt idx="487">
                  <c:v>553.1</c:v>
                </c:pt>
                <c:pt idx="488">
                  <c:v>558.79999999999995</c:v>
                </c:pt>
                <c:pt idx="489">
                  <c:v>567.29999999999995</c:v>
                </c:pt>
                <c:pt idx="490">
                  <c:v>563.20000000000005</c:v>
                </c:pt>
                <c:pt idx="491">
                  <c:v>576.6</c:v>
                </c:pt>
                <c:pt idx="492">
                  <c:v>582.20000000000005</c:v>
                </c:pt>
                <c:pt idx="493">
                  <c:v>587.9</c:v>
                </c:pt>
                <c:pt idx="494">
                  <c:v>594.29999999999995</c:v>
                </c:pt>
                <c:pt idx="495">
                  <c:v>609.5</c:v>
                </c:pt>
                <c:pt idx="496">
                  <c:v>613</c:v>
                </c:pt>
                <c:pt idx="497">
                  <c:v>582.1</c:v>
                </c:pt>
                <c:pt idx="498">
                  <c:v>583.5</c:v>
                </c:pt>
                <c:pt idx="499">
                  <c:v>599</c:v>
                </c:pt>
                <c:pt idx="500">
                  <c:v>595.4</c:v>
                </c:pt>
                <c:pt idx="501">
                  <c:v>564.5</c:v>
                </c:pt>
                <c:pt idx="502">
                  <c:v>581.5</c:v>
                </c:pt>
                <c:pt idx="503">
                  <c:v>586.79999999999995</c:v>
                </c:pt>
                <c:pt idx="504">
                  <c:v>542.5</c:v>
                </c:pt>
                <c:pt idx="505">
                  <c:v>559.4</c:v>
                </c:pt>
                <c:pt idx="506">
                  <c:v>565.1</c:v>
                </c:pt>
                <c:pt idx="507">
                  <c:v>573.5</c:v>
                </c:pt>
                <c:pt idx="508">
                  <c:v>570.1</c:v>
                </c:pt>
                <c:pt idx="509">
                  <c:v>559.79999999999995</c:v>
                </c:pt>
                <c:pt idx="510">
                  <c:v>567.20000000000005</c:v>
                </c:pt>
                <c:pt idx="511">
                  <c:v>583.9</c:v>
                </c:pt>
                <c:pt idx="512">
                  <c:v>582.6</c:v>
                </c:pt>
                <c:pt idx="513">
                  <c:v>549.70000000000005</c:v>
                </c:pt>
                <c:pt idx="514">
                  <c:v>566.6</c:v>
                </c:pt>
                <c:pt idx="515">
                  <c:v>575.1</c:v>
                </c:pt>
                <c:pt idx="516">
                  <c:v>576.79999999999995</c:v>
                </c:pt>
                <c:pt idx="517">
                  <c:v>541.29999999999995</c:v>
                </c:pt>
                <c:pt idx="518">
                  <c:v>558.29999999999995</c:v>
                </c:pt>
                <c:pt idx="519">
                  <c:v>564</c:v>
                </c:pt>
                <c:pt idx="520">
                  <c:v>567.6</c:v>
                </c:pt>
                <c:pt idx="521">
                  <c:v>545</c:v>
                </c:pt>
                <c:pt idx="522">
                  <c:v>562</c:v>
                </c:pt>
                <c:pt idx="523">
                  <c:v>567.4</c:v>
                </c:pt>
                <c:pt idx="524">
                  <c:v>573.79999999999995</c:v>
                </c:pt>
                <c:pt idx="525">
                  <c:v>572.1</c:v>
                </c:pt>
                <c:pt idx="526">
                  <c:v>585.1</c:v>
                </c:pt>
                <c:pt idx="527">
                  <c:v>591.20000000000005</c:v>
                </c:pt>
                <c:pt idx="528">
                  <c:v>597</c:v>
                </c:pt>
                <c:pt idx="529">
                  <c:v>603.9</c:v>
                </c:pt>
                <c:pt idx="530">
                  <c:v>619.6</c:v>
                </c:pt>
                <c:pt idx="531">
                  <c:v>623.4</c:v>
                </c:pt>
                <c:pt idx="532">
                  <c:v>617.1</c:v>
                </c:pt>
                <c:pt idx="533">
                  <c:v>622.79999999999995</c:v>
                </c:pt>
                <c:pt idx="534">
                  <c:v>628.4</c:v>
                </c:pt>
                <c:pt idx="535">
                  <c:v>622.20000000000005</c:v>
                </c:pt>
                <c:pt idx="536">
                  <c:v>623.9</c:v>
                </c:pt>
                <c:pt idx="537">
                  <c:v>625.5</c:v>
                </c:pt>
                <c:pt idx="538">
                  <c:v>626.9</c:v>
                </c:pt>
                <c:pt idx="539">
                  <c:v>627.5</c:v>
                </c:pt>
                <c:pt idx="540">
                  <c:v>637.20000000000005</c:v>
                </c:pt>
                <c:pt idx="541">
                  <c:v>639.9</c:v>
                </c:pt>
                <c:pt idx="542">
                  <c:v>646.29999999999995</c:v>
                </c:pt>
                <c:pt idx="543">
                  <c:v>650.5</c:v>
                </c:pt>
                <c:pt idx="544">
                  <c:v>655.7</c:v>
                </c:pt>
                <c:pt idx="545">
                  <c:v>637.20000000000005</c:v>
                </c:pt>
                <c:pt idx="546">
                  <c:v>654.1</c:v>
                </c:pt>
                <c:pt idx="547">
                  <c:v>658.9</c:v>
                </c:pt>
                <c:pt idx="548">
                  <c:v>663.3</c:v>
                </c:pt>
                <c:pt idx="549">
                  <c:v>659.4</c:v>
                </c:pt>
                <c:pt idx="550">
                  <c:v>672.6</c:v>
                </c:pt>
                <c:pt idx="551">
                  <c:v>678.2</c:v>
                </c:pt>
                <c:pt idx="552">
                  <c:v>683.7</c:v>
                </c:pt>
                <c:pt idx="553">
                  <c:v>689.7</c:v>
                </c:pt>
                <c:pt idx="554">
                  <c:v>706.5</c:v>
                </c:pt>
                <c:pt idx="555">
                  <c:v>701.4</c:v>
                </c:pt>
                <c:pt idx="556">
                  <c:v>703.2</c:v>
                </c:pt>
                <c:pt idx="557">
                  <c:v>709.3</c:v>
                </c:pt>
                <c:pt idx="558">
                  <c:v>705.6</c:v>
                </c:pt>
                <c:pt idx="559">
                  <c:v>706.4</c:v>
                </c:pt>
                <c:pt idx="560">
                  <c:v>707.3</c:v>
                </c:pt>
                <c:pt idx="561">
                  <c:v>709.8</c:v>
                </c:pt>
                <c:pt idx="562">
                  <c:v>710.8</c:v>
                </c:pt>
                <c:pt idx="563">
                  <c:v>715</c:v>
                </c:pt>
                <c:pt idx="564">
                  <c:v>724.7</c:v>
                </c:pt>
                <c:pt idx="565">
                  <c:v>727</c:v>
                </c:pt>
                <c:pt idx="566">
                  <c:v>744</c:v>
                </c:pt>
                <c:pt idx="567">
                  <c:v>738.3</c:v>
                </c:pt>
                <c:pt idx="568">
                  <c:v>742.8</c:v>
                </c:pt>
                <c:pt idx="569">
                  <c:v>729.9</c:v>
                </c:pt>
                <c:pt idx="570">
                  <c:v>746.9</c:v>
                </c:pt>
                <c:pt idx="571">
                  <c:v>752.5</c:v>
                </c:pt>
                <c:pt idx="572">
                  <c:v>758.2</c:v>
                </c:pt>
                <c:pt idx="573">
                  <c:v>754.1</c:v>
                </c:pt>
                <c:pt idx="574">
                  <c:v>766.9</c:v>
                </c:pt>
                <c:pt idx="575">
                  <c:v>771.2</c:v>
                </c:pt>
                <c:pt idx="576">
                  <c:v>775.6</c:v>
                </c:pt>
                <c:pt idx="577">
                  <c:v>781.2</c:v>
                </c:pt>
                <c:pt idx="578">
                  <c:v>798.2</c:v>
                </c:pt>
                <c:pt idx="579">
                  <c:v>793.3</c:v>
                </c:pt>
                <c:pt idx="580">
                  <c:v>794</c:v>
                </c:pt>
                <c:pt idx="581">
                  <c:v>799.9</c:v>
                </c:pt>
                <c:pt idx="582">
                  <c:v>805.6</c:v>
                </c:pt>
                <c:pt idx="583">
                  <c:v>795.8</c:v>
                </c:pt>
                <c:pt idx="584">
                  <c:v>795.7</c:v>
                </c:pt>
                <c:pt idx="585">
                  <c:v>795.2</c:v>
                </c:pt>
                <c:pt idx="586">
                  <c:v>795.9</c:v>
                </c:pt>
                <c:pt idx="587">
                  <c:v>797</c:v>
                </c:pt>
                <c:pt idx="588">
                  <c:v>806.4</c:v>
                </c:pt>
                <c:pt idx="589">
                  <c:v>808.5</c:v>
                </c:pt>
                <c:pt idx="590">
                  <c:v>816.2</c:v>
                </c:pt>
                <c:pt idx="591">
                  <c:v>819.8</c:v>
                </c:pt>
                <c:pt idx="592">
                  <c:v>823.1</c:v>
                </c:pt>
                <c:pt idx="593">
                  <c:v>811.5</c:v>
                </c:pt>
                <c:pt idx="594">
                  <c:v>828.5</c:v>
                </c:pt>
                <c:pt idx="595">
                  <c:v>834.1</c:v>
                </c:pt>
                <c:pt idx="596">
                  <c:v>842.6</c:v>
                </c:pt>
                <c:pt idx="597">
                  <c:v>838.7</c:v>
                </c:pt>
                <c:pt idx="598">
                  <c:v>851.1</c:v>
                </c:pt>
                <c:pt idx="599">
                  <c:v>856.7</c:v>
                </c:pt>
                <c:pt idx="600">
                  <c:v>862.4</c:v>
                </c:pt>
                <c:pt idx="601">
                  <c:v>869</c:v>
                </c:pt>
                <c:pt idx="602">
                  <c:v>885</c:v>
                </c:pt>
                <c:pt idx="603">
                  <c:v>850.3</c:v>
                </c:pt>
                <c:pt idx="604">
                  <c:v>846.1</c:v>
                </c:pt>
                <c:pt idx="605">
                  <c:v>861.9</c:v>
                </c:pt>
                <c:pt idx="606">
                  <c:v>863.8</c:v>
                </c:pt>
                <c:pt idx="607">
                  <c:v>859.4</c:v>
                </c:pt>
                <c:pt idx="608">
                  <c:v>849.7</c:v>
                </c:pt>
                <c:pt idx="609">
                  <c:v>848.5</c:v>
                </c:pt>
                <c:pt idx="610">
                  <c:v>864.7</c:v>
                </c:pt>
                <c:pt idx="611">
                  <c:v>869.2</c:v>
                </c:pt>
                <c:pt idx="612">
                  <c:v>864.8</c:v>
                </c:pt>
                <c:pt idx="613">
                  <c:v>842.4</c:v>
                </c:pt>
                <c:pt idx="614">
                  <c:v>859.4</c:v>
                </c:pt>
                <c:pt idx="615">
                  <c:v>864.9</c:v>
                </c:pt>
                <c:pt idx="616">
                  <c:v>863.1</c:v>
                </c:pt>
                <c:pt idx="617">
                  <c:v>864.3</c:v>
                </c:pt>
                <c:pt idx="618">
                  <c:v>865.2</c:v>
                </c:pt>
                <c:pt idx="619">
                  <c:v>866.3</c:v>
                </c:pt>
                <c:pt idx="620">
                  <c:v>867.6</c:v>
                </c:pt>
                <c:pt idx="621">
                  <c:v>881.9</c:v>
                </c:pt>
                <c:pt idx="622">
                  <c:v>890.4</c:v>
                </c:pt>
                <c:pt idx="623">
                  <c:v>881.9</c:v>
                </c:pt>
                <c:pt idx="624">
                  <c:v>882</c:v>
                </c:pt>
                <c:pt idx="625">
                  <c:v>882.9</c:v>
                </c:pt>
                <c:pt idx="626">
                  <c:v>882.9</c:v>
                </c:pt>
                <c:pt idx="627">
                  <c:v>884.9</c:v>
                </c:pt>
                <c:pt idx="628">
                  <c:v>886.3</c:v>
                </c:pt>
                <c:pt idx="629">
                  <c:v>887.8</c:v>
                </c:pt>
                <c:pt idx="630">
                  <c:v>888.9</c:v>
                </c:pt>
                <c:pt idx="631">
                  <c:v>890.5</c:v>
                </c:pt>
                <c:pt idx="632">
                  <c:v>890.6</c:v>
                </c:pt>
                <c:pt idx="633">
                  <c:v>890.4</c:v>
                </c:pt>
                <c:pt idx="634">
                  <c:v>891.1</c:v>
                </c:pt>
                <c:pt idx="635">
                  <c:v>892.2</c:v>
                </c:pt>
                <c:pt idx="636">
                  <c:v>893.4</c:v>
                </c:pt>
                <c:pt idx="637">
                  <c:v>893.7</c:v>
                </c:pt>
                <c:pt idx="638">
                  <c:v>893.6</c:v>
                </c:pt>
                <c:pt idx="639">
                  <c:v>895</c:v>
                </c:pt>
                <c:pt idx="640">
                  <c:v>895.3</c:v>
                </c:pt>
                <c:pt idx="641">
                  <c:v>895.1</c:v>
                </c:pt>
                <c:pt idx="642">
                  <c:v>895.1</c:v>
                </c:pt>
                <c:pt idx="643">
                  <c:v>895.8</c:v>
                </c:pt>
                <c:pt idx="644">
                  <c:v>897.5</c:v>
                </c:pt>
                <c:pt idx="645">
                  <c:v>898.7</c:v>
                </c:pt>
                <c:pt idx="646">
                  <c:v>900</c:v>
                </c:pt>
                <c:pt idx="647">
                  <c:v>901.4</c:v>
                </c:pt>
                <c:pt idx="648">
                  <c:v>901</c:v>
                </c:pt>
                <c:pt idx="649">
                  <c:v>901.3</c:v>
                </c:pt>
                <c:pt idx="650">
                  <c:v>902.2</c:v>
                </c:pt>
                <c:pt idx="651">
                  <c:v>903.7</c:v>
                </c:pt>
                <c:pt idx="652">
                  <c:v>904.8</c:v>
                </c:pt>
                <c:pt idx="653">
                  <c:v>906.2</c:v>
                </c:pt>
                <c:pt idx="654">
                  <c:v>907.1</c:v>
                </c:pt>
                <c:pt idx="655">
                  <c:v>907.1</c:v>
                </c:pt>
                <c:pt idx="656">
                  <c:v>906.4</c:v>
                </c:pt>
                <c:pt idx="657">
                  <c:v>907.5</c:v>
                </c:pt>
                <c:pt idx="658">
                  <c:v>909</c:v>
                </c:pt>
                <c:pt idx="659">
                  <c:v>909.5</c:v>
                </c:pt>
                <c:pt idx="660">
                  <c:v>911.2</c:v>
                </c:pt>
                <c:pt idx="661">
                  <c:v>912.3</c:v>
                </c:pt>
                <c:pt idx="662">
                  <c:v>913.4</c:v>
                </c:pt>
                <c:pt idx="663">
                  <c:v>914.9</c:v>
                </c:pt>
                <c:pt idx="664">
                  <c:v>916.2</c:v>
                </c:pt>
                <c:pt idx="665">
                  <c:v>916.3</c:v>
                </c:pt>
                <c:pt idx="666">
                  <c:v>915.9</c:v>
                </c:pt>
                <c:pt idx="667">
                  <c:v>917.3</c:v>
                </c:pt>
                <c:pt idx="668">
                  <c:v>918.4</c:v>
                </c:pt>
                <c:pt idx="669">
                  <c:v>918.8</c:v>
                </c:pt>
                <c:pt idx="670">
                  <c:v>918.5</c:v>
                </c:pt>
                <c:pt idx="671">
                  <c:v>918.4</c:v>
                </c:pt>
                <c:pt idx="672">
                  <c:v>918.8</c:v>
                </c:pt>
                <c:pt idx="673">
                  <c:v>919.5</c:v>
                </c:pt>
                <c:pt idx="674">
                  <c:v>919.8</c:v>
                </c:pt>
                <c:pt idx="675">
                  <c:v>920.2</c:v>
                </c:pt>
                <c:pt idx="676">
                  <c:v>920</c:v>
                </c:pt>
                <c:pt idx="677">
                  <c:v>920.3</c:v>
                </c:pt>
                <c:pt idx="678">
                  <c:v>921.6</c:v>
                </c:pt>
                <c:pt idx="679">
                  <c:v>922.3</c:v>
                </c:pt>
                <c:pt idx="680">
                  <c:v>922.8</c:v>
                </c:pt>
                <c:pt idx="681">
                  <c:v>922.8</c:v>
                </c:pt>
                <c:pt idx="682">
                  <c:v>922.9</c:v>
                </c:pt>
                <c:pt idx="683">
                  <c:v>924.2</c:v>
                </c:pt>
                <c:pt idx="684">
                  <c:v>924.8</c:v>
                </c:pt>
                <c:pt idx="685">
                  <c:v>926</c:v>
                </c:pt>
                <c:pt idx="686">
                  <c:v>927.3</c:v>
                </c:pt>
                <c:pt idx="687">
                  <c:v>927.8</c:v>
                </c:pt>
                <c:pt idx="688">
                  <c:v>927.9</c:v>
                </c:pt>
                <c:pt idx="689">
                  <c:v>928.4</c:v>
                </c:pt>
                <c:pt idx="690">
                  <c:v>929.8</c:v>
                </c:pt>
                <c:pt idx="691">
                  <c:v>931.1</c:v>
                </c:pt>
                <c:pt idx="692">
                  <c:v>931.9</c:v>
                </c:pt>
                <c:pt idx="693">
                  <c:v>933.1</c:v>
                </c:pt>
                <c:pt idx="694">
                  <c:v>934</c:v>
                </c:pt>
                <c:pt idx="695">
                  <c:v>934.7</c:v>
                </c:pt>
                <c:pt idx="696">
                  <c:v>935.9</c:v>
                </c:pt>
                <c:pt idx="697">
                  <c:v>937</c:v>
                </c:pt>
                <c:pt idx="698">
                  <c:v>894</c:v>
                </c:pt>
                <c:pt idx="699">
                  <c:v>904.8</c:v>
                </c:pt>
                <c:pt idx="700">
                  <c:v>858.3</c:v>
                </c:pt>
                <c:pt idx="701">
                  <c:v>875.3</c:v>
                </c:pt>
                <c:pt idx="702">
                  <c:v>879.4</c:v>
                </c:pt>
                <c:pt idx="703">
                  <c:v>886.6</c:v>
                </c:pt>
                <c:pt idx="704">
                  <c:v>881.2</c:v>
                </c:pt>
                <c:pt idx="705">
                  <c:v>882.7</c:v>
                </c:pt>
                <c:pt idx="706">
                  <c:v>880.6</c:v>
                </c:pt>
                <c:pt idx="707">
                  <c:v>897.4</c:v>
                </c:pt>
                <c:pt idx="708">
                  <c:v>847.8</c:v>
                </c:pt>
                <c:pt idx="709">
                  <c:v>849.3</c:v>
                </c:pt>
                <c:pt idx="710">
                  <c:v>851.1</c:v>
                </c:pt>
                <c:pt idx="711">
                  <c:v>813.1</c:v>
                </c:pt>
                <c:pt idx="712">
                  <c:v>829.9</c:v>
                </c:pt>
                <c:pt idx="713">
                  <c:v>780</c:v>
                </c:pt>
                <c:pt idx="714">
                  <c:v>797</c:v>
                </c:pt>
                <c:pt idx="715">
                  <c:v>803.9</c:v>
                </c:pt>
                <c:pt idx="716">
                  <c:v>811.2</c:v>
                </c:pt>
                <c:pt idx="717">
                  <c:v>804.8</c:v>
                </c:pt>
                <c:pt idx="718">
                  <c:v>804.6</c:v>
                </c:pt>
                <c:pt idx="719">
                  <c:v>800.8</c:v>
                </c:pt>
                <c:pt idx="720">
                  <c:v>817.6</c:v>
                </c:pt>
                <c:pt idx="721">
                  <c:v>768.9</c:v>
                </c:pt>
                <c:pt idx="722">
                  <c:v>768.4</c:v>
                </c:pt>
                <c:pt idx="723">
                  <c:v>771.8</c:v>
                </c:pt>
                <c:pt idx="724">
                  <c:v>733.9</c:v>
                </c:pt>
                <c:pt idx="725">
                  <c:v>750.8</c:v>
                </c:pt>
                <c:pt idx="726">
                  <c:v>699.6</c:v>
                </c:pt>
                <c:pt idx="727">
                  <c:v>716.5</c:v>
                </c:pt>
                <c:pt idx="728">
                  <c:v>721.4</c:v>
                </c:pt>
                <c:pt idx="729">
                  <c:v>727.7</c:v>
                </c:pt>
                <c:pt idx="730">
                  <c:v>719.5</c:v>
                </c:pt>
                <c:pt idx="731">
                  <c:v>720.8</c:v>
                </c:pt>
                <c:pt idx="732">
                  <c:v>730.1</c:v>
                </c:pt>
                <c:pt idx="733">
                  <c:v>735.8</c:v>
                </c:pt>
                <c:pt idx="734">
                  <c:v>688.9</c:v>
                </c:pt>
                <c:pt idx="735">
                  <c:v>688.8</c:v>
                </c:pt>
                <c:pt idx="736">
                  <c:v>691.5</c:v>
                </c:pt>
                <c:pt idx="737">
                  <c:v>653.20000000000005</c:v>
                </c:pt>
                <c:pt idx="738">
                  <c:v>670.1</c:v>
                </c:pt>
                <c:pt idx="739">
                  <c:v>617.6</c:v>
                </c:pt>
                <c:pt idx="740">
                  <c:v>634.6</c:v>
                </c:pt>
                <c:pt idx="741">
                  <c:v>640.20000000000005</c:v>
                </c:pt>
                <c:pt idx="742">
                  <c:v>648.70000000000005</c:v>
                </c:pt>
                <c:pt idx="743">
                  <c:v>644.79999999999995</c:v>
                </c:pt>
                <c:pt idx="744">
                  <c:v>645.6</c:v>
                </c:pt>
                <c:pt idx="745">
                  <c:v>640.9</c:v>
                </c:pt>
                <c:pt idx="746">
                  <c:v>657.7</c:v>
                </c:pt>
                <c:pt idx="747">
                  <c:v>617</c:v>
                </c:pt>
                <c:pt idx="748">
                  <c:v>618</c:v>
                </c:pt>
                <c:pt idx="749">
                  <c:v>619.5</c:v>
                </c:pt>
                <c:pt idx="750">
                  <c:v>580.1</c:v>
                </c:pt>
                <c:pt idx="751">
                  <c:v>597.1</c:v>
                </c:pt>
                <c:pt idx="752">
                  <c:v>538.70000000000005</c:v>
                </c:pt>
                <c:pt idx="753">
                  <c:v>547.29999999999995</c:v>
                </c:pt>
                <c:pt idx="754">
                  <c:v>564.20000000000005</c:v>
                </c:pt>
                <c:pt idx="755">
                  <c:v>560.79999999999995</c:v>
                </c:pt>
                <c:pt idx="756">
                  <c:v>577.20000000000005</c:v>
                </c:pt>
                <c:pt idx="757">
                  <c:v>560.79999999999995</c:v>
                </c:pt>
                <c:pt idx="758">
                  <c:v>577.70000000000005</c:v>
                </c:pt>
                <c:pt idx="759">
                  <c:v>528</c:v>
                </c:pt>
                <c:pt idx="760">
                  <c:v>529</c:v>
                </c:pt>
                <c:pt idx="761">
                  <c:v>529.70000000000005</c:v>
                </c:pt>
                <c:pt idx="762">
                  <c:v>492.4</c:v>
                </c:pt>
                <c:pt idx="763">
                  <c:v>509.1</c:v>
                </c:pt>
                <c:pt idx="764">
                  <c:v>458.3</c:v>
                </c:pt>
                <c:pt idx="765">
                  <c:v>475.3</c:v>
                </c:pt>
                <c:pt idx="766">
                  <c:v>480.3</c:v>
                </c:pt>
                <c:pt idx="767">
                  <c:v>488.7</c:v>
                </c:pt>
                <c:pt idx="768">
                  <c:v>482.4</c:v>
                </c:pt>
                <c:pt idx="769">
                  <c:v>483</c:v>
                </c:pt>
                <c:pt idx="770">
                  <c:v>492.3</c:v>
                </c:pt>
                <c:pt idx="771">
                  <c:v>498.3</c:v>
                </c:pt>
                <c:pt idx="772">
                  <c:v>452</c:v>
                </c:pt>
                <c:pt idx="773">
                  <c:v>453.3</c:v>
                </c:pt>
                <c:pt idx="774">
                  <c:v>454.3</c:v>
                </c:pt>
                <c:pt idx="775">
                  <c:v>414.6</c:v>
                </c:pt>
                <c:pt idx="776">
                  <c:v>431.5</c:v>
                </c:pt>
                <c:pt idx="777">
                  <c:v>383</c:v>
                </c:pt>
                <c:pt idx="778">
                  <c:v>400</c:v>
                </c:pt>
                <c:pt idx="779">
                  <c:v>405.6</c:v>
                </c:pt>
                <c:pt idx="780">
                  <c:v>414.1</c:v>
                </c:pt>
                <c:pt idx="781">
                  <c:v>410.2</c:v>
                </c:pt>
                <c:pt idx="782">
                  <c:v>411.6</c:v>
                </c:pt>
                <c:pt idx="783">
                  <c:v>407.4</c:v>
                </c:pt>
                <c:pt idx="784">
                  <c:v>424.2</c:v>
                </c:pt>
                <c:pt idx="785">
                  <c:v>374</c:v>
                </c:pt>
                <c:pt idx="786">
                  <c:v>375</c:v>
                </c:pt>
                <c:pt idx="787">
                  <c:v>375.7</c:v>
                </c:pt>
                <c:pt idx="788">
                  <c:v>338.8</c:v>
                </c:pt>
                <c:pt idx="789">
                  <c:v>355.8</c:v>
                </c:pt>
                <c:pt idx="790">
                  <c:v>304.10000000000002</c:v>
                </c:pt>
                <c:pt idx="791">
                  <c:v>321</c:v>
                </c:pt>
                <c:pt idx="792">
                  <c:v>325.60000000000002</c:v>
                </c:pt>
                <c:pt idx="793">
                  <c:v>334.1</c:v>
                </c:pt>
                <c:pt idx="794">
                  <c:v>329.2</c:v>
                </c:pt>
                <c:pt idx="795">
                  <c:v>330.2</c:v>
                </c:pt>
                <c:pt idx="796">
                  <c:v>339.1</c:v>
                </c:pt>
                <c:pt idx="797">
                  <c:v>342.1</c:v>
                </c:pt>
                <c:pt idx="798">
                  <c:v>347.5</c:v>
                </c:pt>
                <c:pt idx="799">
                  <c:v>307.2</c:v>
                </c:pt>
                <c:pt idx="800">
                  <c:v>307.5</c:v>
                </c:pt>
                <c:pt idx="801">
                  <c:v>308.10000000000002</c:v>
                </c:pt>
                <c:pt idx="802">
                  <c:v>271.39999999999998</c:v>
                </c:pt>
                <c:pt idx="803">
                  <c:v>288.39999999999998</c:v>
                </c:pt>
                <c:pt idx="804">
                  <c:v>236.1</c:v>
                </c:pt>
                <c:pt idx="805">
                  <c:v>253</c:v>
                </c:pt>
                <c:pt idx="806">
                  <c:v>194.8</c:v>
                </c:pt>
                <c:pt idx="807">
                  <c:v>205</c:v>
                </c:pt>
                <c:pt idx="808">
                  <c:v>157.19999999999999</c:v>
                </c:pt>
                <c:pt idx="809">
                  <c:v>174</c:v>
                </c:pt>
                <c:pt idx="810">
                  <c:v>122.1</c:v>
                </c:pt>
                <c:pt idx="811">
                  <c:v>138.80000000000001</c:v>
                </c:pt>
                <c:pt idx="812">
                  <c:v>87.6</c:v>
                </c:pt>
                <c:pt idx="813">
                  <c:v>104.6</c:v>
                </c:pt>
                <c:pt idx="814">
                  <c:v>113</c:v>
                </c:pt>
                <c:pt idx="815">
                  <c:v>122.5</c:v>
                </c:pt>
                <c:pt idx="816">
                  <c:v>127.6</c:v>
                </c:pt>
                <c:pt idx="817">
                  <c:v>132.30000000000001</c:v>
                </c:pt>
                <c:pt idx="818">
                  <c:v>114.8</c:v>
                </c:pt>
                <c:pt idx="819">
                  <c:v>131.69999999999999</c:v>
                </c:pt>
                <c:pt idx="820">
                  <c:v>79.900000000000006</c:v>
                </c:pt>
                <c:pt idx="821">
                  <c:v>96.7</c:v>
                </c:pt>
                <c:pt idx="822">
                  <c:v>44.6</c:v>
                </c:pt>
                <c:pt idx="823">
                  <c:v>61.4</c:v>
                </c:pt>
                <c:pt idx="824">
                  <c:v>9.6</c:v>
                </c:pt>
                <c:pt idx="825">
                  <c:v>26.5</c:v>
                </c:pt>
                <c:pt idx="826">
                  <c:v>31</c:v>
                </c:pt>
                <c:pt idx="827">
                  <c:v>39.5</c:v>
                </c:pt>
                <c:pt idx="828">
                  <c:v>42.4</c:v>
                </c:pt>
                <c:pt idx="829">
                  <c:v>49.3</c:v>
                </c:pt>
                <c:pt idx="830">
                  <c:v>33.5</c:v>
                </c:pt>
                <c:pt idx="831">
                  <c:v>50.3</c:v>
                </c:pt>
                <c:pt idx="832">
                  <c:v>0</c:v>
                </c:pt>
                <c:pt idx="833">
                  <c:v>16.8</c:v>
                </c:pt>
                <c:pt idx="834">
                  <c:v>0</c:v>
                </c:pt>
                <c:pt idx="835">
                  <c:v>16.899999999999999</c:v>
                </c:pt>
                <c:pt idx="836">
                  <c:v>0</c:v>
                </c:pt>
                <c:pt idx="837">
                  <c:v>16.899999999999999</c:v>
                </c:pt>
                <c:pt idx="838">
                  <c:v>25.4</c:v>
                </c:pt>
                <c:pt idx="839">
                  <c:v>34.9</c:v>
                </c:pt>
                <c:pt idx="840">
                  <c:v>39.5</c:v>
                </c:pt>
                <c:pt idx="841">
                  <c:v>43.9</c:v>
                </c:pt>
                <c:pt idx="842">
                  <c:v>24.9</c:v>
                </c:pt>
                <c:pt idx="843">
                  <c:v>41.9</c:v>
                </c:pt>
                <c:pt idx="844">
                  <c:v>0</c:v>
                </c:pt>
                <c:pt idx="845">
                  <c:v>16.899999999999999</c:v>
                </c:pt>
                <c:pt idx="846">
                  <c:v>0</c:v>
                </c:pt>
                <c:pt idx="847">
                  <c:v>16.899999999999999</c:v>
                </c:pt>
                <c:pt idx="848">
                  <c:v>0</c:v>
                </c:pt>
                <c:pt idx="849">
                  <c:v>16.899999999999999</c:v>
                </c:pt>
                <c:pt idx="850">
                  <c:v>22.6</c:v>
                </c:pt>
                <c:pt idx="851">
                  <c:v>31</c:v>
                </c:pt>
                <c:pt idx="852">
                  <c:v>33.9</c:v>
                </c:pt>
                <c:pt idx="853">
                  <c:v>40.5</c:v>
                </c:pt>
                <c:pt idx="854">
                  <c:v>24.9</c:v>
                </c:pt>
                <c:pt idx="855">
                  <c:v>41.8</c:v>
                </c:pt>
                <c:pt idx="856">
                  <c:v>0</c:v>
                </c:pt>
                <c:pt idx="857">
                  <c:v>10.7</c:v>
                </c:pt>
                <c:pt idx="858">
                  <c:v>0</c:v>
                </c:pt>
                <c:pt idx="859">
                  <c:v>16.7</c:v>
                </c:pt>
                <c:pt idx="860">
                  <c:v>0</c:v>
                </c:pt>
                <c:pt idx="861">
                  <c:v>16.899999999999999</c:v>
                </c:pt>
                <c:pt idx="862">
                  <c:v>25.4</c:v>
                </c:pt>
                <c:pt idx="863">
                  <c:v>33.9</c:v>
                </c:pt>
                <c:pt idx="864">
                  <c:v>36.700000000000003</c:v>
                </c:pt>
                <c:pt idx="865">
                  <c:v>43.6</c:v>
                </c:pt>
                <c:pt idx="866">
                  <c:v>24.3</c:v>
                </c:pt>
                <c:pt idx="867">
                  <c:v>41.1</c:v>
                </c:pt>
                <c:pt idx="868">
                  <c:v>0</c:v>
                </c:pt>
                <c:pt idx="869">
                  <c:v>16.8</c:v>
                </c:pt>
                <c:pt idx="870">
                  <c:v>0</c:v>
                </c:pt>
                <c:pt idx="871">
                  <c:v>16.8</c:v>
                </c:pt>
                <c:pt idx="872">
                  <c:v>0</c:v>
                </c:pt>
                <c:pt idx="873">
                  <c:v>16.899999999999999</c:v>
                </c:pt>
                <c:pt idx="874">
                  <c:v>22.6</c:v>
                </c:pt>
                <c:pt idx="875">
                  <c:v>31</c:v>
                </c:pt>
                <c:pt idx="876">
                  <c:v>36.700000000000003</c:v>
                </c:pt>
                <c:pt idx="877">
                  <c:v>43.6</c:v>
                </c:pt>
                <c:pt idx="878">
                  <c:v>25.1</c:v>
                </c:pt>
                <c:pt idx="879">
                  <c:v>41.8</c:v>
                </c:pt>
                <c:pt idx="880">
                  <c:v>0</c:v>
                </c:pt>
                <c:pt idx="881">
                  <c:v>16.8</c:v>
                </c:pt>
                <c:pt idx="882">
                  <c:v>0</c:v>
                </c:pt>
                <c:pt idx="883">
                  <c:v>16.899999999999999</c:v>
                </c:pt>
                <c:pt idx="884">
                  <c:v>0</c:v>
                </c:pt>
                <c:pt idx="885">
                  <c:v>16.899999999999999</c:v>
                </c:pt>
                <c:pt idx="886">
                  <c:v>25.4</c:v>
                </c:pt>
                <c:pt idx="887">
                  <c:v>33.9</c:v>
                </c:pt>
                <c:pt idx="888">
                  <c:v>36.700000000000003</c:v>
                </c:pt>
                <c:pt idx="889">
                  <c:v>43.3</c:v>
                </c:pt>
                <c:pt idx="890">
                  <c:v>24.3</c:v>
                </c:pt>
                <c:pt idx="891">
                  <c:v>41.3</c:v>
                </c:pt>
                <c:pt idx="892">
                  <c:v>0</c:v>
                </c:pt>
                <c:pt idx="893">
                  <c:v>16.899999999999999</c:v>
                </c:pt>
                <c:pt idx="894">
                  <c:v>0</c:v>
                </c:pt>
                <c:pt idx="895">
                  <c:v>16.899999999999999</c:v>
                </c:pt>
              </c:numCache>
            </c:numRef>
          </c:val>
          <c:smooth val="0"/>
        </c:ser>
        <c:ser>
          <c:idx val="2"/>
          <c:order val="2"/>
          <c:tx>
            <c:v>MS3 (3.5 Mbps)</c:v>
          </c:tx>
          <c:spPr>
            <a:ln>
              <a:solidFill>
                <a:srgbClr val="00CC00"/>
              </a:solidFill>
            </a:ln>
          </c:spPr>
          <c:marker>
            <c:symbol val="none"/>
          </c:marker>
          <c:val>
            <c:numRef>
              <c:f>'Bit Rate without Error'!$U$2:$U$897</c:f>
              <c:numCache>
                <c:formatCode>General</c:formatCode>
                <c:ptCount val="896"/>
                <c:pt idx="0">
                  <c:v>0</c:v>
                </c:pt>
                <c:pt idx="1">
                  <c:v>14.5</c:v>
                </c:pt>
                <c:pt idx="2">
                  <c:v>16.899999999999999</c:v>
                </c:pt>
                <c:pt idx="3">
                  <c:v>19.3</c:v>
                </c:pt>
                <c:pt idx="4">
                  <c:v>21.8</c:v>
                </c:pt>
                <c:pt idx="5">
                  <c:v>36.299999999999997</c:v>
                </c:pt>
                <c:pt idx="6">
                  <c:v>38.700000000000003</c:v>
                </c:pt>
                <c:pt idx="7">
                  <c:v>41</c:v>
                </c:pt>
                <c:pt idx="8">
                  <c:v>43.6</c:v>
                </c:pt>
                <c:pt idx="9">
                  <c:v>46.7</c:v>
                </c:pt>
                <c:pt idx="10">
                  <c:v>59.7</c:v>
                </c:pt>
                <c:pt idx="11">
                  <c:v>62.1</c:v>
                </c:pt>
                <c:pt idx="12">
                  <c:v>65.400000000000006</c:v>
                </c:pt>
                <c:pt idx="13">
                  <c:v>45.6</c:v>
                </c:pt>
                <c:pt idx="14">
                  <c:v>50.4</c:v>
                </c:pt>
                <c:pt idx="15">
                  <c:v>62.6</c:v>
                </c:pt>
                <c:pt idx="16">
                  <c:v>64.7</c:v>
                </c:pt>
                <c:pt idx="17">
                  <c:v>24.3</c:v>
                </c:pt>
                <c:pt idx="18">
                  <c:v>38.799999999999997</c:v>
                </c:pt>
                <c:pt idx="19">
                  <c:v>43.7</c:v>
                </c:pt>
                <c:pt idx="20">
                  <c:v>45</c:v>
                </c:pt>
                <c:pt idx="21">
                  <c:v>5.9</c:v>
                </c:pt>
                <c:pt idx="22">
                  <c:v>20.399999999999999</c:v>
                </c:pt>
                <c:pt idx="23">
                  <c:v>24.2</c:v>
                </c:pt>
                <c:pt idx="24">
                  <c:v>26.6</c:v>
                </c:pt>
                <c:pt idx="25">
                  <c:v>29</c:v>
                </c:pt>
                <c:pt idx="26">
                  <c:v>43.6</c:v>
                </c:pt>
                <c:pt idx="27">
                  <c:v>46</c:v>
                </c:pt>
                <c:pt idx="28">
                  <c:v>50.8</c:v>
                </c:pt>
                <c:pt idx="29">
                  <c:v>53.3</c:v>
                </c:pt>
                <c:pt idx="30">
                  <c:v>55.3</c:v>
                </c:pt>
                <c:pt idx="31">
                  <c:v>67.3</c:v>
                </c:pt>
                <c:pt idx="32">
                  <c:v>69.7</c:v>
                </c:pt>
                <c:pt idx="33">
                  <c:v>72.099999999999994</c:v>
                </c:pt>
                <c:pt idx="34">
                  <c:v>78.900000000000006</c:v>
                </c:pt>
                <c:pt idx="35">
                  <c:v>69.3</c:v>
                </c:pt>
                <c:pt idx="36">
                  <c:v>74.5</c:v>
                </c:pt>
                <c:pt idx="37">
                  <c:v>80.099999999999994</c:v>
                </c:pt>
                <c:pt idx="38">
                  <c:v>46.2</c:v>
                </c:pt>
                <c:pt idx="39">
                  <c:v>60.8</c:v>
                </c:pt>
                <c:pt idx="40">
                  <c:v>63.1</c:v>
                </c:pt>
                <c:pt idx="41">
                  <c:v>64.5</c:v>
                </c:pt>
                <c:pt idx="42">
                  <c:v>29.1</c:v>
                </c:pt>
                <c:pt idx="43">
                  <c:v>43.6</c:v>
                </c:pt>
                <c:pt idx="44">
                  <c:v>48.5</c:v>
                </c:pt>
                <c:pt idx="45">
                  <c:v>50.8</c:v>
                </c:pt>
                <c:pt idx="46">
                  <c:v>53.3</c:v>
                </c:pt>
                <c:pt idx="47">
                  <c:v>57.5</c:v>
                </c:pt>
                <c:pt idx="48">
                  <c:v>70.2</c:v>
                </c:pt>
                <c:pt idx="49">
                  <c:v>72.599999999999994</c:v>
                </c:pt>
                <c:pt idx="50">
                  <c:v>75.099999999999994</c:v>
                </c:pt>
                <c:pt idx="51">
                  <c:v>77.900000000000006</c:v>
                </c:pt>
                <c:pt idx="52">
                  <c:v>89.1</c:v>
                </c:pt>
                <c:pt idx="53">
                  <c:v>91.5</c:v>
                </c:pt>
                <c:pt idx="54">
                  <c:v>93.9</c:v>
                </c:pt>
                <c:pt idx="55">
                  <c:v>107</c:v>
                </c:pt>
                <c:pt idx="56">
                  <c:v>91.1</c:v>
                </c:pt>
                <c:pt idx="57">
                  <c:v>96</c:v>
                </c:pt>
                <c:pt idx="58">
                  <c:v>99.6</c:v>
                </c:pt>
                <c:pt idx="59">
                  <c:v>67.5</c:v>
                </c:pt>
                <c:pt idx="60">
                  <c:v>82.1</c:v>
                </c:pt>
                <c:pt idx="61">
                  <c:v>84.5</c:v>
                </c:pt>
                <c:pt idx="62">
                  <c:v>86.1</c:v>
                </c:pt>
                <c:pt idx="63">
                  <c:v>49.8</c:v>
                </c:pt>
                <c:pt idx="64">
                  <c:v>64.400000000000006</c:v>
                </c:pt>
                <c:pt idx="65">
                  <c:v>70.3</c:v>
                </c:pt>
                <c:pt idx="66">
                  <c:v>75.099999999999994</c:v>
                </c:pt>
                <c:pt idx="67">
                  <c:v>77.599999999999994</c:v>
                </c:pt>
                <c:pt idx="68">
                  <c:v>79.900000000000006</c:v>
                </c:pt>
                <c:pt idx="69">
                  <c:v>94.4</c:v>
                </c:pt>
                <c:pt idx="70">
                  <c:v>97.9</c:v>
                </c:pt>
                <c:pt idx="71">
                  <c:v>101.7</c:v>
                </c:pt>
                <c:pt idx="72">
                  <c:v>103.6</c:v>
                </c:pt>
                <c:pt idx="73">
                  <c:v>115.5</c:v>
                </c:pt>
                <c:pt idx="74">
                  <c:v>117.9</c:v>
                </c:pt>
                <c:pt idx="75">
                  <c:v>120.3</c:v>
                </c:pt>
                <c:pt idx="76">
                  <c:v>128.5</c:v>
                </c:pt>
                <c:pt idx="77">
                  <c:v>129.6</c:v>
                </c:pt>
                <c:pt idx="78">
                  <c:v>132</c:v>
                </c:pt>
                <c:pt idx="79">
                  <c:v>134.6</c:v>
                </c:pt>
                <c:pt idx="80">
                  <c:v>100.7</c:v>
                </c:pt>
                <c:pt idx="81">
                  <c:v>115.2</c:v>
                </c:pt>
                <c:pt idx="82">
                  <c:v>120.6</c:v>
                </c:pt>
                <c:pt idx="83">
                  <c:v>123.4</c:v>
                </c:pt>
                <c:pt idx="84">
                  <c:v>86</c:v>
                </c:pt>
                <c:pt idx="85">
                  <c:v>100.6</c:v>
                </c:pt>
                <c:pt idx="86">
                  <c:v>104.3</c:v>
                </c:pt>
                <c:pt idx="87">
                  <c:v>106.8</c:v>
                </c:pt>
                <c:pt idx="88">
                  <c:v>109.2</c:v>
                </c:pt>
                <c:pt idx="89">
                  <c:v>123.7</c:v>
                </c:pt>
                <c:pt idx="90">
                  <c:v>126</c:v>
                </c:pt>
                <c:pt idx="91">
                  <c:v>120.7</c:v>
                </c:pt>
                <c:pt idx="92">
                  <c:v>123.1</c:v>
                </c:pt>
                <c:pt idx="93">
                  <c:v>125.7</c:v>
                </c:pt>
                <c:pt idx="94">
                  <c:v>91.6</c:v>
                </c:pt>
                <c:pt idx="95">
                  <c:v>106.2</c:v>
                </c:pt>
                <c:pt idx="96">
                  <c:v>111</c:v>
                </c:pt>
                <c:pt idx="97">
                  <c:v>112.5</c:v>
                </c:pt>
                <c:pt idx="98">
                  <c:v>75.3</c:v>
                </c:pt>
                <c:pt idx="99">
                  <c:v>89.8</c:v>
                </c:pt>
                <c:pt idx="100">
                  <c:v>92.2</c:v>
                </c:pt>
                <c:pt idx="101">
                  <c:v>93.7</c:v>
                </c:pt>
                <c:pt idx="102">
                  <c:v>58.3</c:v>
                </c:pt>
                <c:pt idx="103">
                  <c:v>72.8</c:v>
                </c:pt>
                <c:pt idx="104">
                  <c:v>77.599999999999994</c:v>
                </c:pt>
                <c:pt idx="105">
                  <c:v>80</c:v>
                </c:pt>
                <c:pt idx="106">
                  <c:v>82.5</c:v>
                </c:pt>
                <c:pt idx="107">
                  <c:v>86.7</c:v>
                </c:pt>
                <c:pt idx="108">
                  <c:v>99.4</c:v>
                </c:pt>
                <c:pt idx="109">
                  <c:v>101.5</c:v>
                </c:pt>
                <c:pt idx="110">
                  <c:v>106.6</c:v>
                </c:pt>
                <c:pt idx="111">
                  <c:v>108.1</c:v>
                </c:pt>
                <c:pt idx="112">
                  <c:v>120.2</c:v>
                </c:pt>
                <c:pt idx="113">
                  <c:v>122.6</c:v>
                </c:pt>
                <c:pt idx="114">
                  <c:v>125</c:v>
                </c:pt>
                <c:pt idx="115">
                  <c:v>128.4</c:v>
                </c:pt>
                <c:pt idx="116">
                  <c:v>119.8</c:v>
                </c:pt>
                <c:pt idx="117">
                  <c:v>124.7</c:v>
                </c:pt>
                <c:pt idx="118">
                  <c:v>129.6</c:v>
                </c:pt>
                <c:pt idx="119">
                  <c:v>94.1</c:v>
                </c:pt>
                <c:pt idx="120">
                  <c:v>108.7</c:v>
                </c:pt>
                <c:pt idx="121">
                  <c:v>114.6</c:v>
                </c:pt>
                <c:pt idx="122">
                  <c:v>117.4</c:v>
                </c:pt>
                <c:pt idx="123">
                  <c:v>80.099999999999994</c:v>
                </c:pt>
                <c:pt idx="124">
                  <c:v>94.6</c:v>
                </c:pt>
                <c:pt idx="125">
                  <c:v>97.1</c:v>
                </c:pt>
                <c:pt idx="126">
                  <c:v>99.5</c:v>
                </c:pt>
                <c:pt idx="127">
                  <c:v>101.6</c:v>
                </c:pt>
                <c:pt idx="128">
                  <c:v>105.4</c:v>
                </c:pt>
                <c:pt idx="129">
                  <c:v>118.7</c:v>
                </c:pt>
                <c:pt idx="130">
                  <c:v>121.2</c:v>
                </c:pt>
                <c:pt idx="131">
                  <c:v>126</c:v>
                </c:pt>
                <c:pt idx="132">
                  <c:v>127.8</c:v>
                </c:pt>
                <c:pt idx="133">
                  <c:v>139.69999999999999</c:v>
                </c:pt>
                <c:pt idx="134">
                  <c:v>143.19999999999999</c:v>
                </c:pt>
                <c:pt idx="135">
                  <c:v>147</c:v>
                </c:pt>
                <c:pt idx="136">
                  <c:v>150.30000000000001</c:v>
                </c:pt>
                <c:pt idx="137">
                  <c:v>139.80000000000001</c:v>
                </c:pt>
                <c:pt idx="138">
                  <c:v>142.19999999999999</c:v>
                </c:pt>
                <c:pt idx="139">
                  <c:v>154.5</c:v>
                </c:pt>
                <c:pt idx="140">
                  <c:v>158.19999999999999</c:v>
                </c:pt>
                <c:pt idx="141">
                  <c:v>118.1</c:v>
                </c:pt>
                <c:pt idx="142">
                  <c:v>132.6</c:v>
                </c:pt>
                <c:pt idx="143">
                  <c:v>137.4</c:v>
                </c:pt>
                <c:pt idx="144">
                  <c:v>141.19999999999999</c:v>
                </c:pt>
                <c:pt idx="145">
                  <c:v>111.6</c:v>
                </c:pt>
                <c:pt idx="146">
                  <c:v>126.1</c:v>
                </c:pt>
                <c:pt idx="147">
                  <c:v>128.5</c:v>
                </c:pt>
                <c:pt idx="148">
                  <c:v>130.80000000000001</c:v>
                </c:pt>
                <c:pt idx="149">
                  <c:v>133.30000000000001</c:v>
                </c:pt>
                <c:pt idx="150">
                  <c:v>138.1</c:v>
                </c:pt>
                <c:pt idx="151">
                  <c:v>152.6</c:v>
                </c:pt>
                <c:pt idx="152">
                  <c:v>155.1</c:v>
                </c:pt>
                <c:pt idx="153">
                  <c:v>157.4</c:v>
                </c:pt>
                <c:pt idx="154">
                  <c:v>160.30000000000001</c:v>
                </c:pt>
                <c:pt idx="155">
                  <c:v>172.1</c:v>
                </c:pt>
                <c:pt idx="156">
                  <c:v>175.9</c:v>
                </c:pt>
                <c:pt idx="157">
                  <c:v>178.3</c:v>
                </c:pt>
                <c:pt idx="158">
                  <c:v>189.2</c:v>
                </c:pt>
                <c:pt idx="159">
                  <c:v>173.4</c:v>
                </c:pt>
                <c:pt idx="160">
                  <c:v>175.9</c:v>
                </c:pt>
                <c:pt idx="161">
                  <c:v>188.1</c:v>
                </c:pt>
                <c:pt idx="162">
                  <c:v>191.6</c:v>
                </c:pt>
                <c:pt idx="163">
                  <c:v>151.5</c:v>
                </c:pt>
                <c:pt idx="164">
                  <c:v>166.1</c:v>
                </c:pt>
                <c:pt idx="165">
                  <c:v>168.5</c:v>
                </c:pt>
                <c:pt idx="166">
                  <c:v>169.9</c:v>
                </c:pt>
                <c:pt idx="167">
                  <c:v>135.30000000000001</c:v>
                </c:pt>
                <c:pt idx="168">
                  <c:v>149.80000000000001</c:v>
                </c:pt>
                <c:pt idx="169">
                  <c:v>156.1</c:v>
                </c:pt>
                <c:pt idx="170">
                  <c:v>159.80000000000001</c:v>
                </c:pt>
                <c:pt idx="171">
                  <c:v>162.19999999999999</c:v>
                </c:pt>
                <c:pt idx="172">
                  <c:v>164.6</c:v>
                </c:pt>
                <c:pt idx="173">
                  <c:v>179.2</c:v>
                </c:pt>
                <c:pt idx="174">
                  <c:v>181.5</c:v>
                </c:pt>
                <c:pt idx="175">
                  <c:v>184.1</c:v>
                </c:pt>
                <c:pt idx="176">
                  <c:v>186.5</c:v>
                </c:pt>
                <c:pt idx="177">
                  <c:v>199.1</c:v>
                </c:pt>
                <c:pt idx="178">
                  <c:v>163</c:v>
                </c:pt>
                <c:pt idx="179">
                  <c:v>159.4</c:v>
                </c:pt>
                <c:pt idx="180">
                  <c:v>159</c:v>
                </c:pt>
                <c:pt idx="181">
                  <c:v>158.5</c:v>
                </c:pt>
                <c:pt idx="182">
                  <c:v>156.6</c:v>
                </c:pt>
                <c:pt idx="183">
                  <c:v>157.30000000000001</c:v>
                </c:pt>
                <c:pt idx="184">
                  <c:v>144.30000000000001</c:v>
                </c:pt>
                <c:pt idx="185">
                  <c:v>145</c:v>
                </c:pt>
                <c:pt idx="186">
                  <c:v>143.6</c:v>
                </c:pt>
                <c:pt idx="187">
                  <c:v>141.9</c:v>
                </c:pt>
                <c:pt idx="188">
                  <c:v>140.1</c:v>
                </c:pt>
                <c:pt idx="189">
                  <c:v>140.5</c:v>
                </c:pt>
                <c:pt idx="190">
                  <c:v>131.69999999999999</c:v>
                </c:pt>
                <c:pt idx="191">
                  <c:v>130</c:v>
                </c:pt>
                <c:pt idx="192">
                  <c:v>128.69999999999999</c:v>
                </c:pt>
                <c:pt idx="193">
                  <c:v>127</c:v>
                </c:pt>
                <c:pt idx="194">
                  <c:v>124.9</c:v>
                </c:pt>
                <c:pt idx="195">
                  <c:v>124.3</c:v>
                </c:pt>
                <c:pt idx="196">
                  <c:v>122.5</c:v>
                </c:pt>
                <c:pt idx="197">
                  <c:v>122.2</c:v>
                </c:pt>
                <c:pt idx="198">
                  <c:v>120.7</c:v>
                </c:pt>
                <c:pt idx="199">
                  <c:v>119.9</c:v>
                </c:pt>
                <c:pt idx="200">
                  <c:v>119.8</c:v>
                </c:pt>
                <c:pt idx="201">
                  <c:v>118.4</c:v>
                </c:pt>
                <c:pt idx="202">
                  <c:v>116.9</c:v>
                </c:pt>
                <c:pt idx="203">
                  <c:v>115.2</c:v>
                </c:pt>
                <c:pt idx="204">
                  <c:v>113.8</c:v>
                </c:pt>
                <c:pt idx="205">
                  <c:v>112.1</c:v>
                </c:pt>
                <c:pt idx="206">
                  <c:v>110.6</c:v>
                </c:pt>
                <c:pt idx="207">
                  <c:v>108.9</c:v>
                </c:pt>
                <c:pt idx="208">
                  <c:v>107.8</c:v>
                </c:pt>
                <c:pt idx="209">
                  <c:v>106.3</c:v>
                </c:pt>
                <c:pt idx="210">
                  <c:v>104.9</c:v>
                </c:pt>
                <c:pt idx="211">
                  <c:v>103.5</c:v>
                </c:pt>
                <c:pt idx="212">
                  <c:v>102.3</c:v>
                </c:pt>
                <c:pt idx="213">
                  <c:v>101</c:v>
                </c:pt>
                <c:pt idx="214">
                  <c:v>99.9</c:v>
                </c:pt>
                <c:pt idx="215">
                  <c:v>98</c:v>
                </c:pt>
                <c:pt idx="216">
                  <c:v>97</c:v>
                </c:pt>
                <c:pt idx="217">
                  <c:v>96.9</c:v>
                </c:pt>
                <c:pt idx="218">
                  <c:v>97.1</c:v>
                </c:pt>
                <c:pt idx="219">
                  <c:v>95.4</c:v>
                </c:pt>
                <c:pt idx="220">
                  <c:v>93.7</c:v>
                </c:pt>
                <c:pt idx="221">
                  <c:v>92.1</c:v>
                </c:pt>
                <c:pt idx="222">
                  <c:v>90.5</c:v>
                </c:pt>
                <c:pt idx="223">
                  <c:v>89.3</c:v>
                </c:pt>
                <c:pt idx="224">
                  <c:v>87.8</c:v>
                </c:pt>
                <c:pt idx="225">
                  <c:v>85.9</c:v>
                </c:pt>
                <c:pt idx="226">
                  <c:v>84.7</c:v>
                </c:pt>
                <c:pt idx="227">
                  <c:v>82.7</c:v>
                </c:pt>
                <c:pt idx="228">
                  <c:v>81.3</c:v>
                </c:pt>
                <c:pt idx="229">
                  <c:v>80</c:v>
                </c:pt>
                <c:pt idx="230">
                  <c:v>79.3</c:v>
                </c:pt>
                <c:pt idx="231">
                  <c:v>79.400000000000006</c:v>
                </c:pt>
                <c:pt idx="232">
                  <c:v>77.8</c:v>
                </c:pt>
                <c:pt idx="233">
                  <c:v>76.7</c:v>
                </c:pt>
                <c:pt idx="234">
                  <c:v>74.900000000000006</c:v>
                </c:pt>
                <c:pt idx="235">
                  <c:v>73.400000000000006</c:v>
                </c:pt>
                <c:pt idx="236">
                  <c:v>71.7</c:v>
                </c:pt>
                <c:pt idx="237">
                  <c:v>70.099999999999994</c:v>
                </c:pt>
                <c:pt idx="238">
                  <c:v>68.599999999999994</c:v>
                </c:pt>
                <c:pt idx="239">
                  <c:v>66.900000000000006</c:v>
                </c:pt>
                <c:pt idx="240">
                  <c:v>65.400000000000006</c:v>
                </c:pt>
                <c:pt idx="241">
                  <c:v>64</c:v>
                </c:pt>
                <c:pt idx="242">
                  <c:v>62.1</c:v>
                </c:pt>
                <c:pt idx="243">
                  <c:v>60.1</c:v>
                </c:pt>
                <c:pt idx="244">
                  <c:v>60</c:v>
                </c:pt>
                <c:pt idx="245">
                  <c:v>58.2</c:v>
                </c:pt>
                <c:pt idx="246">
                  <c:v>56.8</c:v>
                </c:pt>
                <c:pt idx="247">
                  <c:v>55.4</c:v>
                </c:pt>
                <c:pt idx="248">
                  <c:v>54</c:v>
                </c:pt>
                <c:pt idx="249">
                  <c:v>52.6</c:v>
                </c:pt>
                <c:pt idx="250">
                  <c:v>51.2</c:v>
                </c:pt>
                <c:pt idx="251">
                  <c:v>49.4</c:v>
                </c:pt>
                <c:pt idx="252">
                  <c:v>49.3</c:v>
                </c:pt>
                <c:pt idx="253">
                  <c:v>49</c:v>
                </c:pt>
                <c:pt idx="254">
                  <c:v>47.3</c:v>
                </c:pt>
                <c:pt idx="255">
                  <c:v>46.1</c:v>
                </c:pt>
                <c:pt idx="256">
                  <c:v>44.7</c:v>
                </c:pt>
                <c:pt idx="257">
                  <c:v>43.3</c:v>
                </c:pt>
                <c:pt idx="258">
                  <c:v>42.1</c:v>
                </c:pt>
                <c:pt idx="259">
                  <c:v>40.6</c:v>
                </c:pt>
                <c:pt idx="260">
                  <c:v>39.200000000000003</c:v>
                </c:pt>
                <c:pt idx="261">
                  <c:v>37.5</c:v>
                </c:pt>
                <c:pt idx="262">
                  <c:v>35.700000000000003</c:v>
                </c:pt>
                <c:pt idx="263">
                  <c:v>33.799999999999997</c:v>
                </c:pt>
                <c:pt idx="264">
                  <c:v>32.299999999999997</c:v>
                </c:pt>
                <c:pt idx="265">
                  <c:v>30.5</c:v>
                </c:pt>
                <c:pt idx="266">
                  <c:v>28.9</c:v>
                </c:pt>
                <c:pt idx="267">
                  <c:v>27.5</c:v>
                </c:pt>
                <c:pt idx="268">
                  <c:v>26.1</c:v>
                </c:pt>
                <c:pt idx="269">
                  <c:v>24.3</c:v>
                </c:pt>
                <c:pt idx="270">
                  <c:v>23.6</c:v>
                </c:pt>
                <c:pt idx="271">
                  <c:v>21.6</c:v>
                </c:pt>
                <c:pt idx="272">
                  <c:v>20.3</c:v>
                </c:pt>
                <c:pt idx="273">
                  <c:v>18.7</c:v>
                </c:pt>
                <c:pt idx="274">
                  <c:v>0</c:v>
                </c:pt>
                <c:pt idx="275">
                  <c:v>4.3</c:v>
                </c:pt>
                <c:pt idx="276">
                  <c:v>16.899999999999999</c:v>
                </c:pt>
                <c:pt idx="277">
                  <c:v>18.3</c:v>
                </c:pt>
                <c:pt idx="278">
                  <c:v>0</c:v>
                </c:pt>
                <c:pt idx="279">
                  <c:v>14.5</c:v>
                </c:pt>
                <c:pt idx="280">
                  <c:v>16.899999999999999</c:v>
                </c:pt>
                <c:pt idx="281">
                  <c:v>21.8</c:v>
                </c:pt>
                <c:pt idx="282">
                  <c:v>12.6</c:v>
                </c:pt>
                <c:pt idx="283">
                  <c:v>24.2</c:v>
                </c:pt>
                <c:pt idx="284">
                  <c:v>26.6</c:v>
                </c:pt>
                <c:pt idx="285">
                  <c:v>29</c:v>
                </c:pt>
                <c:pt idx="286">
                  <c:v>31.4</c:v>
                </c:pt>
                <c:pt idx="287">
                  <c:v>38.6</c:v>
                </c:pt>
                <c:pt idx="288">
                  <c:v>38.1</c:v>
                </c:pt>
                <c:pt idx="289">
                  <c:v>38.1</c:v>
                </c:pt>
                <c:pt idx="290">
                  <c:v>40.5</c:v>
                </c:pt>
                <c:pt idx="291">
                  <c:v>32.1</c:v>
                </c:pt>
                <c:pt idx="292">
                  <c:v>30.6</c:v>
                </c:pt>
                <c:pt idx="293">
                  <c:v>28.6</c:v>
                </c:pt>
                <c:pt idx="294">
                  <c:v>27</c:v>
                </c:pt>
                <c:pt idx="295">
                  <c:v>25.7</c:v>
                </c:pt>
                <c:pt idx="296">
                  <c:v>24.5</c:v>
                </c:pt>
                <c:pt idx="297">
                  <c:v>23.3</c:v>
                </c:pt>
                <c:pt idx="298">
                  <c:v>22</c:v>
                </c:pt>
                <c:pt idx="299">
                  <c:v>20.3</c:v>
                </c:pt>
                <c:pt idx="300">
                  <c:v>19.7</c:v>
                </c:pt>
                <c:pt idx="301">
                  <c:v>19.8</c:v>
                </c:pt>
                <c:pt idx="302">
                  <c:v>18.5</c:v>
                </c:pt>
                <c:pt idx="303">
                  <c:v>17.2</c:v>
                </c:pt>
                <c:pt idx="304">
                  <c:v>15.8</c:v>
                </c:pt>
                <c:pt idx="305">
                  <c:v>14.3</c:v>
                </c:pt>
                <c:pt idx="306">
                  <c:v>12.8</c:v>
                </c:pt>
                <c:pt idx="307">
                  <c:v>11.4</c:v>
                </c:pt>
                <c:pt idx="308">
                  <c:v>10</c:v>
                </c:pt>
                <c:pt idx="309">
                  <c:v>8.5</c:v>
                </c:pt>
                <c:pt idx="310">
                  <c:v>7.5</c:v>
                </c:pt>
                <c:pt idx="311">
                  <c:v>6.4</c:v>
                </c:pt>
                <c:pt idx="312">
                  <c:v>5</c:v>
                </c:pt>
                <c:pt idx="313">
                  <c:v>3.6</c:v>
                </c:pt>
                <c:pt idx="314">
                  <c:v>2.1</c:v>
                </c:pt>
                <c:pt idx="315">
                  <c:v>0.9</c:v>
                </c:pt>
                <c:pt idx="316">
                  <c:v>0</c:v>
                </c:pt>
                <c:pt idx="317">
                  <c:v>0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0</c:v>
                </c:pt>
                <c:pt idx="322">
                  <c:v>0</c:v>
                </c:pt>
                <c:pt idx="323">
                  <c:v>0</c:v>
                </c:pt>
                <c:pt idx="324">
                  <c:v>0</c:v>
                </c:pt>
                <c:pt idx="325">
                  <c:v>0</c:v>
                </c:pt>
                <c:pt idx="326">
                  <c:v>0</c:v>
                </c:pt>
                <c:pt idx="327">
                  <c:v>0</c:v>
                </c:pt>
                <c:pt idx="328">
                  <c:v>0</c:v>
                </c:pt>
                <c:pt idx="329">
                  <c:v>0</c:v>
                </c:pt>
                <c:pt idx="330">
                  <c:v>0</c:v>
                </c:pt>
                <c:pt idx="331">
                  <c:v>0</c:v>
                </c:pt>
                <c:pt idx="332">
                  <c:v>0</c:v>
                </c:pt>
                <c:pt idx="333">
                  <c:v>0</c:v>
                </c:pt>
                <c:pt idx="334">
                  <c:v>0</c:v>
                </c:pt>
                <c:pt idx="335">
                  <c:v>0</c:v>
                </c:pt>
                <c:pt idx="336">
                  <c:v>0</c:v>
                </c:pt>
                <c:pt idx="337">
                  <c:v>0</c:v>
                </c:pt>
                <c:pt idx="338">
                  <c:v>0</c:v>
                </c:pt>
                <c:pt idx="339">
                  <c:v>0</c:v>
                </c:pt>
                <c:pt idx="340">
                  <c:v>0</c:v>
                </c:pt>
                <c:pt idx="341">
                  <c:v>0</c:v>
                </c:pt>
                <c:pt idx="342">
                  <c:v>0</c:v>
                </c:pt>
                <c:pt idx="343">
                  <c:v>0</c:v>
                </c:pt>
                <c:pt idx="344">
                  <c:v>0</c:v>
                </c:pt>
                <c:pt idx="345">
                  <c:v>0</c:v>
                </c:pt>
                <c:pt idx="346">
                  <c:v>0</c:v>
                </c:pt>
                <c:pt idx="347">
                  <c:v>0</c:v>
                </c:pt>
                <c:pt idx="348">
                  <c:v>0</c:v>
                </c:pt>
                <c:pt idx="349">
                  <c:v>0</c:v>
                </c:pt>
                <c:pt idx="350">
                  <c:v>0</c:v>
                </c:pt>
                <c:pt idx="351">
                  <c:v>0</c:v>
                </c:pt>
                <c:pt idx="352">
                  <c:v>0</c:v>
                </c:pt>
                <c:pt idx="353">
                  <c:v>0</c:v>
                </c:pt>
                <c:pt idx="354">
                  <c:v>0</c:v>
                </c:pt>
                <c:pt idx="355">
                  <c:v>0</c:v>
                </c:pt>
                <c:pt idx="356">
                  <c:v>0</c:v>
                </c:pt>
                <c:pt idx="357">
                  <c:v>0</c:v>
                </c:pt>
                <c:pt idx="358">
                  <c:v>0</c:v>
                </c:pt>
                <c:pt idx="359">
                  <c:v>0</c:v>
                </c:pt>
                <c:pt idx="360">
                  <c:v>0</c:v>
                </c:pt>
                <c:pt idx="361">
                  <c:v>0</c:v>
                </c:pt>
                <c:pt idx="362">
                  <c:v>0</c:v>
                </c:pt>
                <c:pt idx="363">
                  <c:v>0</c:v>
                </c:pt>
                <c:pt idx="364">
                  <c:v>0</c:v>
                </c:pt>
                <c:pt idx="365">
                  <c:v>0</c:v>
                </c:pt>
                <c:pt idx="366">
                  <c:v>0</c:v>
                </c:pt>
                <c:pt idx="367">
                  <c:v>4.9000000000000004</c:v>
                </c:pt>
                <c:pt idx="368">
                  <c:v>18.2</c:v>
                </c:pt>
                <c:pt idx="369">
                  <c:v>0</c:v>
                </c:pt>
                <c:pt idx="370">
                  <c:v>14.5</c:v>
                </c:pt>
                <c:pt idx="371">
                  <c:v>16.899999999999999</c:v>
                </c:pt>
                <c:pt idx="372">
                  <c:v>21.8</c:v>
                </c:pt>
                <c:pt idx="373">
                  <c:v>12.7</c:v>
                </c:pt>
                <c:pt idx="374">
                  <c:v>24.2</c:v>
                </c:pt>
                <c:pt idx="375">
                  <c:v>26.6</c:v>
                </c:pt>
                <c:pt idx="376">
                  <c:v>29</c:v>
                </c:pt>
                <c:pt idx="377">
                  <c:v>31.7</c:v>
                </c:pt>
                <c:pt idx="378">
                  <c:v>45</c:v>
                </c:pt>
                <c:pt idx="379">
                  <c:v>40.5</c:v>
                </c:pt>
                <c:pt idx="380">
                  <c:v>13.8</c:v>
                </c:pt>
                <c:pt idx="381">
                  <c:v>12.7</c:v>
                </c:pt>
                <c:pt idx="382">
                  <c:v>23.9</c:v>
                </c:pt>
                <c:pt idx="383">
                  <c:v>0</c:v>
                </c:pt>
                <c:pt idx="384">
                  <c:v>14.5</c:v>
                </c:pt>
                <c:pt idx="385">
                  <c:v>21.4</c:v>
                </c:pt>
                <c:pt idx="386">
                  <c:v>0</c:v>
                </c:pt>
                <c:pt idx="387">
                  <c:v>14.5</c:v>
                </c:pt>
                <c:pt idx="388">
                  <c:v>16.899999999999999</c:v>
                </c:pt>
                <c:pt idx="389">
                  <c:v>21.8</c:v>
                </c:pt>
                <c:pt idx="390">
                  <c:v>12.4</c:v>
                </c:pt>
                <c:pt idx="391">
                  <c:v>24.2</c:v>
                </c:pt>
                <c:pt idx="392">
                  <c:v>26.6</c:v>
                </c:pt>
                <c:pt idx="393">
                  <c:v>29</c:v>
                </c:pt>
                <c:pt idx="394">
                  <c:v>32.299999999999997</c:v>
                </c:pt>
                <c:pt idx="395">
                  <c:v>32.700000000000003</c:v>
                </c:pt>
                <c:pt idx="396">
                  <c:v>35.1</c:v>
                </c:pt>
                <c:pt idx="397">
                  <c:v>25.9</c:v>
                </c:pt>
                <c:pt idx="398">
                  <c:v>24.5</c:v>
                </c:pt>
                <c:pt idx="399">
                  <c:v>23.1</c:v>
                </c:pt>
                <c:pt idx="400">
                  <c:v>22.1</c:v>
                </c:pt>
                <c:pt idx="401">
                  <c:v>0</c:v>
                </c:pt>
                <c:pt idx="402">
                  <c:v>14.5</c:v>
                </c:pt>
                <c:pt idx="403">
                  <c:v>16.5</c:v>
                </c:pt>
                <c:pt idx="404">
                  <c:v>0</c:v>
                </c:pt>
                <c:pt idx="405">
                  <c:v>14.5</c:v>
                </c:pt>
                <c:pt idx="406">
                  <c:v>19.3</c:v>
                </c:pt>
                <c:pt idx="407">
                  <c:v>24.2</c:v>
                </c:pt>
                <c:pt idx="408">
                  <c:v>13.3</c:v>
                </c:pt>
                <c:pt idx="409">
                  <c:v>24.2</c:v>
                </c:pt>
                <c:pt idx="410">
                  <c:v>29</c:v>
                </c:pt>
                <c:pt idx="411">
                  <c:v>30.8</c:v>
                </c:pt>
                <c:pt idx="412">
                  <c:v>32.4</c:v>
                </c:pt>
                <c:pt idx="413">
                  <c:v>46.9</c:v>
                </c:pt>
                <c:pt idx="414">
                  <c:v>43.1</c:v>
                </c:pt>
                <c:pt idx="415">
                  <c:v>16</c:v>
                </c:pt>
                <c:pt idx="416">
                  <c:v>14.7</c:v>
                </c:pt>
                <c:pt idx="417">
                  <c:v>25.8</c:v>
                </c:pt>
                <c:pt idx="418">
                  <c:v>21</c:v>
                </c:pt>
                <c:pt idx="419">
                  <c:v>0</c:v>
                </c:pt>
                <c:pt idx="420">
                  <c:v>14.5</c:v>
                </c:pt>
                <c:pt idx="421">
                  <c:v>16.5</c:v>
                </c:pt>
                <c:pt idx="422">
                  <c:v>0</c:v>
                </c:pt>
                <c:pt idx="423">
                  <c:v>14.5</c:v>
                </c:pt>
                <c:pt idx="424">
                  <c:v>16.899999999999999</c:v>
                </c:pt>
                <c:pt idx="425">
                  <c:v>21.8</c:v>
                </c:pt>
                <c:pt idx="426">
                  <c:v>13.6</c:v>
                </c:pt>
                <c:pt idx="427">
                  <c:v>24.2</c:v>
                </c:pt>
                <c:pt idx="428">
                  <c:v>26.6</c:v>
                </c:pt>
                <c:pt idx="429">
                  <c:v>29</c:v>
                </c:pt>
                <c:pt idx="430">
                  <c:v>40.4</c:v>
                </c:pt>
                <c:pt idx="431">
                  <c:v>45.3</c:v>
                </c:pt>
                <c:pt idx="432">
                  <c:v>49.6</c:v>
                </c:pt>
                <c:pt idx="433">
                  <c:v>16.100000000000001</c:v>
                </c:pt>
                <c:pt idx="434">
                  <c:v>14.8</c:v>
                </c:pt>
                <c:pt idx="435">
                  <c:v>23.9</c:v>
                </c:pt>
                <c:pt idx="436">
                  <c:v>16.5</c:v>
                </c:pt>
                <c:pt idx="437">
                  <c:v>0</c:v>
                </c:pt>
                <c:pt idx="438">
                  <c:v>14.5</c:v>
                </c:pt>
                <c:pt idx="439">
                  <c:v>18.899999999999999</c:v>
                </c:pt>
                <c:pt idx="440">
                  <c:v>0</c:v>
                </c:pt>
                <c:pt idx="441">
                  <c:v>14.5</c:v>
                </c:pt>
                <c:pt idx="442">
                  <c:v>0</c:v>
                </c:pt>
                <c:pt idx="443">
                  <c:v>14.5</c:v>
                </c:pt>
                <c:pt idx="444">
                  <c:v>19</c:v>
                </c:pt>
                <c:pt idx="445">
                  <c:v>0</c:v>
                </c:pt>
                <c:pt idx="446">
                  <c:v>12.1</c:v>
                </c:pt>
                <c:pt idx="447">
                  <c:v>14.4</c:v>
                </c:pt>
                <c:pt idx="448">
                  <c:v>0</c:v>
                </c:pt>
                <c:pt idx="449">
                  <c:v>14.5</c:v>
                </c:pt>
                <c:pt idx="450">
                  <c:v>21.4</c:v>
                </c:pt>
                <c:pt idx="451">
                  <c:v>0</c:v>
                </c:pt>
                <c:pt idx="452">
                  <c:v>14.5</c:v>
                </c:pt>
                <c:pt idx="453">
                  <c:v>16.899999999999999</c:v>
                </c:pt>
                <c:pt idx="454">
                  <c:v>21.8</c:v>
                </c:pt>
                <c:pt idx="455">
                  <c:v>13.6</c:v>
                </c:pt>
                <c:pt idx="456">
                  <c:v>26.6</c:v>
                </c:pt>
                <c:pt idx="457">
                  <c:v>29</c:v>
                </c:pt>
                <c:pt idx="458">
                  <c:v>30.8</c:v>
                </c:pt>
                <c:pt idx="459">
                  <c:v>33.9</c:v>
                </c:pt>
                <c:pt idx="460">
                  <c:v>35</c:v>
                </c:pt>
                <c:pt idx="461">
                  <c:v>35.200000000000003</c:v>
                </c:pt>
                <c:pt idx="462">
                  <c:v>26.3</c:v>
                </c:pt>
                <c:pt idx="463">
                  <c:v>24.7</c:v>
                </c:pt>
                <c:pt idx="464">
                  <c:v>23.5</c:v>
                </c:pt>
                <c:pt idx="465">
                  <c:v>22.8</c:v>
                </c:pt>
                <c:pt idx="466">
                  <c:v>0</c:v>
                </c:pt>
                <c:pt idx="467">
                  <c:v>14.5</c:v>
                </c:pt>
                <c:pt idx="468">
                  <c:v>19</c:v>
                </c:pt>
                <c:pt idx="469">
                  <c:v>0</c:v>
                </c:pt>
                <c:pt idx="470">
                  <c:v>14.5</c:v>
                </c:pt>
                <c:pt idx="471">
                  <c:v>19.3</c:v>
                </c:pt>
                <c:pt idx="472">
                  <c:v>14.2</c:v>
                </c:pt>
                <c:pt idx="473">
                  <c:v>12.7</c:v>
                </c:pt>
                <c:pt idx="474">
                  <c:v>24.2</c:v>
                </c:pt>
                <c:pt idx="475">
                  <c:v>26.6</c:v>
                </c:pt>
                <c:pt idx="476">
                  <c:v>29</c:v>
                </c:pt>
                <c:pt idx="477">
                  <c:v>31</c:v>
                </c:pt>
                <c:pt idx="478">
                  <c:v>44.9</c:v>
                </c:pt>
                <c:pt idx="479">
                  <c:v>41.9</c:v>
                </c:pt>
                <c:pt idx="480">
                  <c:v>16.399999999999999</c:v>
                </c:pt>
                <c:pt idx="481">
                  <c:v>14.5</c:v>
                </c:pt>
                <c:pt idx="482">
                  <c:v>24</c:v>
                </c:pt>
                <c:pt idx="483">
                  <c:v>0</c:v>
                </c:pt>
                <c:pt idx="484">
                  <c:v>14.5</c:v>
                </c:pt>
                <c:pt idx="485">
                  <c:v>14.7</c:v>
                </c:pt>
                <c:pt idx="486">
                  <c:v>0</c:v>
                </c:pt>
                <c:pt idx="487">
                  <c:v>14.5</c:v>
                </c:pt>
                <c:pt idx="488">
                  <c:v>16.899999999999999</c:v>
                </c:pt>
                <c:pt idx="489">
                  <c:v>21.8</c:v>
                </c:pt>
                <c:pt idx="490">
                  <c:v>12.7</c:v>
                </c:pt>
                <c:pt idx="491">
                  <c:v>24.2</c:v>
                </c:pt>
                <c:pt idx="492">
                  <c:v>26.6</c:v>
                </c:pt>
                <c:pt idx="493">
                  <c:v>29</c:v>
                </c:pt>
                <c:pt idx="494">
                  <c:v>31.7</c:v>
                </c:pt>
                <c:pt idx="495">
                  <c:v>44.7</c:v>
                </c:pt>
                <c:pt idx="496">
                  <c:v>47.3</c:v>
                </c:pt>
                <c:pt idx="497">
                  <c:v>16.600000000000001</c:v>
                </c:pt>
                <c:pt idx="498">
                  <c:v>15.2</c:v>
                </c:pt>
                <c:pt idx="499">
                  <c:v>26.7</c:v>
                </c:pt>
                <c:pt idx="500">
                  <c:v>18.600000000000001</c:v>
                </c:pt>
                <c:pt idx="501">
                  <c:v>0</c:v>
                </c:pt>
                <c:pt idx="502">
                  <c:v>14.5</c:v>
                </c:pt>
                <c:pt idx="503">
                  <c:v>19</c:v>
                </c:pt>
                <c:pt idx="504">
                  <c:v>0</c:v>
                </c:pt>
                <c:pt idx="505">
                  <c:v>14.5</c:v>
                </c:pt>
                <c:pt idx="506">
                  <c:v>16.899999999999999</c:v>
                </c:pt>
                <c:pt idx="507">
                  <c:v>21.8</c:v>
                </c:pt>
                <c:pt idx="508">
                  <c:v>13.6</c:v>
                </c:pt>
                <c:pt idx="509">
                  <c:v>0</c:v>
                </c:pt>
                <c:pt idx="510">
                  <c:v>4.8</c:v>
                </c:pt>
                <c:pt idx="511">
                  <c:v>19.100000000000001</c:v>
                </c:pt>
                <c:pt idx="512">
                  <c:v>14.1</c:v>
                </c:pt>
                <c:pt idx="513">
                  <c:v>0</c:v>
                </c:pt>
                <c:pt idx="514">
                  <c:v>14.5</c:v>
                </c:pt>
                <c:pt idx="515">
                  <c:v>19.3</c:v>
                </c:pt>
                <c:pt idx="516">
                  <c:v>18.399999999999999</c:v>
                </c:pt>
                <c:pt idx="517">
                  <c:v>0</c:v>
                </c:pt>
                <c:pt idx="518">
                  <c:v>14.5</c:v>
                </c:pt>
                <c:pt idx="519">
                  <c:v>16.899999999999999</c:v>
                </c:pt>
                <c:pt idx="520">
                  <c:v>18.3</c:v>
                </c:pt>
                <c:pt idx="521">
                  <c:v>0</c:v>
                </c:pt>
                <c:pt idx="522">
                  <c:v>14.5</c:v>
                </c:pt>
                <c:pt idx="523">
                  <c:v>16.899999999999999</c:v>
                </c:pt>
                <c:pt idx="524">
                  <c:v>19.3</c:v>
                </c:pt>
                <c:pt idx="525">
                  <c:v>13</c:v>
                </c:pt>
                <c:pt idx="526">
                  <c:v>24.2</c:v>
                </c:pt>
                <c:pt idx="527">
                  <c:v>26.6</c:v>
                </c:pt>
                <c:pt idx="528">
                  <c:v>29</c:v>
                </c:pt>
                <c:pt idx="529">
                  <c:v>32.5</c:v>
                </c:pt>
                <c:pt idx="530">
                  <c:v>46</c:v>
                </c:pt>
                <c:pt idx="531">
                  <c:v>46.8</c:v>
                </c:pt>
                <c:pt idx="532">
                  <c:v>35.799999999999997</c:v>
                </c:pt>
                <c:pt idx="533">
                  <c:v>38.200000000000003</c:v>
                </c:pt>
                <c:pt idx="534">
                  <c:v>40.6</c:v>
                </c:pt>
                <c:pt idx="535">
                  <c:v>33.4</c:v>
                </c:pt>
                <c:pt idx="536">
                  <c:v>32</c:v>
                </c:pt>
                <c:pt idx="537">
                  <c:v>30.9</c:v>
                </c:pt>
                <c:pt idx="538">
                  <c:v>29.9</c:v>
                </c:pt>
                <c:pt idx="539">
                  <c:v>29.3</c:v>
                </c:pt>
                <c:pt idx="540">
                  <c:v>36.5</c:v>
                </c:pt>
                <c:pt idx="541">
                  <c:v>36.4</c:v>
                </c:pt>
                <c:pt idx="542">
                  <c:v>39.5</c:v>
                </c:pt>
                <c:pt idx="543">
                  <c:v>41.3</c:v>
                </c:pt>
                <c:pt idx="544">
                  <c:v>44.9</c:v>
                </c:pt>
                <c:pt idx="545">
                  <c:v>23.6</c:v>
                </c:pt>
                <c:pt idx="546">
                  <c:v>38.200000000000003</c:v>
                </c:pt>
                <c:pt idx="547">
                  <c:v>41.2</c:v>
                </c:pt>
                <c:pt idx="548">
                  <c:v>44.6</c:v>
                </c:pt>
                <c:pt idx="549">
                  <c:v>39.6</c:v>
                </c:pt>
                <c:pt idx="550">
                  <c:v>50.8</c:v>
                </c:pt>
                <c:pt idx="551">
                  <c:v>53.3</c:v>
                </c:pt>
                <c:pt idx="552">
                  <c:v>55.7</c:v>
                </c:pt>
                <c:pt idx="553">
                  <c:v>58.2</c:v>
                </c:pt>
                <c:pt idx="554">
                  <c:v>72.599999999999994</c:v>
                </c:pt>
                <c:pt idx="555">
                  <c:v>63.1</c:v>
                </c:pt>
                <c:pt idx="556">
                  <c:v>62.2</c:v>
                </c:pt>
                <c:pt idx="557">
                  <c:v>64.599999999999994</c:v>
                </c:pt>
                <c:pt idx="558">
                  <c:v>56.4</c:v>
                </c:pt>
                <c:pt idx="559">
                  <c:v>54.7</c:v>
                </c:pt>
                <c:pt idx="560">
                  <c:v>53.6</c:v>
                </c:pt>
                <c:pt idx="561">
                  <c:v>53.9</c:v>
                </c:pt>
                <c:pt idx="562">
                  <c:v>53.6</c:v>
                </c:pt>
                <c:pt idx="563">
                  <c:v>54.8</c:v>
                </c:pt>
                <c:pt idx="564">
                  <c:v>63.1</c:v>
                </c:pt>
                <c:pt idx="565">
                  <c:v>62.7</c:v>
                </c:pt>
                <c:pt idx="566">
                  <c:v>77.2</c:v>
                </c:pt>
                <c:pt idx="567">
                  <c:v>67.900000000000006</c:v>
                </c:pt>
                <c:pt idx="568">
                  <c:v>69.3</c:v>
                </c:pt>
                <c:pt idx="569">
                  <c:v>53.3</c:v>
                </c:pt>
                <c:pt idx="570">
                  <c:v>67.900000000000006</c:v>
                </c:pt>
                <c:pt idx="571">
                  <c:v>71.599999999999994</c:v>
                </c:pt>
                <c:pt idx="572">
                  <c:v>75.099999999999994</c:v>
                </c:pt>
                <c:pt idx="573">
                  <c:v>69.099999999999994</c:v>
                </c:pt>
                <c:pt idx="574">
                  <c:v>80</c:v>
                </c:pt>
                <c:pt idx="575">
                  <c:v>82.3</c:v>
                </c:pt>
                <c:pt idx="576">
                  <c:v>84.8</c:v>
                </c:pt>
                <c:pt idx="577">
                  <c:v>87.2</c:v>
                </c:pt>
                <c:pt idx="578">
                  <c:v>101.7</c:v>
                </c:pt>
                <c:pt idx="579">
                  <c:v>92.7</c:v>
                </c:pt>
                <c:pt idx="580">
                  <c:v>91.2</c:v>
                </c:pt>
                <c:pt idx="581">
                  <c:v>93.6</c:v>
                </c:pt>
                <c:pt idx="582">
                  <c:v>96</c:v>
                </c:pt>
                <c:pt idx="583">
                  <c:v>85.2</c:v>
                </c:pt>
                <c:pt idx="584">
                  <c:v>83.9</c:v>
                </c:pt>
                <c:pt idx="585">
                  <c:v>82.4</c:v>
                </c:pt>
                <c:pt idx="586">
                  <c:v>80.599999999999994</c:v>
                </c:pt>
                <c:pt idx="587">
                  <c:v>81.5</c:v>
                </c:pt>
                <c:pt idx="588">
                  <c:v>89.5</c:v>
                </c:pt>
                <c:pt idx="589">
                  <c:v>89.6</c:v>
                </c:pt>
                <c:pt idx="590">
                  <c:v>94</c:v>
                </c:pt>
                <c:pt idx="591">
                  <c:v>94.6</c:v>
                </c:pt>
                <c:pt idx="592">
                  <c:v>97.4</c:v>
                </c:pt>
                <c:pt idx="593">
                  <c:v>86</c:v>
                </c:pt>
                <c:pt idx="594">
                  <c:v>100.6</c:v>
                </c:pt>
                <c:pt idx="595">
                  <c:v>104.3</c:v>
                </c:pt>
                <c:pt idx="596">
                  <c:v>109.2</c:v>
                </c:pt>
                <c:pt idx="597">
                  <c:v>100.9</c:v>
                </c:pt>
                <c:pt idx="598">
                  <c:v>111</c:v>
                </c:pt>
                <c:pt idx="599">
                  <c:v>113.9</c:v>
                </c:pt>
                <c:pt idx="600">
                  <c:v>116.4</c:v>
                </c:pt>
                <c:pt idx="601">
                  <c:v>119.7</c:v>
                </c:pt>
                <c:pt idx="602">
                  <c:v>133.30000000000001</c:v>
                </c:pt>
                <c:pt idx="603">
                  <c:v>98.1</c:v>
                </c:pt>
                <c:pt idx="604">
                  <c:v>91.8</c:v>
                </c:pt>
                <c:pt idx="605">
                  <c:v>105.4</c:v>
                </c:pt>
                <c:pt idx="606">
                  <c:v>105.8</c:v>
                </c:pt>
                <c:pt idx="607">
                  <c:v>98.3</c:v>
                </c:pt>
                <c:pt idx="608">
                  <c:v>88.6</c:v>
                </c:pt>
                <c:pt idx="609">
                  <c:v>86.8</c:v>
                </c:pt>
                <c:pt idx="610">
                  <c:v>100.7</c:v>
                </c:pt>
                <c:pt idx="611">
                  <c:v>103.2</c:v>
                </c:pt>
                <c:pt idx="612">
                  <c:v>95.7</c:v>
                </c:pt>
                <c:pt idx="613">
                  <c:v>72.8</c:v>
                </c:pt>
                <c:pt idx="614">
                  <c:v>87.4</c:v>
                </c:pt>
                <c:pt idx="615">
                  <c:v>89.8</c:v>
                </c:pt>
                <c:pt idx="616">
                  <c:v>86.8</c:v>
                </c:pt>
                <c:pt idx="617">
                  <c:v>86.7</c:v>
                </c:pt>
                <c:pt idx="618">
                  <c:v>85</c:v>
                </c:pt>
                <c:pt idx="619">
                  <c:v>83.6</c:v>
                </c:pt>
                <c:pt idx="620">
                  <c:v>82.1</c:v>
                </c:pt>
                <c:pt idx="621">
                  <c:v>94.4</c:v>
                </c:pt>
                <c:pt idx="622">
                  <c:v>100.4</c:v>
                </c:pt>
                <c:pt idx="623">
                  <c:v>91.4</c:v>
                </c:pt>
                <c:pt idx="624">
                  <c:v>89.7</c:v>
                </c:pt>
                <c:pt idx="625">
                  <c:v>88</c:v>
                </c:pt>
                <c:pt idx="626">
                  <c:v>86.4</c:v>
                </c:pt>
                <c:pt idx="627">
                  <c:v>84.9</c:v>
                </c:pt>
                <c:pt idx="628">
                  <c:v>83.7</c:v>
                </c:pt>
                <c:pt idx="629">
                  <c:v>82.5</c:v>
                </c:pt>
                <c:pt idx="630">
                  <c:v>81.099999999999994</c:v>
                </c:pt>
                <c:pt idx="631">
                  <c:v>79.400000000000006</c:v>
                </c:pt>
                <c:pt idx="632">
                  <c:v>78.2</c:v>
                </c:pt>
                <c:pt idx="633">
                  <c:v>76.8</c:v>
                </c:pt>
                <c:pt idx="634">
                  <c:v>75.5</c:v>
                </c:pt>
                <c:pt idx="635">
                  <c:v>74.3</c:v>
                </c:pt>
                <c:pt idx="636">
                  <c:v>72.8</c:v>
                </c:pt>
                <c:pt idx="637">
                  <c:v>71.599999999999994</c:v>
                </c:pt>
                <c:pt idx="638">
                  <c:v>70.099999999999994</c:v>
                </c:pt>
                <c:pt idx="639">
                  <c:v>68.8</c:v>
                </c:pt>
                <c:pt idx="640">
                  <c:v>67.400000000000006</c:v>
                </c:pt>
                <c:pt idx="641">
                  <c:v>66.099999999999994</c:v>
                </c:pt>
                <c:pt idx="642">
                  <c:v>64.5</c:v>
                </c:pt>
                <c:pt idx="643">
                  <c:v>64</c:v>
                </c:pt>
                <c:pt idx="644">
                  <c:v>63.8</c:v>
                </c:pt>
                <c:pt idx="645">
                  <c:v>62.3</c:v>
                </c:pt>
                <c:pt idx="646">
                  <c:v>61</c:v>
                </c:pt>
                <c:pt idx="647">
                  <c:v>59.9</c:v>
                </c:pt>
                <c:pt idx="648">
                  <c:v>58.5</c:v>
                </c:pt>
                <c:pt idx="649">
                  <c:v>57.4</c:v>
                </c:pt>
                <c:pt idx="650">
                  <c:v>55.8</c:v>
                </c:pt>
                <c:pt idx="651">
                  <c:v>54.7</c:v>
                </c:pt>
                <c:pt idx="652">
                  <c:v>53.1</c:v>
                </c:pt>
                <c:pt idx="653">
                  <c:v>51.9</c:v>
                </c:pt>
                <c:pt idx="654">
                  <c:v>50.1</c:v>
                </c:pt>
                <c:pt idx="655">
                  <c:v>49</c:v>
                </c:pt>
                <c:pt idx="656">
                  <c:v>47.2</c:v>
                </c:pt>
                <c:pt idx="657">
                  <c:v>45.7</c:v>
                </c:pt>
                <c:pt idx="658">
                  <c:v>44.6</c:v>
                </c:pt>
                <c:pt idx="659">
                  <c:v>43.3</c:v>
                </c:pt>
                <c:pt idx="660">
                  <c:v>42.2</c:v>
                </c:pt>
                <c:pt idx="661">
                  <c:v>41.1</c:v>
                </c:pt>
                <c:pt idx="662">
                  <c:v>39.6</c:v>
                </c:pt>
                <c:pt idx="663">
                  <c:v>38.5</c:v>
                </c:pt>
                <c:pt idx="664">
                  <c:v>37.1</c:v>
                </c:pt>
                <c:pt idx="665">
                  <c:v>36.5</c:v>
                </c:pt>
                <c:pt idx="666">
                  <c:v>36.1</c:v>
                </c:pt>
                <c:pt idx="667">
                  <c:v>35</c:v>
                </c:pt>
                <c:pt idx="668">
                  <c:v>33.4</c:v>
                </c:pt>
                <c:pt idx="669">
                  <c:v>31.5</c:v>
                </c:pt>
                <c:pt idx="670">
                  <c:v>30.1</c:v>
                </c:pt>
                <c:pt idx="671">
                  <c:v>28.8</c:v>
                </c:pt>
                <c:pt idx="672">
                  <c:v>27.4</c:v>
                </c:pt>
                <c:pt idx="673">
                  <c:v>26.2</c:v>
                </c:pt>
                <c:pt idx="674">
                  <c:v>25</c:v>
                </c:pt>
                <c:pt idx="675">
                  <c:v>23.6</c:v>
                </c:pt>
                <c:pt idx="676">
                  <c:v>21.8</c:v>
                </c:pt>
                <c:pt idx="677">
                  <c:v>20.7</c:v>
                </c:pt>
                <c:pt idx="678">
                  <c:v>19.399999999999999</c:v>
                </c:pt>
                <c:pt idx="679">
                  <c:v>17.7</c:v>
                </c:pt>
                <c:pt idx="680">
                  <c:v>16.399999999999999</c:v>
                </c:pt>
                <c:pt idx="681">
                  <c:v>14.8</c:v>
                </c:pt>
                <c:pt idx="682">
                  <c:v>13.4</c:v>
                </c:pt>
                <c:pt idx="683">
                  <c:v>12.1</c:v>
                </c:pt>
                <c:pt idx="684">
                  <c:v>10.199999999999999</c:v>
                </c:pt>
                <c:pt idx="685">
                  <c:v>8.6999999999999993</c:v>
                </c:pt>
                <c:pt idx="686">
                  <c:v>7.4</c:v>
                </c:pt>
                <c:pt idx="687">
                  <c:v>7.9</c:v>
                </c:pt>
                <c:pt idx="688">
                  <c:v>8</c:v>
                </c:pt>
                <c:pt idx="689">
                  <c:v>6.9</c:v>
                </c:pt>
                <c:pt idx="690">
                  <c:v>5.7</c:v>
                </c:pt>
                <c:pt idx="691">
                  <c:v>4.5999999999999996</c:v>
                </c:pt>
                <c:pt idx="692">
                  <c:v>3</c:v>
                </c:pt>
                <c:pt idx="693">
                  <c:v>1.6</c:v>
                </c:pt>
                <c:pt idx="694">
                  <c:v>0</c:v>
                </c:pt>
                <c:pt idx="695">
                  <c:v>0</c:v>
                </c:pt>
                <c:pt idx="696">
                  <c:v>0</c:v>
                </c:pt>
                <c:pt idx="697">
                  <c:v>0</c:v>
                </c:pt>
                <c:pt idx="698">
                  <c:v>0</c:v>
                </c:pt>
                <c:pt idx="699">
                  <c:v>9.1999999999999993</c:v>
                </c:pt>
                <c:pt idx="700">
                  <c:v>0</c:v>
                </c:pt>
                <c:pt idx="701">
                  <c:v>14.5</c:v>
                </c:pt>
                <c:pt idx="702">
                  <c:v>16.899999999999999</c:v>
                </c:pt>
                <c:pt idx="703">
                  <c:v>21.8</c:v>
                </c:pt>
                <c:pt idx="704">
                  <c:v>12.3</c:v>
                </c:pt>
                <c:pt idx="705">
                  <c:v>11.2</c:v>
                </c:pt>
                <c:pt idx="706">
                  <c:v>6.9</c:v>
                </c:pt>
                <c:pt idx="707">
                  <c:v>21.3</c:v>
                </c:pt>
                <c:pt idx="708">
                  <c:v>0</c:v>
                </c:pt>
                <c:pt idx="709">
                  <c:v>0</c:v>
                </c:pt>
                <c:pt idx="710">
                  <c:v>0</c:v>
                </c:pt>
                <c:pt idx="711">
                  <c:v>0</c:v>
                </c:pt>
                <c:pt idx="712">
                  <c:v>14.4</c:v>
                </c:pt>
                <c:pt idx="713">
                  <c:v>0</c:v>
                </c:pt>
                <c:pt idx="714">
                  <c:v>14.5</c:v>
                </c:pt>
                <c:pt idx="715">
                  <c:v>19.3</c:v>
                </c:pt>
                <c:pt idx="716">
                  <c:v>24.2</c:v>
                </c:pt>
                <c:pt idx="717">
                  <c:v>13.9</c:v>
                </c:pt>
                <c:pt idx="718">
                  <c:v>12.3</c:v>
                </c:pt>
                <c:pt idx="719">
                  <c:v>6.7</c:v>
                </c:pt>
                <c:pt idx="720">
                  <c:v>21.1</c:v>
                </c:pt>
                <c:pt idx="721">
                  <c:v>0</c:v>
                </c:pt>
                <c:pt idx="722">
                  <c:v>0</c:v>
                </c:pt>
                <c:pt idx="723">
                  <c:v>0</c:v>
                </c:pt>
                <c:pt idx="724">
                  <c:v>0</c:v>
                </c:pt>
                <c:pt idx="725">
                  <c:v>14.5</c:v>
                </c:pt>
                <c:pt idx="726">
                  <c:v>0</c:v>
                </c:pt>
                <c:pt idx="727">
                  <c:v>14.5</c:v>
                </c:pt>
                <c:pt idx="728">
                  <c:v>16.899999999999999</c:v>
                </c:pt>
                <c:pt idx="729">
                  <c:v>21.8</c:v>
                </c:pt>
                <c:pt idx="730">
                  <c:v>12.1</c:v>
                </c:pt>
                <c:pt idx="731">
                  <c:v>10.8</c:v>
                </c:pt>
                <c:pt idx="732">
                  <c:v>18.8</c:v>
                </c:pt>
                <c:pt idx="733">
                  <c:v>21.2</c:v>
                </c:pt>
                <c:pt idx="734">
                  <c:v>0</c:v>
                </c:pt>
                <c:pt idx="735">
                  <c:v>0</c:v>
                </c:pt>
                <c:pt idx="736">
                  <c:v>0</c:v>
                </c:pt>
                <c:pt idx="737">
                  <c:v>0</c:v>
                </c:pt>
                <c:pt idx="738">
                  <c:v>14.4</c:v>
                </c:pt>
                <c:pt idx="739">
                  <c:v>0</c:v>
                </c:pt>
                <c:pt idx="740">
                  <c:v>14.5</c:v>
                </c:pt>
                <c:pt idx="741">
                  <c:v>16.899999999999999</c:v>
                </c:pt>
                <c:pt idx="742">
                  <c:v>21.8</c:v>
                </c:pt>
                <c:pt idx="743">
                  <c:v>13.6</c:v>
                </c:pt>
                <c:pt idx="744">
                  <c:v>12.3</c:v>
                </c:pt>
                <c:pt idx="745">
                  <c:v>6.7</c:v>
                </c:pt>
                <c:pt idx="746">
                  <c:v>21.1</c:v>
                </c:pt>
                <c:pt idx="747">
                  <c:v>0</c:v>
                </c:pt>
                <c:pt idx="748">
                  <c:v>0</c:v>
                </c:pt>
                <c:pt idx="749">
                  <c:v>0</c:v>
                </c:pt>
                <c:pt idx="750">
                  <c:v>0</c:v>
                </c:pt>
                <c:pt idx="751">
                  <c:v>14.5</c:v>
                </c:pt>
                <c:pt idx="752">
                  <c:v>0</c:v>
                </c:pt>
                <c:pt idx="753">
                  <c:v>4.8</c:v>
                </c:pt>
                <c:pt idx="754">
                  <c:v>19.3</c:v>
                </c:pt>
                <c:pt idx="755">
                  <c:v>10.199999999999999</c:v>
                </c:pt>
                <c:pt idx="756">
                  <c:v>24.2</c:v>
                </c:pt>
                <c:pt idx="757">
                  <c:v>3.6</c:v>
                </c:pt>
                <c:pt idx="758">
                  <c:v>18</c:v>
                </c:pt>
                <c:pt idx="759">
                  <c:v>0</c:v>
                </c:pt>
                <c:pt idx="760">
                  <c:v>0</c:v>
                </c:pt>
                <c:pt idx="761">
                  <c:v>0</c:v>
                </c:pt>
                <c:pt idx="762">
                  <c:v>0</c:v>
                </c:pt>
                <c:pt idx="763">
                  <c:v>14.3</c:v>
                </c:pt>
                <c:pt idx="764">
                  <c:v>0</c:v>
                </c:pt>
                <c:pt idx="765">
                  <c:v>14.5</c:v>
                </c:pt>
                <c:pt idx="766">
                  <c:v>16.899999999999999</c:v>
                </c:pt>
                <c:pt idx="767">
                  <c:v>21.8</c:v>
                </c:pt>
                <c:pt idx="768">
                  <c:v>12.7</c:v>
                </c:pt>
                <c:pt idx="769">
                  <c:v>10.8</c:v>
                </c:pt>
                <c:pt idx="770">
                  <c:v>18.8</c:v>
                </c:pt>
                <c:pt idx="771">
                  <c:v>21.5</c:v>
                </c:pt>
                <c:pt idx="772">
                  <c:v>0</c:v>
                </c:pt>
                <c:pt idx="773">
                  <c:v>0</c:v>
                </c:pt>
                <c:pt idx="774">
                  <c:v>0</c:v>
                </c:pt>
                <c:pt idx="775">
                  <c:v>0</c:v>
                </c:pt>
                <c:pt idx="776">
                  <c:v>14.4</c:v>
                </c:pt>
                <c:pt idx="777">
                  <c:v>0</c:v>
                </c:pt>
                <c:pt idx="778">
                  <c:v>14.5</c:v>
                </c:pt>
                <c:pt idx="779">
                  <c:v>16.899999999999999</c:v>
                </c:pt>
                <c:pt idx="780">
                  <c:v>21.8</c:v>
                </c:pt>
                <c:pt idx="781">
                  <c:v>13.3</c:v>
                </c:pt>
                <c:pt idx="782">
                  <c:v>12</c:v>
                </c:pt>
                <c:pt idx="783">
                  <c:v>6.9</c:v>
                </c:pt>
                <c:pt idx="784">
                  <c:v>21.3</c:v>
                </c:pt>
                <c:pt idx="785">
                  <c:v>0</c:v>
                </c:pt>
                <c:pt idx="786">
                  <c:v>0</c:v>
                </c:pt>
                <c:pt idx="787">
                  <c:v>0</c:v>
                </c:pt>
                <c:pt idx="788">
                  <c:v>0</c:v>
                </c:pt>
                <c:pt idx="789">
                  <c:v>14.5</c:v>
                </c:pt>
                <c:pt idx="790">
                  <c:v>0</c:v>
                </c:pt>
                <c:pt idx="791">
                  <c:v>14.5</c:v>
                </c:pt>
                <c:pt idx="792">
                  <c:v>16.899999999999999</c:v>
                </c:pt>
                <c:pt idx="793">
                  <c:v>21.8</c:v>
                </c:pt>
                <c:pt idx="794">
                  <c:v>12.7</c:v>
                </c:pt>
                <c:pt idx="795">
                  <c:v>11.2</c:v>
                </c:pt>
                <c:pt idx="796">
                  <c:v>18.7</c:v>
                </c:pt>
                <c:pt idx="797">
                  <c:v>18.899999999999999</c:v>
                </c:pt>
                <c:pt idx="798">
                  <c:v>22.2</c:v>
                </c:pt>
                <c:pt idx="799">
                  <c:v>0</c:v>
                </c:pt>
                <c:pt idx="800">
                  <c:v>0</c:v>
                </c:pt>
                <c:pt idx="801">
                  <c:v>0</c:v>
                </c:pt>
                <c:pt idx="802">
                  <c:v>0</c:v>
                </c:pt>
                <c:pt idx="803">
                  <c:v>14.5</c:v>
                </c:pt>
                <c:pt idx="804">
                  <c:v>0</c:v>
                </c:pt>
                <c:pt idx="805">
                  <c:v>14.5</c:v>
                </c:pt>
                <c:pt idx="806">
                  <c:v>0</c:v>
                </c:pt>
                <c:pt idx="807">
                  <c:v>9.1999999999999993</c:v>
                </c:pt>
                <c:pt idx="808">
                  <c:v>0</c:v>
                </c:pt>
                <c:pt idx="809">
                  <c:v>14.4</c:v>
                </c:pt>
                <c:pt idx="810">
                  <c:v>0</c:v>
                </c:pt>
                <c:pt idx="811">
                  <c:v>14.3</c:v>
                </c:pt>
                <c:pt idx="812">
                  <c:v>0</c:v>
                </c:pt>
                <c:pt idx="813">
                  <c:v>14.5</c:v>
                </c:pt>
                <c:pt idx="814">
                  <c:v>19.3</c:v>
                </c:pt>
                <c:pt idx="815">
                  <c:v>25</c:v>
                </c:pt>
                <c:pt idx="816">
                  <c:v>26.6</c:v>
                </c:pt>
                <c:pt idx="817">
                  <c:v>30.6</c:v>
                </c:pt>
                <c:pt idx="818">
                  <c:v>11.8</c:v>
                </c:pt>
                <c:pt idx="819">
                  <c:v>26.2</c:v>
                </c:pt>
                <c:pt idx="820">
                  <c:v>0</c:v>
                </c:pt>
                <c:pt idx="821">
                  <c:v>14.4</c:v>
                </c:pt>
                <c:pt idx="822">
                  <c:v>0</c:v>
                </c:pt>
                <c:pt idx="823">
                  <c:v>14.4</c:v>
                </c:pt>
                <c:pt idx="824">
                  <c:v>0</c:v>
                </c:pt>
                <c:pt idx="825">
                  <c:v>14.5</c:v>
                </c:pt>
                <c:pt idx="826">
                  <c:v>16.899999999999999</c:v>
                </c:pt>
                <c:pt idx="827">
                  <c:v>21.8</c:v>
                </c:pt>
                <c:pt idx="828">
                  <c:v>21.8</c:v>
                </c:pt>
                <c:pt idx="829">
                  <c:v>25.3</c:v>
                </c:pt>
                <c:pt idx="830">
                  <c:v>9.4</c:v>
                </c:pt>
                <c:pt idx="831">
                  <c:v>23.7</c:v>
                </c:pt>
                <c:pt idx="832">
                  <c:v>0</c:v>
                </c:pt>
                <c:pt idx="833">
                  <c:v>14.4</c:v>
                </c:pt>
                <c:pt idx="834">
                  <c:v>0</c:v>
                </c:pt>
                <c:pt idx="835">
                  <c:v>14.5</c:v>
                </c:pt>
                <c:pt idx="836">
                  <c:v>0</c:v>
                </c:pt>
                <c:pt idx="837">
                  <c:v>14.5</c:v>
                </c:pt>
                <c:pt idx="838">
                  <c:v>19.3</c:v>
                </c:pt>
                <c:pt idx="839">
                  <c:v>25</c:v>
                </c:pt>
                <c:pt idx="840">
                  <c:v>26.6</c:v>
                </c:pt>
                <c:pt idx="841">
                  <c:v>30.3</c:v>
                </c:pt>
                <c:pt idx="842">
                  <c:v>11.7</c:v>
                </c:pt>
                <c:pt idx="843">
                  <c:v>26.2</c:v>
                </c:pt>
                <c:pt idx="844">
                  <c:v>0</c:v>
                </c:pt>
                <c:pt idx="845">
                  <c:v>14.5</c:v>
                </c:pt>
                <c:pt idx="846">
                  <c:v>0</c:v>
                </c:pt>
                <c:pt idx="847">
                  <c:v>14.5</c:v>
                </c:pt>
                <c:pt idx="848">
                  <c:v>0</c:v>
                </c:pt>
                <c:pt idx="849">
                  <c:v>14.5</c:v>
                </c:pt>
                <c:pt idx="850">
                  <c:v>16.899999999999999</c:v>
                </c:pt>
                <c:pt idx="851">
                  <c:v>21.8</c:v>
                </c:pt>
                <c:pt idx="852">
                  <c:v>21.8</c:v>
                </c:pt>
                <c:pt idx="853">
                  <c:v>25</c:v>
                </c:pt>
                <c:pt idx="854">
                  <c:v>9.1999999999999993</c:v>
                </c:pt>
                <c:pt idx="855">
                  <c:v>23.7</c:v>
                </c:pt>
                <c:pt idx="856">
                  <c:v>0</c:v>
                </c:pt>
                <c:pt idx="857">
                  <c:v>9.1999999999999993</c:v>
                </c:pt>
                <c:pt idx="858">
                  <c:v>0</c:v>
                </c:pt>
                <c:pt idx="859">
                  <c:v>14.3</c:v>
                </c:pt>
                <c:pt idx="860">
                  <c:v>0</c:v>
                </c:pt>
                <c:pt idx="861">
                  <c:v>14.5</c:v>
                </c:pt>
                <c:pt idx="862">
                  <c:v>19.3</c:v>
                </c:pt>
                <c:pt idx="863">
                  <c:v>24.2</c:v>
                </c:pt>
                <c:pt idx="864">
                  <c:v>24.2</c:v>
                </c:pt>
                <c:pt idx="865">
                  <c:v>28.1</c:v>
                </c:pt>
                <c:pt idx="866">
                  <c:v>9.4</c:v>
                </c:pt>
                <c:pt idx="867">
                  <c:v>23.8</c:v>
                </c:pt>
                <c:pt idx="868">
                  <c:v>0</c:v>
                </c:pt>
                <c:pt idx="869">
                  <c:v>14.4</c:v>
                </c:pt>
                <c:pt idx="870">
                  <c:v>0</c:v>
                </c:pt>
                <c:pt idx="871">
                  <c:v>14.4</c:v>
                </c:pt>
                <c:pt idx="872">
                  <c:v>0</c:v>
                </c:pt>
                <c:pt idx="873">
                  <c:v>14.5</c:v>
                </c:pt>
                <c:pt idx="874">
                  <c:v>16.899999999999999</c:v>
                </c:pt>
                <c:pt idx="875">
                  <c:v>21.8</c:v>
                </c:pt>
                <c:pt idx="876">
                  <c:v>24.2</c:v>
                </c:pt>
                <c:pt idx="877">
                  <c:v>28.8</c:v>
                </c:pt>
                <c:pt idx="878">
                  <c:v>9.4</c:v>
                </c:pt>
                <c:pt idx="879">
                  <c:v>23.7</c:v>
                </c:pt>
                <c:pt idx="880">
                  <c:v>0</c:v>
                </c:pt>
                <c:pt idx="881">
                  <c:v>14.4</c:v>
                </c:pt>
                <c:pt idx="882">
                  <c:v>0</c:v>
                </c:pt>
                <c:pt idx="883">
                  <c:v>14.5</c:v>
                </c:pt>
                <c:pt idx="884">
                  <c:v>0</c:v>
                </c:pt>
                <c:pt idx="885">
                  <c:v>14.5</c:v>
                </c:pt>
                <c:pt idx="886">
                  <c:v>19.3</c:v>
                </c:pt>
                <c:pt idx="887">
                  <c:v>24.2</c:v>
                </c:pt>
                <c:pt idx="888">
                  <c:v>24.2</c:v>
                </c:pt>
                <c:pt idx="889">
                  <c:v>27.9</c:v>
                </c:pt>
                <c:pt idx="890">
                  <c:v>9.1999999999999993</c:v>
                </c:pt>
                <c:pt idx="891">
                  <c:v>23.8</c:v>
                </c:pt>
                <c:pt idx="892">
                  <c:v>0</c:v>
                </c:pt>
                <c:pt idx="893">
                  <c:v>14.5</c:v>
                </c:pt>
                <c:pt idx="894">
                  <c:v>0</c:v>
                </c:pt>
                <c:pt idx="895">
                  <c:v>14.5</c:v>
                </c:pt>
              </c:numCache>
            </c:numRef>
          </c:val>
          <c:smooth val="0"/>
        </c:ser>
        <c:ser>
          <c:idx val="3"/>
          <c:order val="3"/>
          <c:tx>
            <c:v>MS4 (4.0 Mbps)</c:v>
          </c:tx>
          <c:spPr>
            <a:ln>
              <a:solidFill>
                <a:srgbClr val="CC3399"/>
              </a:solidFill>
            </a:ln>
          </c:spPr>
          <c:marker>
            <c:symbol val="none"/>
          </c:marker>
          <c:val>
            <c:numRef>
              <c:f>'Bit Rate without Error'!$X$2:$X$897</c:f>
              <c:numCache>
                <c:formatCode>General</c:formatCode>
                <c:ptCount val="896"/>
                <c:pt idx="0">
                  <c:v>0</c:v>
                </c:pt>
                <c:pt idx="1">
                  <c:v>12.7</c:v>
                </c:pt>
                <c:pt idx="2">
                  <c:v>14.8</c:v>
                </c:pt>
                <c:pt idx="3">
                  <c:v>16.899999999999999</c:v>
                </c:pt>
                <c:pt idx="4">
                  <c:v>19</c:v>
                </c:pt>
                <c:pt idx="5">
                  <c:v>31.8</c:v>
                </c:pt>
                <c:pt idx="6">
                  <c:v>33.9</c:v>
                </c:pt>
                <c:pt idx="7">
                  <c:v>35.9</c:v>
                </c:pt>
                <c:pt idx="8">
                  <c:v>38.1</c:v>
                </c:pt>
                <c:pt idx="9">
                  <c:v>40.9</c:v>
                </c:pt>
                <c:pt idx="10">
                  <c:v>52.2</c:v>
                </c:pt>
                <c:pt idx="11">
                  <c:v>54.3</c:v>
                </c:pt>
                <c:pt idx="12">
                  <c:v>57.2</c:v>
                </c:pt>
                <c:pt idx="13">
                  <c:v>35.6</c:v>
                </c:pt>
                <c:pt idx="14">
                  <c:v>38.4</c:v>
                </c:pt>
                <c:pt idx="15">
                  <c:v>49.1</c:v>
                </c:pt>
                <c:pt idx="16">
                  <c:v>50.3</c:v>
                </c:pt>
                <c:pt idx="17">
                  <c:v>8.4</c:v>
                </c:pt>
                <c:pt idx="18">
                  <c:v>21.2</c:v>
                </c:pt>
                <c:pt idx="19">
                  <c:v>25.4</c:v>
                </c:pt>
                <c:pt idx="20">
                  <c:v>26.6</c:v>
                </c:pt>
                <c:pt idx="21">
                  <c:v>0</c:v>
                </c:pt>
                <c:pt idx="22">
                  <c:v>12.7</c:v>
                </c:pt>
                <c:pt idx="23">
                  <c:v>14.8</c:v>
                </c:pt>
                <c:pt idx="24">
                  <c:v>16.899999999999999</c:v>
                </c:pt>
                <c:pt idx="25">
                  <c:v>19</c:v>
                </c:pt>
                <c:pt idx="26">
                  <c:v>31.8</c:v>
                </c:pt>
                <c:pt idx="27">
                  <c:v>33.9</c:v>
                </c:pt>
                <c:pt idx="28">
                  <c:v>37.1</c:v>
                </c:pt>
                <c:pt idx="29">
                  <c:v>38.1</c:v>
                </c:pt>
                <c:pt idx="30">
                  <c:v>39.9</c:v>
                </c:pt>
                <c:pt idx="31">
                  <c:v>50.4</c:v>
                </c:pt>
                <c:pt idx="32">
                  <c:v>52.5</c:v>
                </c:pt>
                <c:pt idx="33">
                  <c:v>54.6</c:v>
                </c:pt>
                <c:pt idx="34">
                  <c:v>58.4</c:v>
                </c:pt>
                <c:pt idx="35">
                  <c:v>47.2</c:v>
                </c:pt>
                <c:pt idx="36">
                  <c:v>50.5</c:v>
                </c:pt>
                <c:pt idx="37">
                  <c:v>54.2</c:v>
                </c:pt>
                <c:pt idx="38">
                  <c:v>19.100000000000001</c:v>
                </c:pt>
                <c:pt idx="39">
                  <c:v>31.9</c:v>
                </c:pt>
                <c:pt idx="40">
                  <c:v>33.700000000000003</c:v>
                </c:pt>
                <c:pt idx="41">
                  <c:v>34</c:v>
                </c:pt>
                <c:pt idx="42">
                  <c:v>0</c:v>
                </c:pt>
                <c:pt idx="43">
                  <c:v>12.7</c:v>
                </c:pt>
                <c:pt idx="44">
                  <c:v>16.899999999999999</c:v>
                </c:pt>
                <c:pt idx="45">
                  <c:v>19</c:v>
                </c:pt>
                <c:pt idx="46">
                  <c:v>21.2</c:v>
                </c:pt>
                <c:pt idx="47">
                  <c:v>24.9</c:v>
                </c:pt>
                <c:pt idx="48">
                  <c:v>36</c:v>
                </c:pt>
                <c:pt idx="49">
                  <c:v>38.1</c:v>
                </c:pt>
                <c:pt idx="50">
                  <c:v>40.200000000000003</c:v>
                </c:pt>
                <c:pt idx="51">
                  <c:v>42.7</c:v>
                </c:pt>
                <c:pt idx="52">
                  <c:v>52.5</c:v>
                </c:pt>
                <c:pt idx="53">
                  <c:v>54.6</c:v>
                </c:pt>
                <c:pt idx="54">
                  <c:v>56.7</c:v>
                </c:pt>
                <c:pt idx="55">
                  <c:v>68.2</c:v>
                </c:pt>
                <c:pt idx="56">
                  <c:v>48.2</c:v>
                </c:pt>
                <c:pt idx="57">
                  <c:v>52.6</c:v>
                </c:pt>
                <c:pt idx="58">
                  <c:v>55.8</c:v>
                </c:pt>
                <c:pt idx="59">
                  <c:v>21.3</c:v>
                </c:pt>
                <c:pt idx="60">
                  <c:v>34</c:v>
                </c:pt>
                <c:pt idx="61">
                  <c:v>36.1</c:v>
                </c:pt>
                <c:pt idx="62">
                  <c:v>36.1</c:v>
                </c:pt>
                <c:pt idx="63">
                  <c:v>0</c:v>
                </c:pt>
                <c:pt idx="64">
                  <c:v>12.7</c:v>
                </c:pt>
                <c:pt idx="65">
                  <c:v>16.899999999999999</c:v>
                </c:pt>
                <c:pt idx="66">
                  <c:v>21.2</c:v>
                </c:pt>
                <c:pt idx="67">
                  <c:v>23.3</c:v>
                </c:pt>
                <c:pt idx="68">
                  <c:v>25.4</c:v>
                </c:pt>
                <c:pt idx="69">
                  <c:v>38.1</c:v>
                </c:pt>
                <c:pt idx="70">
                  <c:v>38.6</c:v>
                </c:pt>
                <c:pt idx="71">
                  <c:v>40.200000000000003</c:v>
                </c:pt>
                <c:pt idx="72">
                  <c:v>41.8</c:v>
                </c:pt>
                <c:pt idx="73">
                  <c:v>52.3</c:v>
                </c:pt>
                <c:pt idx="74">
                  <c:v>54.4</c:v>
                </c:pt>
                <c:pt idx="75">
                  <c:v>56.5</c:v>
                </c:pt>
                <c:pt idx="76">
                  <c:v>61.6</c:v>
                </c:pt>
                <c:pt idx="77">
                  <c:v>60.4</c:v>
                </c:pt>
                <c:pt idx="78">
                  <c:v>62.1</c:v>
                </c:pt>
                <c:pt idx="79">
                  <c:v>63.3</c:v>
                </c:pt>
                <c:pt idx="80">
                  <c:v>27.6</c:v>
                </c:pt>
                <c:pt idx="81">
                  <c:v>40.299999999999997</c:v>
                </c:pt>
                <c:pt idx="82">
                  <c:v>44.6</c:v>
                </c:pt>
                <c:pt idx="83">
                  <c:v>45.8</c:v>
                </c:pt>
                <c:pt idx="84">
                  <c:v>6.3</c:v>
                </c:pt>
                <c:pt idx="85">
                  <c:v>19</c:v>
                </c:pt>
                <c:pt idx="86">
                  <c:v>21.2</c:v>
                </c:pt>
                <c:pt idx="87">
                  <c:v>23.3</c:v>
                </c:pt>
                <c:pt idx="88">
                  <c:v>25.4</c:v>
                </c:pt>
                <c:pt idx="89">
                  <c:v>38.1</c:v>
                </c:pt>
                <c:pt idx="90">
                  <c:v>39.1</c:v>
                </c:pt>
                <c:pt idx="91">
                  <c:v>31.3</c:v>
                </c:pt>
                <c:pt idx="92">
                  <c:v>33</c:v>
                </c:pt>
                <c:pt idx="93">
                  <c:v>33.700000000000003</c:v>
                </c:pt>
                <c:pt idx="94">
                  <c:v>0</c:v>
                </c:pt>
                <c:pt idx="95">
                  <c:v>12.7</c:v>
                </c:pt>
                <c:pt idx="96">
                  <c:v>16.899999999999999</c:v>
                </c:pt>
                <c:pt idx="97">
                  <c:v>18.2</c:v>
                </c:pt>
                <c:pt idx="98">
                  <c:v>0</c:v>
                </c:pt>
                <c:pt idx="99">
                  <c:v>12.7</c:v>
                </c:pt>
                <c:pt idx="100">
                  <c:v>14.8</c:v>
                </c:pt>
                <c:pt idx="101">
                  <c:v>16.100000000000001</c:v>
                </c:pt>
                <c:pt idx="102">
                  <c:v>0</c:v>
                </c:pt>
                <c:pt idx="103">
                  <c:v>12.7</c:v>
                </c:pt>
                <c:pt idx="104">
                  <c:v>16.899999999999999</c:v>
                </c:pt>
                <c:pt idx="105">
                  <c:v>19</c:v>
                </c:pt>
                <c:pt idx="106">
                  <c:v>21.2</c:v>
                </c:pt>
                <c:pt idx="107">
                  <c:v>24.9</c:v>
                </c:pt>
                <c:pt idx="108">
                  <c:v>36</c:v>
                </c:pt>
                <c:pt idx="109">
                  <c:v>36.4</c:v>
                </c:pt>
                <c:pt idx="110">
                  <c:v>40.200000000000003</c:v>
                </c:pt>
                <c:pt idx="111">
                  <c:v>41.6</c:v>
                </c:pt>
                <c:pt idx="112">
                  <c:v>52.2</c:v>
                </c:pt>
                <c:pt idx="113">
                  <c:v>54.3</c:v>
                </c:pt>
                <c:pt idx="114">
                  <c:v>56.4</c:v>
                </c:pt>
                <c:pt idx="115">
                  <c:v>59.4</c:v>
                </c:pt>
                <c:pt idx="116">
                  <c:v>48.3</c:v>
                </c:pt>
                <c:pt idx="117">
                  <c:v>52.6</c:v>
                </c:pt>
                <c:pt idx="118">
                  <c:v>56.9</c:v>
                </c:pt>
                <c:pt idx="119">
                  <c:v>21.3</c:v>
                </c:pt>
                <c:pt idx="120">
                  <c:v>34</c:v>
                </c:pt>
                <c:pt idx="121">
                  <c:v>38.200000000000003</c:v>
                </c:pt>
                <c:pt idx="122">
                  <c:v>38.200000000000003</c:v>
                </c:pt>
                <c:pt idx="123">
                  <c:v>0</c:v>
                </c:pt>
                <c:pt idx="124">
                  <c:v>12.7</c:v>
                </c:pt>
                <c:pt idx="125">
                  <c:v>14.8</c:v>
                </c:pt>
                <c:pt idx="126">
                  <c:v>16.899999999999999</c:v>
                </c:pt>
                <c:pt idx="127">
                  <c:v>19</c:v>
                </c:pt>
                <c:pt idx="128">
                  <c:v>22.2</c:v>
                </c:pt>
                <c:pt idx="129">
                  <c:v>33.9</c:v>
                </c:pt>
                <c:pt idx="130">
                  <c:v>36</c:v>
                </c:pt>
                <c:pt idx="131">
                  <c:v>40.200000000000003</c:v>
                </c:pt>
                <c:pt idx="132">
                  <c:v>41.8</c:v>
                </c:pt>
                <c:pt idx="133">
                  <c:v>52.3</c:v>
                </c:pt>
                <c:pt idx="134">
                  <c:v>54.4</c:v>
                </c:pt>
                <c:pt idx="135">
                  <c:v>56.5</c:v>
                </c:pt>
                <c:pt idx="136">
                  <c:v>59.5</c:v>
                </c:pt>
                <c:pt idx="137">
                  <c:v>48.6</c:v>
                </c:pt>
                <c:pt idx="138">
                  <c:v>50</c:v>
                </c:pt>
                <c:pt idx="139">
                  <c:v>60.7</c:v>
                </c:pt>
                <c:pt idx="140">
                  <c:v>62.8</c:v>
                </c:pt>
                <c:pt idx="141">
                  <c:v>22.2</c:v>
                </c:pt>
                <c:pt idx="142">
                  <c:v>34.9</c:v>
                </c:pt>
                <c:pt idx="143">
                  <c:v>38.200000000000003</c:v>
                </c:pt>
                <c:pt idx="144">
                  <c:v>40.200000000000003</c:v>
                </c:pt>
                <c:pt idx="145">
                  <c:v>10.5</c:v>
                </c:pt>
                <c:pt idx="146">
                  <c:v>23.3</c:v>
                </c:pt>
                <c:pt idx="147">
                  <c:v>24.2</c:v>
                </c:pt>
                <c:pt idx="148">
                  <c:v>25.4</c:v>
                </c:pt>
                <c:pt idx="149">
                  <c:v>27.5</c:v>
                </c:pt>
                <c:pt idx="150">
                  <c:v>31.8</c:v>
                </c:pt>
                <c:pt idx="151">
                  <c:v>44.5</c:v>
                </c:pt>
                <c:pt idx="152">
                  <c:v>46.6</c:v>
                </c:pt>
                <c:pt idx="153">
                  <c:v>48.2</c:v>
                </c:pt>
                <c:pt idx="154">
                  <c:v>50.3</c:v>
                </c:pt>
                <c:pt idx="155">
                  <c:v>60.7</c:v>
                </c:pt>
                <c:pt idx="156">
                  <c:v>62.8</c:v>
                </c:pt>
                <c:pt idx="157">
                  <c:v>64.900000000000006</c:v>
                </c:pt>
                <c:pt idx="158">
                  <c:v>74.400000000000006</c:v>
                </c:pt>
                <c:pt idx="159">
                  <c:v>54.3</c:v>
                </c:pt>
                <c:pt idx="160">
                  <c:v>56</c:v>
                </c:pt>
                <c:pt idx="161">
                  <c:v>66.7</c:v>
                </c:pt>
                <c:pt idx="162">
                  <c:v>68.8</c:v>
                </c:pt>
                <c:pt idx="163">
                  <c:v>27.4</c:v>
                </c:pt>
                <c:pt idx="164">
                  <c:v>40.200000000000003</c:v>
                </c:pt>
                <c:pt idx="165">
                  <c:v>42.3</c:v>
                </c:pt>
                <c:pt idx="166">
                  <c:v>43.5</c:v>
                </c:pt>
                <c:pt idx="167">
                  <c:v>6.3</c:v>
                </c:pt>
                <c:pt idx="168">
                  <c:v>19</c:v>
                </c:pt>
                <c:pt idx="169">
                  <c:v>23.3</c:v>
                </c:pt>
                <c:pt idx="170">
                  <c:v>25.4</c:v>
                </c:pt>
                <c:pt idx="171">
                  <c:v>27.5</c:v>
                </c:pt>
                <c:pt idx="172">
                  <c:v>29.6</c:v>
                </c:pt>
                <c:pt idx="173">
                  <c:v>42.4</c:v>
                </c:pt>
                <c:pt idx="174">
                  <c:v>44.5</c:v>
                </c:pt>
                <c:pt idx="175">
                  <c:v>46.6</c:v>
                </c:pt>
                <c:pt idx="176">
                  <c:v>48.7</c:v>
                </c:pt>
                <c:pt idx="177">
                  <c:v>59.7</c:v>
                </c:pt>
                <c:pt idx="178">
                  <c:v>21.7</c:v>
                </c:pt>
                <c:pt idx="179">
                  <c:v>18.2</c:v>
                </c:pt>
                <c:pt idx="180">
                  <c:v>16</c:v>
                </c:pt>
                <c:pt idx="181">
                  <c:v>12.9</c:v>
                </c:pt>
                <c:pt idx="182">
                  <c:v>11.3</c:v>
                </c:pt>
                <c:pt idx="183">
                  <c:v>11.9</c:v>
                </c:pt>
                <c:pt idx="184">
                  <c:v>0</c:v>
                </c:pt>
                <c:pt idx="185">
                  <c:v>0</c:v>
                </c:pt>
                <c:pt idx="186">
                  <c:v>0</c:v>
                </c:pt>
                <c:pt idx="187">
                  <c:v>0</c:v>
                </c:pt>
                <c:pt idx="188">
                  <c:v>0</c:v>
                </c:pt>
                <c:pt idx="189">
                  <c:v>0</c:v>
                </c:pt>
                <c:pt idx="190">
                  <c:v>0</c:v>
                </c:pt>
                <c:pt idx="191">
                  <c:v>0</c:v>
                </c:pt>
                <c:pt idx="192">
                  <c:v>0</c:v>
                </c:pt>
                <c:pt idx="193">
                  <c:v>0</c:v>
                </c:pt>
                <c:pt idx="194">
                  <c:v>0</c:v>
                </c:pt>
                <c:pt idx="195">
                  <c:v>0</c:v>
                </c:pt>
                <c:pt idx="196">
                  <c:v>0</c:v>
                </c:pt>
                <c:pt idx="197">
                  <c:v>0</c:v>
                </c:pt>
                <c:pt idx="198">
                  <c:v>0</c:v>
                </c:pt>
                <c:pt idx="199">
                  <c:v>0</c:v>
                </c:pt>
                <c:pt idx="200">
                  <c:v>0</c:v>
                </c:pt>
                <c:pt idx="201">
                  <c:v>0</c:v>
                </c:pt>
                <c:pt idx="202">
                  <c:v>0</c:v>
                </c:pt>
                <c:pt idx="203">
                  <c:v>0</c:v>
                </c:pt>
                <c:pt idx="204">
                  <c:v>0</c:v>
                </c:pt>
                <c:pt idx="205">
                  <c:v>0</c:v>
                </c:pt>
                <c:pt idx="206">
                  <c:v>0</c:v>
                </c:pt>
                <c:pt idx="207">
                  <c:v>0</c:v>
                </c:pt>
                <c:pt idx="208">
                  <c:v>0</c:v>
                </c:pt>
                <c:pt idx="209">
                  <c:v>0</c:v>
                </c:pt>
                <c:pt idx="210">
                  <c:v>0</c:v>
                </c:pt>
                <c:pt idx="211">
                  <c:v>0</c:v>
                </c:pt>
                <c:pt idx="212">
                  <c:v>0</c:v>
                </c:pt>
                <c:pt idx="213">
                  <c:v>0</c:v>
                </c:pt>
                <c:pt idx="214">
                  <c:v>0</c:v>
                </c:pt>
                <c:pt idx="215">
                  <c:v>0</c:v>
                </c:pt>
                <c:pt idx="216">
                  <c:v>0</c:v>
                </c:pt>
                <c:pt idx="217">
                  <c:v>0</c:v>
                </c:pt>
                <c:pt idx="218">
                  <c:v>0</c:v>
                </c:pt>
                <c:pt idx="219">
                  <c:v>0</c:v>
                </c:pt>
                <c:pt idx="220">
                  <c:v>0</c:v>
                </c:pt>
                <c:pt idx="221">
                  <c:v>0</c:v>
                </c:pt>
                <c:pt idx="222">
                  <c:v>0</c:v>
                </c:pt>
                <c:pt idx="223">
                  <c:v>0</c:v>
                </c:pt>
                <c:pt idx="224">
                  <c:v>0</c:v>
                </c:pt>
                <c:pt idx="225">
                  <c:v>0</c:v>
                </c:pt>
                <c:pt idx="226">
                  <c:v>0</c:v>
                </c:pt>
                <c:pt idx="227">
                  <c:v>0</c:v>
                </c:pt>
                <c:pt idx="228">
                  <c:v>0</c:v>
                </c:pt>
                <c:pt idx="229">
                  <c:v>0</c:v>
                </c:pt>
                <c:pt idx="230">
                  <c:v>0</c:v>
                </c:pt>
                <c:pt idx="231">
                  <c:v>0</c:v>
                </c:pt>
                <c:pt idx="232">
                  <c:v>0</c:v>
                </c:pt>
                <c:pt idx="233">
                  <c:v>0</c:v>
                </c:pt>
                <c:pt idx="234">
                  <c:v>0</c:v>
                </c:pt>
                <c:pt idx="235">
                  <c:v>0</c:v>
                </c:pt>
                <c:pt idx="236">
                  <c:v>0</c:v>
                </c:pt>
                <c:pt idx="237">
                  <c:v>0</c:v>
                </c:pt>
                <c:pt idx="238">
                  <c:v>0</c:v>
                </c:pt>
                <c:pt idx="239">
                  <c:v>0</c:v>
                </c:pt>
                <c:pt idx="240">
                  <c:v>0</c:v>
                </c:pt>
                <c:pt idx="241">
                  <c:v>0</c:v>
                </c:pt>
                <c:pt idx="242">
                  <c:v>0</c:v>
                </c:pt>
                <c:pt idx="243">
                  <c:v>0</c:v>
                </c:pt>
                <c:pt idx="244">
                  <c:v>0</c:v>
                </c:pt>
                <c:pt idx="245">
                  <c:v>0</c:v>
                </c:pt>
                <c:pt idx="246">
                  <c:v>0</c:v>
                </c:pt>
                <c:pt idx="247">
                  <c:v>0</c:v>
                </c:pt>
                <c:pt idx="248">
                  <c:v>0</c:v>
                </c:pt>
                <c:pt idx="249">
                  <c:v>0</c:v>
                </c:pt>
                <c:pt idx="250">
                  <c:v>0</c:v>
                </c:pt>
                <c:pt idx="251">
                  <c:v>0</c:v>
                </c:pt>
                <c:pt idx="252">
                  <c:v>0</c:v>
                </c:pt>
                <c:pt idx="253">
                  <c:v>0</c:v>
                </c:pt>
                <c:pt idx="254">
                  <c:v>0</c:v>
                </c:pt>
                <c:pt idx="255">
                  <c:v>0</c:v>
                </c:pt>
                <c:pt idx="256">
                  <c:v>0</c:v>
                </c:pt>
                <c:pt idx="257">
                  <c:v>0</c:v>
                </c:pt>
                <c:pt idx="258">
                  <c:v>0</c:v>
                </c:pt>
                <c:pt idx="259">
                  <c:v>0</c:v>
                </c:pt>
                <c:pt idx="260">
                  <c:v>0</c:v>
                </c:pt>
                <c:pt idx="261">
                  <c:v>0</c:v>
                </c:pt>
                <c:pt idx="262">
                  <c:v>0</c:v>
                </c:pt>
                <c:pt idx="263">
                  <c:v>0</c:v>
                </c:pt>
                <c:pt idx="264">
                  <c:v>0</c:v>
                </c:pt>
                <c:pt idx="265">
                  <c:v>0</c:v>
                </c:pt>
                <c:pt idx="266">
                  <c:v>0</c:v>
                </c:pt>
                <c:pt idx="267">
                  <c:v>0</c:v>
                </c:pt>
                <c:pt idx="268">
                  <c:v>0</c:v>
                </c:pt>
                <c:pt idx="269">
                  <c:v>0</c:v>
                </c:pt>
                <c:pt idx="270">
                  <c:v>0</c:v>
                </c:pt>
                <c:pt idx="271">
                  <c:v>0</c:v>
                </c:pt>
                <c:pt idx="272">
                  <c:v>0</c:v>
                </c:pt>
                <c:pt idx="273">
                  <c:v>0</c:v>
                </c:pt>
                <c:pt idx="274">
                  <c:v>0</c:v>
                </c:pt>
                <c:pt idx="275">
                  <c:v>3.8</c:v>
                </c:pt>
                <c:pt idx="276">
                  <c:v>14.8</c:v>
                </c:pt>
                <c:pt idx="277">
                  <c:v>16</c:v>
                </c:pt>
                <c:pt idx="278">
                  <c:v>0</c:v>
                </c:pt>
                <c:pt idx="279">
                  <c:v>12.7</c:v>
                </c:pt>
                <c:pt idx="280">
                  <c:v>14.8</c:v>
                </c:pt>
                <c:pt idx="281">
                  <c:v>19</c:v>
                </c:pt>
                <c:pt idx="282">
                  <c:v>11</c:v>
                </c:pt>
                <c:pt idx="283">
                  <c:v>19</c:v>
                </c:pt>
                <c:pt idx="284">
                  <c:v>20.7</c:v>
                </c:pt>
                <c:pt idx="285">
                  <c:v>21.2</c:v>
                </c:pt>
                <c:pt idx="286">
                  <c:v>23.3</c:v>
                </c:pt>
                <c:pt idx="287">
                  <c:v>29.5</c:v>
                </c:pt>
                <c:pt idx="288">
                  <c:v>29.1</c:v>
                </c:pt>
                <c:pt idx="289">
                  <c:v>29.1</c:v>
                </c:pt>
                <c:pt idx="290">
                  <c:v>31.2</c:v>
                </c:pt>
                <c:pt idx="291">
                  <c:v>20.5</c:v>
                </c:pt>
                <c:pt idx="292">
                  <c:v>18.3</c:v>
                </c:pt>
                <c:pt idx="293">
                  <c:v>16.600000000000001</c:v>
                </c:pt>
                <c:pt idx="294">
                  <c:v>13.8</c:v>
                </c:pt>
                <c:pt idx="295">
                  <c:v>12.1</c:v>
                </c:pt>
                <c:pt idx="296">
                  <c:v>10.8</c:v>
                </c:pt>
                <c:pt idx="297">
                  <c:v>9.8000000000000007</c:v>
                </c:pt>
                <c:pt idx="298">
                  <c:v>7.3</c:v>
                </c:pt>
                <c:pt idx="299">
                  <c:v>4.9000000000000004</c:v>
                </c:pt>
                <c:pt idx="300">
                  <c:v>3.6</c:v>
                </c:pt>
                <c:pt idx="301">
                  <c:v>2.4</c:v>
                </c:pt>
                <c:pt idx="302">
                  <c:v>0</c:v>
                </c:pt>
                <c:pt idx="303">
                  <c:v>0</c:v>
                </c:pt>
                <c:pt idx="304">
                  <c:v>0</c:v>
                </c:pt>
                <c:pt idx="305">
                  <c:v>0</c:v>
                </c:pt>
                <c:pt idx="306">
                  <c:v>0</c:v>
                </c:pt>
                <c:pt idx="307">
                  <c:v>0</c:v>
                </c:pt>
                <c:pt idx="308">
                  <c:v>0</c:v>
                </c:pt>
                <c:pt idx="309">
                  <c:v>0</c:v>
                </c:pt>
                <c:pt idx="310">
                  <c:v>0</c:v>
                </c:pt>
                <c:pt idx="311">
                  <c:v>0</c:v>
                </c:pt>
                <c:pt idx="312">
                  <c:v>0</c:v>
                </c:pt>
                <c:pt idx="313">
                  <c:v>0</c:v>
                </c:pt>
                <c:pt idx="314">
                  <c:v>0</c:v>
                </c:pt>
                <c:pt idx="315">
                  <c:v>0</c:v>
                </c:pt>
                <c:pt idx="316">
                  <c:v>0</c:v>
                </c:pt>
                <c:pt idx="317">
                  <c:v>0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0</c:v>
                </c:pt>
                <c:pt idx="322">
                  <c:v>0</c:v>
                </c:pt>
                <c:pt idx="323">
                  <c:v>0</c:v>
                </c:pt>
                <c:pt idx="324">
                  <c:v>0</c:v>
                </c:pt>
                <c:pt idx="325">
                  <c:v>0</c:v>
                </c:pt>
                <c:pt idx="326">
                  <c:v>0</c:v>
                </c:pt>
                <c:pt idx="327">
                  <c:v>0</c:v>
                </c:pt>
                <c:pt idx="328">
                  <c:v>0</c:v>
                </c:pt>
                <c:pt idx="329">
                  <c:v>0</c:v>
                </c:pt>
                <c:pt idx="330">
                  <c:v>0</c:v>
                </c:pt>
                <c:pt idx="331">
                  <c:v>0</c:v>
                </c:pt>
                <c:pt idx="332">
                  <c:v>0</c:v>
                </c:pt>
                <c:pt idx="333">
                  <c:v>0</c:v>
                </c:pt>
                <c:pt idx="334">
                  <c:v>0</c:v>
                </c:pt>
                <c:pt idx="335">
                  <c:v>0</c:v>
                </c:pt>
                <c:pt idx="336">
                  <c:v>0</c:v>
                </c:pt>
                <c:pt idx="337">
                  <c:v>0</c:v>
                </c:pt>
                <c:pt idx="338">
                  <c:v>0</c:v>
                </c:pt>
                <c:pt idx="339">
                  <c:v>0</c:v>
                </c:pt>
                <c:pt idx="340">
                  <c:v>0</c:v>
                </c:pt>
                <c:pt idx="341">
                  <c:v>0</c:v>
                </c:pt>
                <c:pt idx="342">
                  <c:v>0</c:v>
                </c:pt>
                <c:pt idx="343">
                  <c:v>0</c:v>
                </c:pt>
                <c:pt idx="344">
                  <c:v>0</c:v>
                </c:pt>
                <c:pt idx="345">
                  <c:v>0</c:v>
                </c:pt>
                <c:pt idx="346">
                  <c:v>0</c:v>
                </c:pt>
                <c:pt idx="347">
                  <c:v>0</c:v>
                </c:pt>
                <c:pt idx="348">
                  <c:v>0</c:v>
                </c:pt>
                <c:pt idx="349">
                  <c:v>0</c:v>
                </c:pt>
                <c:pt idx="350">
                  <c:v>0</c:v>
                </c:pt>
                <c:pt idx="351">
                  <c:v>0</c:v>
                </c:pt>
                <c:pt idx="352">
                  <c:v>0</c:v>
                </c:pt>
                <c:pt idx="353">
                  <c:v>0</c:v>
                </c:pt>
                <c:pt idx="354">
                  <c:v>0</c:v>
                </c:pt>
                <c:pt idx="355">
                  <c:v>0</c:v>
                </c:pt>
                <c:pt idx="356">
                  <c:v>0</c:v>
                </c:pt>
                <c:pt idx="357">
                  <c:v>0</c:v>
                </c:pt>
                <c:pt idx="358">
                  <c:v>0</c:v>
                </c:pt>
                <c:pt idx="359">
                  <c:v>0</c:v>
                </c:pt>
                <c:pt idx="360">
                  <c:v>0</c:v>
                </c:pt>
                <c:pt idx="361">
                  <c:v>0</c:v>
                </c:pt>
                <c:pt idx="362">
                  <c:v>0</c:v>
                </c:pt>
                <c:pt idx="363">
                  <c:v>0</c:v>
                </c:pt>
                <c:pt idx="364">
                  <c:v>0</c:v>
                </c:pt>
                <c:pt idx="365">
                  <c:v>0</c:v>
                </c:pt>
                <c:pt idx="366">
                  <c:v>0</c:v>
                </c:pt>
                <c:pt idx="367">
                  <c:v>4.2</c:v>
                </c:pt>
                <c:pt idx="368">
                  <c:v>15.8</c:v>
                </c:pt>
                <c:pt idx="369">
                  <c:v>0</c:v>
                </c:pt>
                <c:pt idx="370">
                  <c:v>12.7</c:v>
                </c:pt>
                <c:pt idx="371">
                  <c:v>14.8</c:v>
                </c:pt>
                <c:pt idx="372">
                  <c:v>19</c:v>
                </c:pt>
                <c:pt idx="373">
                  <c:v>11.1</c:v>
                </c:pt>
                <c:pt idx="374">
                  <c:v>19</c:v>
                </c:pt>
                <c:pt idx="375">
                  <c:v>20.6</c:v>
                </c:pt>
                <c:pt idx="376">
                  <c:v>21.2</c:v>
                </c:pt>
                <c:pt idx="377">
                  <c:v>23.5</c:v>
                </c:pt>
                <c:pt idx="378">
                  <c:v>35.1</c:v>
                </c:pt>
                <c:pt idx="379">
                  <c:v>30.5</c:v>
                </c:pt>
                <c:pt idx="380">
                  <c:v>3.9</c:v>
                </c:pt>
                <c:pt idx="381">
                  <c:v>2.9</c:v>
                </c:pt>
                <c:pt idx="382">
                  <c:v>10.6</c:v>
                </c:pt>
                <c:pt idx="383">
                  <c:v>0</c:v>
                </c:pt>
                <c:pt idx="384">
                  <c:v>12.7</c:v>
                </c:pt>
                <c:pt idx="385">
                  <c:v>16.600000000000001</c:v>
                </c:pt>
                <c:pt idx="386">
                  <c:v>0</c:v>
                </c:pt>
                <c:pt idx="387">
                  <c:v>12.7</c:v>
                </c:pt>
                <c:pt idx="388">
                  <c:v>14.8</c:v>
                </c:pt>
                <c:pt idx="389">
                  <c:v>19</c:v>
                </c:pt>
                <c:pt idx="390">
                  <c:v>10.8</c:v>
                </c:pt>
                <c:pt idx="391">
                  <c:v>19.100000000000001</c:v>
                </c:pt>
                <c:pt idx="392">
                  <c:v>20.9</c:v>
                </c:pt>
                <c:pt idx="393">
                  <c:v>23.3</c:v>
                </c:pt>
                <c:pt idx="394">
                  <c:v>26.2</c:v>
                </c:pt>
                <c:pt idx="395">
                  <c:v>26.5</c:v>
                </c:pt>
                <c:pt idx="396">
                  <c:v>28.9</c:v>
                </c:pt>
                <c:pt idx="397">
                  <c:v>18</c:v>
                </c:pt>
                <c:pt idx="398">
                  <c:v>15.1</c:v>
                </c:pt>
                <c:pt idx="399">
                  <c:v>12.3</c:v>
                </c:pt>
                <c:pt idx="400">
                  <c:v>10.9</c:v>
                </c:pt>
                <c:pt idx="401">
                  <c:v>0</c:v>
                </c:pt>
                <c:pt idx="402">
                  <c:v>12.7</c:v>
                </c:pt>
                <c:pt idx="403">
                  <c:v>14.4</c:v>
                </c:pt>
                <c:pt idx="404">
                  <c:v>0</c:v>
                </c:pt>
                <c:pt idx="405">
                  <c:v>12.7</c:v>
                </c:pt>
                <c:pt idx="406">
                  <c:v>16.899999999999999</c:v>
                </c:pt>
                <c:pt idx="407">
                  <c:v>21.2</c:v>
                </c:pt>
                <c:pt idx="408">
                  <c:v>11.6</c:v>
                </c:pt>
                <c:pt idx="409">
                  <c:v>19</c:v>
                </c:pt>
                <c:pt idx="410">
                  <c:v>22.2</c:v>
                </c:pt>
                <c:pt idx="411">
                  <c:v>22.7</c:v>
                </c:pt>
                <c:pt idx="412">
                  <c:v>24.1</c:v>
                </c:pt>
                <c:pt idx="413">
                  <c:v>36.799999999999997</c:v>
                </c:pt>
                <c:pt idx="414">
                  <c:v>31.9</c:v>
                </c:pt>
                <c:pt idx="415">
                  <c:v>3.8</c:v>
                </c:pt>
                <c:pt idx="416">
                  <c:v>0.9</c:v>
                </c:pt>
                <c:pt idx="417">
                  <c:v>9.6999999999999993</c:v>
                </c:pt>
                <c:pt idx="418">
                  <c:v>3.8</c:v>
                </c:pt>
                <c:pt idx="419">
                  <c:v>0</c:v>
                </c:pt>
                <c:pt idx="420">
                  <c:v>12.7</c:v>
                </c:pt>
                <c:pt idx="421">
                  <c:v>14.4</c:v>
                </c:pt>
                <c:pt idx="422">
                  <c:v>0</c:v>
                </c:pt>
                <c:pt idx="423">
                  <c:v>12.7</c:v>
                </c:pt>
                <c:pt idx="424">
                  <c:v>14.8</c:v>
                </c:pt>
                <c:pt idx="425">
                  <c:v>19</c:v>
                </c:pt>
                <c:pt idx="426">
                  <c:v>11.9</c:v>
                </c:pt>
                <c:pt idx="427">
                  <c:v>19.100000000000001</c:v>
                </c:pt>
                <c:pt idx="428">
                  <c:v>19.8</c:v>
                </c:pt>
                <c:pt idx="429">
                  <c:v>21.2</c:v>
                </c:pt>
                <c:pt idx="430">
                  <c:v>31.1</c:v>
                </c:pt>
                <c:pt idx="431">
                  <c:v>35.4</c:v>
                </c:pt>
                <c:pt idx="432">
                  <c:v>39.200000000000003</c:v>
                </c:pt>
                <c:pt idx="433">
                  <c:v>3.4</c:v>
                </c:pt>
                <c:pt idx="434">
                  <c:v>0.8</c:v>
                </c:pt>
                <c:pt idx="435">
                  <c:v>8.4</c:v>
                </c:pt>
                <c:pt idx="436">
                  <c:v>0</c:v>
                </c:pt>
                <c:pt idx="437">
                  <c:v>0</c:v>
                </c:pt>
                <c:pt idx="438">
                  <c:v>12.7</c:v>
                </c:pt>
                <c:pt idx="439">
                  <c:v>14.4</c:v>
                </c:pt>
                <c:pt idx="440">
                  <c:v>0</c:v>
                </c:pt>
                <c:pt idx="441">
                  <c:v>12.7</c:v>
                </c:pt>
                <c:pt idx="442">
                  <c:v>0</c:v>
                </c:pt>
                <c:pt idx="443">
                  <c:v>12.7</c:v>
                </c:pt>
                <c:pt idx="444">
                  <c:v>14.5</c:v>
                </c:pt>
                <c:pt idx="445">
                  <c:v>0</c:v>
                </c:pt>
                <c:pt idx="446">
                  <c:v>8.5</c:v>
                </c:pt>
                <c:pt idx="447">
                  <c:v>10.5</c:v>
                </c:pt>
                <c:pt idx="448">
                  <c:v>0</c:v>
                </c:pt>
                <c:pt idx="449">
                  <c:v>12.7</c:v>
                </c:pt>
                <c:pt idx="450">
                  <c:v>16.600000000000001</c:v>
                </c:pt>
                <c:pt idx="451">
                  <c:v>0</c:v>
                </c:pt>
                <c:pt idx="452">
                  <c:v>12.7</c:v>
                </c:pt>
                <c:pt idx="453">
                  <c:v>14.8</c:v>
                </c:pt>
                <c:pt idx="454">
                  <c:v>19</c:v>
                </c:pt>
                <c:pt idx="455">
                  <c:v>11.9</c:v>
                </c:pt>
                <c:pt idx="456">
                  <c:v>21.2</c:v>
                </c:pt>
                <c:pt idx="457">
                  <c:v>21.9</c:v>
                </c:pt>
                <c:pt idx="458">
                  <c:v>22.7</c:v>
                </c:pt>
                <c:pt idx="459">
                  <c:v>25.4</c:v>
                </c:pt>
                <c:pt idx="460">
                  <c:v>26.4</c:v>
                </c:pt>
                <c:pt idx="461">
                  <c:v>25.2</c:v>
                </c:pt>
                <c:pt idx="462">
                  <c:v>14.5</c:v>
                </c:pt>
                <c:pt idx="463">
                  <c:v>13</c:v>
                </c:pt>
                <c:pt idx="464">
                  <c:v>12.5</c:v>
                </c:pt>
                <c:pt idx="465">
                  <c:v>11.4</c:v>
                </c:pt>
                <c:pt idx="466">
                  <c:v>0</c:v>
                </c:pt>
                <c:pt idx="467">
                  <c:v>12.7</c:v>
                </c:pt>
                <c:pt idx="468">
                  <c:v>14.5</c:v>
                </c:pt>
                <c:pt idx="469">
                  <c:v>0</c:v>
                </c:pt>
                <c:pt idx="470">
                  <c:v>12.7</c:v>
                </c:pt>
                <c:pt idx="471">
                  <c:v>16.899999999999999</c:v>
                </c:pt>
                <c:pt idx="472">
                  <c:v>12.5</c:v>
                </c:pt>
                <c:pt idx="473">
                  <c:v>11.1</c:v>
                </c:pt>
                <c:pt idx="474">
                  <c:v>21.2</c:v>
                </c:pt>
                <c:pt idx="475">
                  <c:v>23.3</c:v>
                </c:pt>
                <c:pt idx="476">
                  <c:v>24.4</c:v>
                </c:pt>
                <c:pt idx="477">
                  <c:v>25</c:v>
                </c:pt>
                <c:pt idx="478">
                  <c:v>37.200000000000003</c:v>
                </c:pt>
                <c:pt idx="479">
                  <c:v>32.5</c:v>
                </c:pt>
                <c:pt idx="480">
                  <c:v>5.9</c:v>
                </c:pt>
                <c:pt idx="481">
                  <c:v>4.7</c:v>
                </c:pt>
                <c:pt idx="482">
                  <c:v>12.7</c:v>
                </c:pt>
                <c:pt idx="483">
                  <c:v>0</c:v>
                </c:pt>
                <c:pt idx="484">
                  <c:v>12.7</c:v>
                </c:pt>
                <c:pt idx="485">
                  <c:v>12.8</c:v>
                </c:pt>
                <c:pt idx="486">
                  <c:v>0</c:v>
                </c:pt>
                <c:pt idx="487">
                  <c:v>12.7</c:v>
                </c:pt>
                <c:pt idx="488">
                  <c:v>14.8</c:v>
                </c:pt>
                <c:pt idx="489">
                  <c:v>19</c:v>
                </c:pt>
                <c:pt idx="490">
                  <c:v>11.1</c:v>
                </c:pt>
                <c:pt idx="491">
                  <c:v>19.100000000000001</c:v>
                </c:pt>
                <c:pt idx="492">
                  <c:v>20.6</c:v>
                </c:pt>
                <c:pt idx="493">
                  <c:v>21.2</c:v>
                </c:pt>
                <c:pt idx="494">
                  <c:v>23.5</c:v>
                </c:pt>
                <c:pt idx="495">
                  <c:v>34.9</c:v>
                </c:pt>
                <c:pt idx="496">
                  <c:v>37.1</c:v>
                </c:pt>
                <c:pt idx="497">
                  <c:v>4.3</c:v>
                </c:pt>
                <c:pt idx="498">
                  <c:v>3.1</c:v>
                </c:pt>
                <c:pt idx="499">
                  <c:v>12.6</c:v>
                </c:pt>
                <c:pt idx="500">
                  <c:v>5.7</c:v>
                </c:pt>
                <c:pt idx="501">
                  <c:v>0</c:v>
                </c:pt>
                <c:pt idx="502">
                  <c:v>12.7</c:v>
                </c:pt>
                <c:pt idx="503">
                  <c:v>14.5</c:v>
                </c:pt>
                <c:pt idx="504">
                  <c:v>0</c:v>
                </c:pt>
                <c:pt idx="505">
                  <c:v>12.7</c:v>
                </c:pt>
                <c:pt idx="506">
                  <c:v>14.8</c:v>
                </c:pt>
                <c:pt idx="507">
                  <c:v>19</c:v>
                </c:pt>
                <c:pt idx="508">
                  <c:v>11.9</c:v>
                </c:pt>
                <c:pt idx="509">
                  <c:v>0</c:v>
                </c:pt>
                <c:pt idx="510">
                  <c:v>4.2</c:v>
                </c:pt>
                <c:pt idx="511">
                  <c:v>16.7</c:v>
                </c:pt>
                <c:pt idx="512">
                  <c:v>12.3</c:v>
                </c:pt>
                <c:pt idx="513">
                  <c:v>0</c:v>
                </c:pt>
                <c:pt idx="514">
                  <c:v>12.7</c:v>
                </c:pt>
                <c:pt idx="515">
                  <c:v>16.899999999999999</c:v>
                </c:pt>
                <c:pt idx="516">
                  <c:v>16.100000000000001</c:v>
                </c:pt>
                <c:pt idx="517">
                  <c:v>0</c:v>
                </c:pt>
                <c:pt idx="518">
                  <c:v>12.7</c:v>
                </c:pt>
                <c:pt idx="519">
                  <c:v>14.8</c:v>
                </c:pt>
                <c:pt idx="520">
                  <c:v>16</c:v>
                </c:pt>
                <c:pt idx="521">
                  <c:v>0</c:v>
                </c:pt>
                <c:pt idx="522">
                  <c:v>12.7</c:v>
                </c:pt>
                <c:pt idx="523">
                  <c:v>14.8</c:v>
                </c:pt>
                <c:pt idx="524">
                  <c:v>16.899999999999999</c:v>
                </c:pt>
                <c:pt idx="525">
                  <c:v>11.4</c:v>
                </c:pt>
                <c:pt idx="526">
                  <c:v>21.2</c:v>
                </c:pt>
                <c:pt idx="527">
                  <c:v>23.3</c:v>
                </c:pt>
                <c:pt idx="528">
                  <c:v>25.4</c:v>
                </c:pt>
                <c:pt idx="529">
                  <c:v>28.5</c:v>
                </c:pt>
                <c:pt idx="530">
                  <c:v>40.200000000000003</c:v>
                </c:pt>
                <c:pt idx="531">
                  <c:v>40.9</c:v>
                </c:pt>
                <c:pt idx="532">
                  <c:v>31.3</c:v>
                </c:pt>
                <c:pt idx="533">
                  <c:v>33.4</c:v>
                </c:pt>
                <c:pt idx="534">
                  <c:v>35.200000000000003</c:v>
                </c:pt>
                <c:pt idx="535">
                  <c:v>24.9</c:v>
                </c:pt>
                <c:pt idx="536">
                  <c:v>23.8</c:v>
                </c:pt>
                <c:pt idx="537">
                  <c:v>22.1</c:v>
                </c:pt>
                <c:pt idx="538">
                  <c:v>20.9</c:v>
                </c:pt>
                <c:pt idx="539">
                  <c:v>20.5</c:v>
                </c:pt>
                <c:pt idx="540">
                  <c:v>27.7</c:v>
                </c:pt>
                <c:pt idx="541">
                  <c:v>27.6</c:v>
                </c:pt>
                <c:pt idx="542">
                  <c:v>30.3</c:v>
                </c:pt>
                <c:pt idx="543">
                  <c:v>30.6</c:v>
                </c:pt>
                <c:pt idx="544">
                  <c:v>33</c:v>
                </c:pt>
                <c:pt idx="545">
                  <c:v>12.7</c:v>
                </c:pt>
                <c:pt idx="546">
                  <c:v>25.5</c:v>
                </c:pt>
                <c:pt idx="547">
                  <c:v>26.3</c:v>
                </c:pt>
                <c:pt idx="548">
                  <c:v>27.5</c:v>
                </c:pt>
                <c:pt idx="549">
                  <c:v>21.9</c:v>
                </c:pt>
                <c:pt idx="550">
                  <c:v>31.8</c:v>
                </c:pt>
                <c:pt idx="551">
                  <c:v>33.9</c:v>
                </c:pt>
                <c:pt idx="552">
                  <c:v>36</c:v>
                </c:pt>
                <c:pt idx="553">
                  <c:v>38.200000000000003</c:v>
                </c:pt>
                <c:pt idx="554">
                  <c:v>50.8</c:v>
                </c:pt>
                <c:pt idx="555">
                  <c:v>42.5</c:v>
                </c:pt>
                <c:pt idx="556">
                  <c:v>41.7</c:v>
                </c:pt>
                <c:pt idx="557">
                  <c:v>43.8</c:v>
                </c:pt>
                <c:pt idx="558">
                  <c:v>35.4</c:v>
                </c:pt>
                <c:pt idx="559">
                  <c:v>32.6</c:v>
                </c:pt>
                <c:pt idx="560">
                  <c:v>30.1</c:v>
                </c:pt>
                <c:pt idx="561">
                  <c:v>28.4</c:v>
                </c:pt>
                <c:pt idx="562">
                  <c:v>25.9</c:v>
                </c:pt>
                <c:pt idx="563">
                  <c:v>25.9</c:v>
                </c:pt>
                <c:pt idx="564">
                  <c:v>33.200000000000003</c:v>
                </c:pt>
                <c:pt idx="565">
                  <c:v>31.9</c:v>
                </c:pt>
                <c:pt idx="566">
                  <c:v>44.6</c:v>
                </c:pt>
                <c:pt idx="567">
                  <c:v>34</c:v>
                </c:pt>
                <c:pt idx="568">
                  <c:v>34.200000000000003</c:v>
                </c:pt>
                <c:pt idx="569">
                  <c:v>17</c:v>
                </c:pt>
                <c:pt idx="570">
                  <c:v>29.7</c:v>
                </c:pt>
                <c:pt idx="571">
                  <c:v>31.7</c:v>
                </c:pt>
                <c:pt idx="572">
                  <c:v>33.9</c:v>
                </c:pt>
                <c:pt idx="573">
                  <c:v>26.5</c:v>
                </c:pt>
                <c:pt idx="574">
                  <c:v>36</c:v>
                </c:pt>
                <c:pt idx="575">
                  <c:v>38.1</c:v>
                </c:pt>
                <c:pt idx="576">
                  <c:v>40.200000000000003</c:v>
                </c:pt>
                <c:pt idx="577">
                  <c:v>41.3</c:v>
                </c:pt>
                <c:pt idx="578">
                  <c:v>54</c:v>
                </c:pt>
                <c:pt idx="579">
                  <c:v>45.1</c:v>
                </c:pt>
                <c:pt idx="580">
                  <c:v>43.2</c:v>
                </c:pt>
                <c:pt idx="581">
                  <c:v>43.7</c:v>
                </c:pt>
                <c:pt idx="582">
                  <c:v>45.9</c:v>
                </c:pt>
                <c:pt idx="583">
                  <c:v>34.799999999999997</c:v>
                </c:pt>
                <c:pt idx="584">
                  <c:v>33.9</c:v>
                </c:pt>
                <c:pt idx="585">
                  <c:v>32.5</c:v>
                </c:pt>
                <c:pt idx="586">
                  <c:v>31</c:v>
                </c:pt>
                <c:pt idx="587">
                  <c:v>31.4</c:v>
                </c:pt>
                <c:pt idx="588">
                  <c:v>38.5</c:v>
                </c:pt>
                <c:pt idx="589">
                  <c:v>37</c:v>
                </c:pt>
                <c:pt idx="590">
                  <c:v>39.700000000000003</c:v>
                </c:pt>
                <c:pt idx="591">
                  <c:v>40.299999999999997</c:v>
                </c:pt>
                <c:pt idx="592">
                  <c:v>40.5</c:v>
                </c:pt>
                <c:pt idx="593">
                  <c:v>27.6</c:v>
                </c:pt>
                <c:pt idx="594">
                  <c:v>40.299999999999997</c:v>
                </c:pt>
                <c:pt idx="595">
                  <c:v>42.5</c:v>
                </c:pt>
                <c:pt idx="596">
                  <c:v>46.7</c:v>
                </c:pt>
                <c:pt idx="597">
                  <c:v>37.299999999999997</c:v>
                </c:pt>
                <c:pt idx="598">
                  <c:v>44.5</c:v>
                </c:pt>
                <c:pt idx="599">
                  <c:v>46.6</c:v>
                </c:pt>
                <c:pt idx="600">
                  <c:v>48.7</c:v>
                </c:pt>
                <c:pt idx="601">
                  <c:v>51.6</c:v>
                </c:pt>
                <c:pt idx="602">
                  <c:v>63.6</c:v>
                </c:pt>
                <c:pt idx="603">
                  <c:v>26.4</c:v>
                </c:pt>
                <c:pt idx="604">
                  <c:v>21</c:v>
                </c:pt>
                <c:pt idx="605">
                  <c:v>32.9</c:v>
                </c:pt>
                <c:pt idx="606">
                  <c:v>33</c:v>
                </c:pt>
                <c:pt idx="607">
                  <c:v>25.5</c:v>
                </c:pt>
                <c:pt idx="608">
                  <c:v>17</c:v>
                </c:pt>
                <c:pt idx="609">
                  <c:v>14.2</c:v>
                </c:pt>
                <c:pt idx="610">
                  <c:v>26.4</c:v>
                </c:pt>
                <c:pt idx="611">
                  <c:v>27.6</c:v>
                </c:pt>
                <c:pt idx="612">
                  <c:v>21</c:v>
                </c:pt>
                <c:pt idx="613">
                  <c:v>0</c:v>
                </c:pt>
                <c:pt idx="614">
                  <c:v>12.7</c:v>
                </c:pt>
                <c:pt idx="615">
                  <c:v>14.8</c:v>
                </c:pt>
                <c:pt idx="616">
                  <c:v>11.3</c:v>
                </c:pt>
                <c:pt idx="617">
                  <c:v>10</c:v>
                </c:pt>
                <c:pt idx="618">
                  <c:v>7</c:v>
                </c:pt>
                <c:pt idx="619">
                  <c:v>5.2</c:v>
                </c:pt>
                <c:pt idx="620">
                  <c:v>1.9</c:v>
                </c:pt>
                <c:pt idx="621">
                  <c:v>12.7</c:v>
                </c:pt>
                <c:pt idx="622">
                  <c:v>16.899999999999999</c:v>
                </c:pt>
                <c:pt idx="623">
                  <c:v>7.2</c:v>
                </c:pt>
                <c:pt idx="624">
                  <c:v>4.3</c:v>
                </c:pt>
                <c:pt idx="625">
                  <c:v>1.2</c:v>
                </c:pt>
                <c:pt idx="626">
                  <c:v>0</c:v>
                </c:pt>
                <c:pt idx="627">
                  <c:v>0</c:v>
                </c:pt>
                <c:pt idx="628">
                  <c:v>0</c:v>
                </c:pt>
                <c:pt idx="629">
                  <c:v>0</c:v>
                </c:pt>
                <c:pt idx="630">
                  <c:v>0</c:v>
                </c:pt>
                <c:pt idx="631">
                  <c:v>0</c:v>
                </c:pt>
                <c:pt idx="632">
                  <c:v>0</c:v>
                </c:pt>
                <c:pt idx="633">
                  <c:v>0</c:v>
                </c:pt>
                <c:pt idx="634">
                  <c:v>0</c:v>
                </c:pt>
                <c:pt idx="635">
                  <c:v>0</c:v>
                </c:pt>
                <c:pt idx="636">
                  <c:v>0</c:v>
                </c:pt>
                <c:pt idx="637">
                  <c:v>0</c:v>
                </c:pt>
                <c:pt idx="638">
                  <c:v>0</c:v>
                </c:pt>
                <c:pt idx="639">
                  <c:v>0</c:v>
                </c:pt>
                <c:pt idx="640">
                  <c:v>0</c:v>
                </c:pt>
                <c:pt idx="641">
                  <c:v>0</c:v>
                </c:pt>
                <c:pt idx="642">
                  <c:v>0</c:v>
                </c:pt>
                <c:pt idx="643">
                  <c:v>0</c:v>
                </c:pt>
                <c:pt idx="644">
                  <c:v>0</c:v>
                </c:pt>
                <c:pt idx="645">
                  <c:v>0</c:v>
                </c:pt>
                <c:pt idx="646">
                  <c:v>0</c:v>
                </c:pt>
                <c:pt idx="647">
                  <c:v>0</c:v>
                </c:pt>
                <c:pt idx="648">
                  <c:v>0</c:v>
                </c:pt>
                <c:pt idx="649">
                  <c:v>0</c:v>
                </c:pt>
                <c:pt idx="650">
                  <c:v>0</c:v>
                </c:pt>
                <c:pt idx="651">
                  <c:v>0</c:v>
                </c:pt>
                <c:pt idx="652">
                  <c:v>0</c:v>
                </c:pt>
                <c:pt idx="653">
                  <c:v>0</c:v>
                </c:pt>
                <c:pt idx="654">
                  <c:v>0</c:v>
                </c:pt>
                <c:pt idx="655">
                  <c:v>0</c:v>
                </c:pt>
                <c:pt idx="656">
                  <c:v>0</c:v>
                </c:pt>
                <c:pt idx="657">
                  <c:v>0</c:v>
                </c:pt>
                <c:pt idx="658">
                  <c:v>0</c:v>
                </c:pt>
                <c:pt idx="659">
                  <c:v>0</c:v>
                </c:pt>
                <c:pt idx="660">
                  <c:v>0</c:v>
                </c:pt>
                <c:pt idx="661">
                  <c:v>0</c:v>
                </c:pt>
                <c:pt idx="662">
                  <c:v>0</c:v>
                </c:pt>
                <c:pt idx="663">
                  <c:v>0</c:v>
                </c:pt>
                <c:pt idx="664">
                  <c:v>0</c:v>
                </c:pt>
                <c:pt idx="665">
                  <c:v>0</c:v>
                </c:pt>
                <c:pt idx="666">
                  <c:v>0</c:v>
                </c:pt>
                <c:pt idx="667">
                  <c:v>0</c:v>
                </c:pt>
                <c:pt idx="668">
                  <c:v>0</c:v>
                </c:pt>
                <c:pt idx="669">
                  <c:v>0</c:v>
                </c:pt>
                <c:pt idx="670">
                  <c:v>0</c:v>
                </c:pt>
                <c:pt idx="671">
                  <c:v>0</c:v>
                </c:pt>
                <c:pt idx="672">
                  <c:v>0</c:v>
                </c:pt>
                <c:pt idx="673">
                  <c:v>0</c:v>
                </c:pt>
                <c:pt idx="674">
                  <c:v>0</c:v>
                </c:pt>
                <c:pt idx="675">
                  <c:v>0</c:v>
                </c:pt>
                <c:pt idx="676">
                  <c:v>0</c:v>
                </c:pt>
                <c:pt idx="677">
                  <c:v>0</c:v>
                </c:pt>
                <c:pt idx="678">
                  <c:v>0</c:v>
                </c:pt>
                <c:pt idx="679">
                  <c:v>0</c:v>
                </c:pt>
                <c:pt idx="680">
                  <c:v>0</c:v>
                </c:pt>
                <c:pt idx="681">
                  <c:v>0</c:v>
                </c:pt>
                <c:pt idx="682">
                  <c:v>0</c:v>
                </c:pt>
                <c:pt idx="683">
                  <c:v>0</c:v>
                </c:pt>
                <c:pt idx="684">
                  <c:v>0</c:v>
                </c:pt>
                <c:pt idx="685">
                  <c:v>0</c:v>
                </c:pt>
                <c:pt idx="686">
                  <c:v>0</c:v>
                </c:pt>
                <c:pt idx="687">
                  <c:v>0</c:v>
                </c:pt>
                <c:pt idx="688">
                  <c:v>0</c:v>
                </c:pt>
                <c:pt idx="689">
                  <c:v>0</c:v>
                </c:pt>
                <c:pt idx="690">
                  <c:v>0</c:v>
                </c:pt>
                <c:pt idx="691">
                  <c:v>0</c:v>
                </c:pt>
                <c:pt idx="692">
                  <c:v>0</c:v>
                </c:pt>
                <c:pt idx="693">
                  <c:v>0</c:v>
                </c:pt>
                <c:pt idx="694">
                  <c:v>0</c:v>
                </c:pt>
                <c:pt idx="695">
                  <c:v>0</c:v>
                </c:pt>
                <c:pt idx="696">
                  <c:v>0</c:v>
                </c:pt>
                <c:pt idx="697">
                  <c:v>0</c:v>
                </c:pt>
                <c:pt idx="698">
                  <c:v>0</c:v>
                </c:pt>
                <c:pt idx="699">
                  <c:v>5.9</c:v>
                </c:pt>
                <c:pt idx="700">
                  <c:v>0</c:v>
                </c:pt>
                <c:pt idx="701">
                  <c:v>12.7</c:v>
                </c:pt>
                <c:pt idx="702">
                  <c:v>14.8</c:v>
                </c:pt>
                <c:pt idx="703">
                  <c:v>19</c:v>
                </c:pt>
                <c:pt idx="704">
                  <c:v>10.7</c:v>
                </c:pt>
                <c:pt idx="705">
                  <c:v>9.8000000000000007</c:v>
                </c:pt>
                <c:pt idx="706">
                  <c:v>5.0999999999999996</c:v>
                </c:pt>
                <c:pt idx="707">
                  <c:v>17.7</c:v>
                </c:pt>
                <c:pt idx="708">
                  <c:v>0</c:v>
                </c:pt>
                <c:pt idx="709">
                  <c:v>0</c:v>
                </c:pt>
                <c:pt idx="710">
                  <c:v>0</c:v>
                </c:pt>
                <c:pt idx="711">
                  <c:v>0</c:v>
                </c:pt>
                <c:pt idx="712">
                  <c:v>12.6</c:v>
                </c:pt>
                <c:pt idx="713">
                  <c:v>0</c:v>
                </c:pt>
                <c:pt idx="714">
                  <c:v>12.7</c:v>
                </c:pt>
                <c:pt idx="715">
                  <c:v>16.899999999999999</c:v>
                </c:pt>
                <c:pt idx="716">
                  <c:v>21.2</c:v>
                </c:pt>
                <c:pt idx="717">
                  <c:v>12.2</c:v>
                </c:pt>
                <c:pt idx="718">
                  <c:v>10.7</c:v>
                </c:pt>
                <c:pt idx="719">
                  <c:v>5.0999999999999996</c:v>
                </c:pt>
                <c:pt idx="720">
                  <c:v>17.7</c:v>
                </c:pt>
                <c:pt idx="721">
                  <c:v>0</c:v>
                </c:pt>
                <c:pt idx="722">
                  <c:v>0</c:v>
                </c:pt>
                <c:pt idx="723">
                  <c:v>0</c:v>
                </c:pt>
                <c:pt idx="724">
                  <c:v>0</c:v>
                </c:pt>
                <c:pt idx="725">
                  <c:v>12.7</c:v>
                </c:pt>
                <c:pt idx="726">
                  <c:v>0</c:v>
                </c:pt>
                <c:pt idx="727">
                  <c:v>12.7</c:v>
                </c:pt>
                <c:pt idx="728">
                  <c:v>14.8</c:v>
                </c:pt>
                <c:pt idx="729">
                  <c:v>19</c:v>
                </c:pt>
                <c:pt idx="730">
                  <c:v>10.6</c:v>
                </c:pt>
                <c:pt idx="731">
                  <c:v>9.5</c:v>
                </c:pt>
                <c:pt idx="732">
                  <c:v>16.399999999999999</c:v>
                </c:pt>
                <c:pt idx="733">
                  <c:v>16.5</c:v>
                </c:pt>
                <c:pt idx="734">
                  <c:v>0</c:v>
                </c:pt>
                <c:pt idx="735">
                  <c:v>0</c:v>
                </c:pt>
                <c:pt idx="736">
                  <c:v>0</c:v>
                </c:pt>
                <c:pt idx="737">
                  <c:v>0</c:v>
                </c:pt>
                <c:pt idx="738">
                  <c:v>12.6</c:v>
                </c:pt>
                <c:pt idx="739">
                  <c:v>0</c:v>
                </c:pt>
                <c:pt idx="740">
                  <c:v>12.7</c:v>
                </c:pt>
                <c:pt idx="741">
                  <c:v>14.8</c:v>
                </c:pt>
                <c:pt idx="742">
                  <c:v>19</c:v>
                </c:pt>
                <c:pt idx="743">
                  <c:v>11.9</c:v>
                </c:pt>
                <c:pt idx="744">
                  <c:v>10.7</c:v>
                </c:pt>
                <c:pt idx="745">
                  <c:v>5.0999999999999996</c:v>
                </c:pt>
                <c:pt idx="746">
                  <c:v>17.7</c:v>
                </c:pt>
                <c:pt idx="747">
                  <c:v>0</c:v>
                </c:pt>
                <c:pt idx="748">
                  <c:v>0</c:v>
                </c:pt>
                <c:pt idx="749">
                  <c:v>0</c:v>
                </c:pt>
                <c:pt idx="750">
                  <c:v>0</c:v>
                </c:pt>
                <c:pt idx="751">
                  <c:v>12.7</c:v>
                </c:pt>
                <c:pt idx="752">
                  <c:v>0</c:v>
                </c:pt>
                <c:pt idx="753">
                  <c:v>4.2</c:v>
                </c:pt>
                <c:pt idx="754">
                  <c:v>16.899999999999999</c:v>
                </c:pt>
                <c:pt idx="755">
                  <c:v>8.9</c:v>
                </c:pt>
                <c:pt idx="756">
                  <c:v>21.2</c:v>
                </c:pt>
                <c:pt idx="757">
                  <c:v>0.4</c:v>
                </c:pt>
                <c:pt idx="758">
                  <c:v>13</c:v>
                </c:pt>
                <c:pt idx="759">
                  <c:v>0</c:v>
                </c:pt>
                <c:pt idx="760">
                  <c:v>0</c:v>
                </c:pt>
                <c:pt idx="761">
                  <c:v>0</c:v>
                </c:pt>
                <c:pt idx="762">
                  <c:v>0</c:v>
                </c:pt>
                <c:pt idx="763">
                  <c:v>12.5</c:v>
                </c:pt>
                <c:pt idx="764">
                  <c:v>0</c:v>
                </c:pt>
                <c:pt idx="765">
                  <c:v>12.7</c:v>
                </c:pt>
                <c:pt idx="766">
                  <c:v>14.8</c:v>
                </c:pt>
                <c:pt idx="767">
                  <c:v>19</c:v>
                </c:pt>
                <c:pt idx="768">
                  <c:v>11.1</c:v>
                </c:pt>
                <c:pt idx="769">
                  <c:v>9.5</c:v>
                </c:pt>
                <c:pt idx="770">
                  <c:v>16.399999999999999</c:v>
                </c:pt>
                <c:pt idx="771">
                  <c:v>16.7</c:v>
                </c:pt>
                <c:pt idx="772">
                  <c:v>0</c:v>
                </c:pt>
                <c:pt idx="773">
                  <c:v>0</c:v>
                </c:pt>
                <c:pt idx="774">
                  <c:v>0</c:v>
                </c:pt>
                <c:pt idx="775">
                  <c:v>0</c:v>
                </c:pt>
                <c:pt idx="776">
                  <c:v>12.6</c:v>
                </c:pt>
                <c:pt idx="777">
                  <c:v>0</c:v>
                </c:pt>
                <c:pt idx="778">
                  <c:v>12.7</c:v>
                </c:pt>
                <c:pt idx="779">
                  <c:v>14.8</c:v>
                </c:pt>
                <c:pt idx="780">
                  <c:v>19</c:v>
                </c:pt>
                <c:pt idx="781">
                  <c:v>11.6</c:v>
                </c:pt>
                <c:pt idx="782">
                  <c:v>10.5</c:v>
                </c:pt>
                <c:pt idx="783">
                  <c:v>5.0999999999999996</c:v>
                </c:pt>
                <c:pt idx="784">
                  <c:v>17.7</c:v>
                </c:pt>
                <c:pt idx="785">
                  <c:v>0</c:v>
                </c:pt>
                <c:pt idx="786">
                  <c:v>0</c:v>
                </c:pt>
                <c:pt idx="787">
                  <c:v>0</c:v>
                </c:pt>
                <c:pt idx="788">
                  <c:v>0</c:v>
                </c:pt>
                <c:pt idx="789">
                  <c:v>12.7</c:v>
                </c:pt>
                <c:pt idx="790">
                  <c:v>0</c:v>
                </c:pt>
                <c:pt idx="791">
                  <c:v>12.7</c:v>
                </c:pt>
                <c:pt idx="792">
                  <c:v>14.8</c:v>
                </c:pt>
                <c:pt idx="793">
                  <c:v>19</c:v>
                </c:pt>
                <c:pt idx="794">
                  <c:v>11.1</c:v>
                </c:pt>
                <c:pt idx="795">
                  <c:v>9.8000000000000007</c:v>
                </c:pt>
                <c:pt idx="796">
                  <c:v>14.3</c:v>
                </c:pt>
                <c:pt idx="797">
                  <c:v>13.7</c:v>
                </c:pt>
                <c:pt idx="798">
                  <c:v>16.7</c:v>
                </c:pt>
                <c:pt idx="799">
                  <c:v>0</c:v>
                </c:pt>
                <c:pt idx="800">
                  <c:v>0</c:v>
                </c:pt>
                <c:pt idx="801">
                  <c:v>0</c:v>
                </c:pt>
                <c:pt idx="802">
                  <c:v>0</c:v>
                </c:pt>
                <c:pt idx="803">
                  <c:v>12.7</c:v>
                </c:pt>
                <c:pt idx="804">
                  <c:v>0</c:v>
                </c:pt>
                <c:pt idx="805">
                  <c:v>12.7</c:v>
                </c:pt>
                <c:pt idx="806">
                  <c:v>0</c:v>
                </c:pt>
                <c:pt idx="807">
                  <c:v>5.9</c:v>
                </c:pt>
                <c:pt idx="808">
                  <c:v>0</c:v>
                </c:pt>
                <c:pt idx="809">
                  <c:v>12.6</c:v>
                </c:pt>
                <c:pt idx="810">
                  <c:v>0</c:v>
                </c:pt>
                <c:pt idx="811">
                  <c:v>12.5</c:v>
                </c:pt>
                <c:pt idx="812">
                  <c:v>0</c:v>
                </c:pt>
                <c:pt idx="813">
                  <c:v>12.7</c:v>
                </c:pt>
                <c:pt idx="814">
                  <c:v>16.899999999999999</c:v>
                </c:pt>
                <c:pt idx="815">
                  <c:v>19.8</c:v>
                </c:pt>
                <c:pt idx="816">
                  <c:v>21.2</c:v>
                </c:pt>
                <c:pt idx="817">
                  <c:v>22.5</c:v>
                </c:pt>
                <c:pt idx="818">
                  <c:v>2.6</c:v>
                </c:pt>
                <c:pt idx="819">
                  <c:v>15.2</c:v>
                </c:pt>
                <c:pt idx="820">
                  <c:v>0</c:v>
                </c:pt>
                <c:pt idx="821">
                  <c:v>12.6</c:v>
                </c:pt>
                <c:pt idx="822">
                  <c:v>0</c:v>
                </c:pt>
                <c:pt idx="823">
                  <c:v>12.6</c:v>
                </c:pt>
                <c:pt idx="824">
                  <c:v>0</c:v>
                </c:pt>
                <c:pt idx="825">
                  <c:v>12.7</c:v>
                </c:pt>
                <c:pt idx="826">
                  <c:v>14.8</c:v>
                </c:pt>
                <c:pt idx="827">
                  <c:v>19</c:v>
                </c:pt>
                <c:pt idx="828">
                  <c:v>16.899999999999999</c:v>
                </c:pt>
                <c:pt idx="829">
                  <c:v>20</c:v>
                </c:pt>
                <c:pt idx="830">
                  <c:v>2.5</c:v>
                </c:pt>
                <c:pt idx="831">
                  <c:v>15.1</c:v>
                </c:pt>
                <c:pt idx="832">
                  <c:v>0</c:v>
                </c:pt>
                <c:pt idx="833">
                  <c:v>12.6</c:v>
                </c:pt>
                <c:pt idx="834">
                  <c:v>0</c:v>
                </c:pt>
                <c:pt idx="835">
                  <c:v>12.7</c:v>
                </c:pt>
                <c:pt idx="836">
                  <c:v>0</c:v>
                </c:pt>
                <c:pt idx="837">
                  <c:v>12.7</c:v>
                </c:pt>
                <c:pt idx="838">
                  <c:v>16.899999999999999</c:v>
                </c:pt>
                <c:pt idx="839">
                  <c:v>19.899999999999999</c:v>
                </c:pt>
                <c:pt idx="840">
                  <c:v>21.2</c:v>
                </c:pt>
                <c:pt idx="841">
                  <c:v>22.3</c:v>
                </c:pt>
                <c:pt idx="842">
                  <c:v>2.7</c:v>
                </c:pt>
                <c:pt idx="843">
                  <c:v>15.4</c:v>
                </c:pt>
                <c:pt idx="844">
                  <c:v>0</c:v>
                </c:pt>
                <c:pt idx="845">
                  <c:v>12.7</c:v>
                </c:pt>
                <c:pt idx="846">
                  <c:v>0</c:v>
                </c:pt>
                <c:pt idx="847">
                  <c:v>12.7</c:v>
                </c:pt>
                <c:pt idx="848">
                  <c:v>0</c:v>
                </c:pt>
                <c:pt idx="849">
                  <c:v>12.7</c:v>
                </c:pt>
                <c:pt idx="850">
                  <c:v>14.8</c:v>
                </c:pt>
                <c:pt idx="851">
                  <c:v>19</c:v>
                </c:pt>
                <c:pt idx="852">
                  <c:v>16.899999999999999</c:v>
                </c:pt>
                <c:pt idx="853">
                  <c:v>19.8</c:v>
                </c:pt>
                <c:pt idx="854">
                  <c:v>2.5</c:v>
                </c:pt>
                <c:pt idx="855">
                  <c:v>15.2</c:v>
                </c:pt>
                <c:pt idx="856">
                  <c:v>0</c:v>
                </c:pt>
                <c:pt idx="857">
                  <c:v>5.9</c:v>
                </c:pt>
                <c:pt idx="858">
                  <c:v>0</c:v>
                </c:pt>
                <c:pt idx="859">
                  <c:v>12.5</c:v>
                </c:pt>
                <c:pt idx="860">
                  <c:v>0</c:v>
                </c:pt>
                <c:pt idx="861">
                  <c:v>12.7</c:v>
                </c:pt>
                <c:pt idx="862">
                  <c:v>16.899999999999999</c:v>
                </c:pt>
                <c:pt idx="863">
                  <c:v>21.2</c:v>
                </c:pt>
                <c:pt idx="864">
                  <c:v>19</c:v>
                </c:pt>
                <c:pt idx="865">
                  <c:v>22.1</c:v>
                </c:pt>
                <c:pt idx="866">
                  <c:v>2.6</c:v>
                </c:pt>
                <c:pt idx="867">
                  <c:v>15.2</c:v>
                </c:pt>
                <c:pt idx="868">
                  <c:v>0</c:v>
                </c:pt>
                <c:pt idx="869">
                  <c:v>12.6</c:v>
                </c:pt>
                <c:pt idx="870">
                  <c:v>0</c:v>
                </c:pt>
                <c:pt idx="871">
                  <c:v>12.6</c:v>
                </c:pt>
                <c:pt idx="872">
                  <c:v>0</c:v>
                </c:pt>
                <c:pt idx="873">
                  <c:v>12.7</c:v>
                </c:pt>
                <c:pt idx="874">
                  <c:v>14.8</c:v>
                </c:pt>
                <c:pt idx="875">
                  <c:v>19</c:v>
                </c:pt>
                <c:pt idx="876">
                  <c:v>19</c:v>
                </c:pt>
                <c:pt idx="877">
                  <c:v>22.1</c:v>
                </c:pt>
                <c:pt idx="878">
                  <c:v>2.5</c:v>
                </c:pt>
                <c:pt idx="879">
                  <c:v>15.1</c:v>
                </c:pt>
                <c:pt idx="880">
                  <c:v>0</c:v>
                </c:pt>
                <c:pt idx="881">
                  <c:v>12.6</c:v>
                </c:pt>
                <c:pt idx="882">
                  <c:v>0</c:v>
                </c:pt>
                <c:pt idx="883">
                  <c:v>12.7</c:v>
                </c:pt>
                <c:pt idx="884">
                  <c:v>0</c:v>
                </c:pt>
                <c:pt idx="885">
                  <c:v>12.7</c:v>
                </c:pt>
                <c:pt idx="886">
                  <c:v>16.899999999999999</c:v>
                </c:pt>
                <c:pt idx="887">
                  <c:v>21.2</c:v>
                </c:pt>
                <c:pt idx="888">
                  <c:v>19</c:v>
                </c:pt>
                <c:pt idx="889">
                  <c:v>21.9</c:v>
                </c:pt>
                <c:pt idx="890">
                  <c:v>2.7</c:v>
                </c:pt>
                <c:pt idx="891">
                  <c:v>15.4</c:v>
                </c:pt>
                <c:pt idx="892">
                  <c:v>0</c:v>
                </c:pt>
                <c:pt idx="893">
                  <c:v>12.7</c:v>
                </c:pt>
                <c:pt idx="894">
                  <c:v>0</c:v>
                </c:pt>
                <c:pt idx="895">
                  <c:v>12.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9908352"/>
        <c:axId val="109910272"/>
      </c:lineChart>
      <c:catAx>
        <c:axId val="1099083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ARQ Feedback ID</a:t>
                </a:r>
              </a:p>
            </c:rich>
          </c:tx>
          <c:layout/>
          <c:overlay val="0"/>
        </c:title>
        <c:majorTickMark val="out"/>
        <c:minorTickMark val="none"/>
        <c:tickLblPos val="nextTo"/>
        <c:crossAx val="109910272"/>
        <c:crosses val="autoZero"/>
        <c:auto val="1"/>
        <c:lblAlgn val="ctr"/>
        <c:lblOffset val="100"/>
        <c:tickLblSkip val="41"/>
        <c:noMultiLvlLbl val="0"/>
      </c:catAx>
      <c:valAx>
        <c:axId val="10991027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en-US"/>
                  <a:t>m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9908352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altLang="en-US" sz="1200" dirty="0"/>
              <a:t>HOL time</a:t>
            </a:r>
            <a:r>
              <a:rPr lang="en-US" altLang="en-US" sz="1200" baseline="0" dirty="0"/>
              <a:t> in BS (in OFDMA)</a:t>
            </a:r>
            <a:endParaRPr lang="en-US" altLang="en-US" sz="1200" dirty="0"/>
          </a:p>
        </c:rich>
      </c:tx>
      <c:layout>
        <c:manualLayout>
          <c:xMode val="edge"/>
          <c:yMode val="edge"/>
          <c:x val="0.37469094488188981"/>
          <c:y val="7.8902051818803762E-2"/>
        </c:manualLayout>
      </c:layout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BS HOL time</c:v>
          </c:tx>
          <c:spPr>
            <a:ln w="19050">
              <a:solidFill>
                <a:srgbClr val="00B050"/>
              </a:solidFill>
            </a:ln>
          </c:spPr>
          <c:marker>
            <c:symbol val="none"/>
          </c:marker>
          <c:val>
            <c:numRef>
              <c:f>'Bit Rate without Error'!$L$2:$L$1188</c:f>
              <c:numCache>
                <c:formatCode>General</c:formatCode>
                <c:ptCount val="1187"/>
                <c:pt idx="0">
                  <c:v>16.638400000000001</c:v>
                </c:pt>
                <c:pt idx="1">
                  <c:v>17.638400000000001</c:v>
                </c:pt>
                <c:pt idx="2">
                  <c:v>17.0273</c:v>
                </c:pt>
                <c:pt idx="3">
                  <c:v>17.638400000000001</c:v>
                </c:pt>
                <c:pt idx="4">
                  <c:v>17.305099999999999</c:v>
                </c:pt>
                <c:pt idx="5">
                  <c:v>17.221699999999998</c:v>
                </c:pt>
                <c:pt idx="6">
                  <c:v>17.0273</c:v>
                </c:pt>
                <c:pt idx="7">
                  <c:v>17.6662</c:v>
                </c:pt>
                <c:pt idx="8">
                  <c:v>17.138400000000001</c:v>
                </c:pt>
                <c:pt idx="9">
                  <c:v>8.9442000000000004</c:v>
                </c:pt>
                <c:pt idx="10">
                  <c:v>0.47221099999999999</c:v>
                </c:pt>
                <c:pt idx="11">
                  <c:v>0.33332600000000001</c:v>
                </c:pt>
                <c:pt idx="12">
                  <c:v>17.638400000000001</c:v>
                </c:pt>
                <c:pt idx="13">
                  <c:v>17.193999999999999</c:v>
                </c:pt>
                <c:pt idx="14">
                  <c:v>8.7775300000000005</c:v>
                </c:pt>
                <c:pt idx="15">
                  <c:v>0.33332600000000001</c:v>
                </c:pt>
                <c:pt idx="16">
                  <c:v>0.47221099999999999</c:v>
                </c:pt>
                <c:pt idx="17">
                  <c:v>0.58331900000000003</c:v>
                </c:pt>
                <c:pt idx="18">
                  <c:v>17.638400000000001</c:v>
                </c:pt>
                <c:pt idx="19">
                  <c:v>17.638400000000001</c:v>
                </c:pt>
                <c:pt idx="20">
                  <c:v>8.0275599999999994</c:v>
                </c:pt>
                <c:pt idx="21">
                  <c:v>0.47221099999999999</c:v>
                </c:pt>
                <c:pt idx="22">
                  <c:v>0.47221099999999999</c:v>
                </c:pt>
                <c:pt idx="23">
                  <c:v>0.33332600000000001</c:v>
                </c:pt>
                <c:pt idx="24">
                  <c:v>17.305099999999999</c:v>
                </c:pt>
                <c:pt idx="25">
                  <c:v>17.638400000000001</c:v>
                </c:pt>
                <c:pt idx="26">
                  <c:v>17.0273</c:v>
                </c:pt>
                <c:pt idx="27">
                  <c:v>17.110600000000002</c:v>
                </c:pt>
                <c:pt idx="28">
                  <c:v>17.221699999999998</c:v>
                </c:pt>
                <c:pt idx="29">
                  <c:v>17.1662</c:v>
                </c:pt>
                <c:pt idx="30">
                  <c:v>16.999500000000001</c:v>
                </c:pt>
                <c:pt idx="31">
                  <c:v>16.943999999999999</c:v>
                </c:pt>
                <c:pt idx="32">
                  <c:v>17.638400000000001</c:v>
                </c:pt>
                <c:pt idx="33">
                  <c:v>16.610600000000002</c:v>
                </c:pt>
                <c:pt idx="34">
                  <c:v>5.4442899999999996</c:v>
                </c:pt>
                <c:pt idx="35">
                  <c:v>0.33332600000000001</c:v>
                </c:pt>
                <c:pt idx="36">
                  <c:v>17.638400000000001</c:v>
                </c:pt>
                <c:pt idx="37">
                  <c:v>17.193999999999999</c:v>
                </c:pt>
                <c:pt idx="38">
                  <c:v>8.6386500000000002</c:v>
                </c:pt>
                <c:pt idx="39">
                  <c:v>0.33332600000000001</c:v>
                </c:pt>
                <c:pt idx="40">
                  <c:v>0.58331900000000003</c:v>
                </c:pt>
                <c:pt idx="41">
                  <c:v>0.33332600000000001</c:v>
                </c:pt>
                <c:pt idx="42">
                  <c:v>16.638400000000001</c:v>
                </c:pt>
                <c:pt idx="43">
                  <c:v>16.999500000000001</c:v>
                </c:pt>
                <c:pt idx="44">
                  <c:v>10.055300000000001</c:v>
                </c:pt>
                <c:pt idx="45">
                  <c:v>0.33332600000000001</c:v>
                </c:pt>
                <c:pt idx="46">
                  <c:v>0.33332600000000001</c:v>
                </c:pt>
                <c:pt idx="47">
                  <c:v>0.33332600000000001</c:v>
                </c:pt>
                <c:pt idx="48">
                  <c:v>17.638400000000001</c:v>
                </c:pt>
                <c:pt idx="49">
                  <c:v>17.305099999999999</c:v>
                </c:pt>
                <c:pt idx="50">
                  <c:v>17.555099999999999</c:v>
                </c:pt>
                <c:pt idx="51">
                  <c:v>17.638400000000001</c:v>
                </c:pt>
                <c:pt idx="52">
                  <c:v>17.638400000000001</c:v>
                </c:pt>
                <c:pt idx="53">
                  <c:v>17.110600000000002</c:v>
                </c:pt>
                <c:pt idx="54">
                  <c:v>16.999500000000001</c:v>
                </c:pt>
                <c:pt idx="55">
                  <c:v>16.971699999999998</c:v>
                </c:pt>
                <c:pt idx="56">
                  <c:v>17.305099999999999</c:v>
                </c:pt>
                <c:pt idx="57">
                  <c:v>17.082899999999999</c:v>
                </c:pt>
                <c:pt idx="58">
                  <c:v>3.7776700000000001</c:v>
                </c:pt>
                <c:pt idx="59">
                  <c:v>0.58331900000000003</c:v>
                </c:pt>
                <c:pt idx="60">
                  <c:v>17.638400000000001</c:v>
                </c:pt>
                <c:pt idx="61">
                  <c:v>16.6662</c:v>
                </c:pt>
                <c:pt idx="62">
                  <c:v>9.1941900000000008</c:v>
                </c:pt>
                <c:pt idx="63">
                  <c:v>0.444434</c:v>
                </c:pt>
                <c:pt idx="64">
                  <c:v>0.58331900000000003</c:v>
                </c:pt>
                <c:pt idx="65">
                  <c:v>0.444434</c:v>
                </c:pt>
                <c:pt idx="66">
                  <c:v>17.193999999999999</c:v>
                </c:pt>
                <c:pt idx="67">
                  <c:v>17.555099999999999</c:v>
                </c:pt>
                <c:pt idx="68">
                  <c:v>8.6942000000000004</c:v>
                </c:pt>
                <c:pt idx="69">
                  <c:v>0.47221099999999999</c:v>
                </c:pt>
                <c:pt idx="70">
                  <c:v>0.47221099999999999</c:v>
                </c:pt>
                <c:pt idx="71">
                  <c:v>0.33332600000000001</c:v>
                </c:pt>
                <c:pt idx="72">
                  <c:v>17.638400000000001</c:v>
                </c:pt>
                <c:pt idx="73">
                  <c:v>17.638400000000001</c:v>
                </c:pt>
                <c:pt idx="74">
                  <c:v>17.193999999999999</c:v>
                </c:pt>
                <c:pt idx="75">
                  <c:v>17.638400000000001</c:v>
                </c:pt>
                <c:pt idx="76">
                  <c:v>16.555099999999999</c:v>
                </c:pt>
                <c:pt idx="77">
                  <c:v>17.638400000000001</c:v>
                </c:pt>
                <c:pt idx="78">
                  <c:v>17.638400000000001</c:v>
                </c:pt>
                <c:pt idx="79">
                  <c:v>16.971699999999998</c:v>
                </c:pt>
                <c:pt idx="80">
                  <c:v>16.749500000000001</c:v>
                </c:pt>
                <c:pt idx="81">
                  <c:v>16.943999999999999</c:v>
                </c:pt>
                <c:pt idx="82">
                  <c:v>3.94434</c:v>
                </c:pt>
                <c:pt idx="83">
                  <c:v>17.305099999999999</c:v>
                </c:pt>
                <c:pt idx="84">
                  <c:v>17.555099999999999</c:v>
                </c:pt>
                <c:pt idx="85">
                  <c:v>8.6386500000000002</c:v>
                </c:pt>
                <c:pt idx="86">
                  <c:v>0.47221099999999999</c:v>
                </c:pt>
                <c:pt idx="87">
                  <c:v>0.47221099999999999</c:v>
                </c:pt>
                <c:pt idx="88">
                  <c:v>0.444434</c:v>
                </c:pt>
                <c:pt idx="89">
                  <c:v>17.638400000000001</c:v>
                </c:pt>
                <c:pt idx="90">
                  <c:v>17.638400000000001</c:v>
                </c:pt>
                <c:pt idx="91">
                  <c:v>7.8886700000000003</c:v>
                </c:pt>
                <c:pt idx="92">
                  <c:v>0.47221099999999999</c:v>
                </c:pt>
                <c:pt idx="93">
                  <c:v>0.58331900000000003</c:v>
                </c:pt>
                <c:pt idx="94">
                  <c:v>0.33332600000000001</c:v>
                </c:pt>
                <c:pt idx="95">
                  <c:v>16.749500000000001</c:v>
                </c:pt>
                <c:pt idx="96">
                  <c:v>17.638400000000001</c:v>
                </c:pt>
                <c:pt idx="97">
                  <c:v>17.110600000000002</c:v>
                </c:pt>
                <c:pt idx="98">
                  <c:v>17.555099999999999</c:v>
                </c:pt>
                <c:pt idx="99">
                  <c:v>16.749500000000001</c:v>
                </c:pt>
                <c:pt idx="100">
                  <c:v>0.33332600000000001</c:v>
                </c:pt>
                <c:pt idx="101">
                  <c:v>17.2773</c:v>
                </c:pt>
                <c:pt idx="102">
                  <c:v>17.471699999999998</c:v>
                </c:pt>
                <c:pt idx="103">
                  <c:v>8.8330900000000003</c:v>
                </c:pt>
                <c:pt idx="104">
                  <c:v>0.33332600000000001</c:v>
                </c:pt>
                <c:pt idx="105">
                  <c:v>0.33332600000000001</c:v>
                </c:pt>
                <c:pt idx="106">
                  <c:v>0.61109599999999997</c:v>
                </c:pt>
                <c:pt idx="107">
                  <c:v>17.638400000000001</c:v>
                </c:pt>
                <c:pt idx="108">
                  <c:v>16.638400000000001</c:v>
                </c:pt>
                <c:pt idx="109">
                  <c:v>9.1108600000000006</c:v>
                </c:pt>
                <c:pt idx="110">
                  <c:v>0.61109599999999997</c:v>
                </c:pt>
                <c:pt idx="111">
                  <c:v>0.33332600000000001</c:v>
                </c:pt>
                <c:pt idx="112">
                  <c:v>0.47221099999999999</c:v>
                </c:pt>
                <c:pt idx="113">
                  <c:v>17.305099999999999</c:v>
                </c:pt>
                <c:pt idx="114">
                  <c:v>16.943999999999999</c:v>
                </c:pt>
                <c:pt idx="115">
                  <c:v>9.3608499999999992</c:v>
                </c:pt>
                <c:pt idx="116">
                  <c:v>0.33332600000000001</c:v>
                </c:pt>
                <c:pt idx="117">
                  <c:v>0.444434</c:v>
                </c:pt>
                <c:pt idx="118">
                  <c:v>0.47221099999999999</c:v>
                </c:pt>
                <c:pt idx="119">
                  <c:v>17.638400000000001</c:v>
                </c:pt>
                <c:pt idx="120">
                  <c:v>17.305099999999999</c:v>
                </c:pt>
                <c:pt idx="121">
                  <c:v>17.638400000000001</c:v>
                </c:pt>
                <c:pt idx="122">
                  <c:v>17.555099999999999</c:v>
                </c:pt>
                <c:pt idx="123">
                  <c:v>16.555099999999999</c:v>
                </c:pt>
                <c:pt idx="124">
                  <c:v>17.221699999999998</c:v>
                </c:pt>
                <c:pt idx="125">
                  <c:v>16.638400000000001</c:v>
                </c:pt>
                <c:pt idx="126">
                  <c:v>17.443999999999999</c:v>
                </c:pt>
                <c:pt idx="127">
                  <c:v>17.638400000000001</c:v>
                </c:pt>
                <c:pt idx="128">
                  <c:v>16.582899999999999</c:v>
                </c:pt>
                <c:pt idx="129">
                  <c:v>6.91648</c:v>
                </c:pt>
                <c:pt idx="130">
                  <c:v>0.33332600000000001</c:v>
                </c:pt>
                <c:pt idx="131">
                  <c:v>17.638400000000001</c:v>
                </c:pt>
                <c:pt idx="132">
                  <c:v>17.749500000000001</c:v>
                </c:pt>
                <c:pt idx="133">
                  <c:v>7.8053400000000002</c:v>
                </c:pt>
                <c:pt idx="134">
                  <c:v>0.47221099999999999</c:v>
                </c:pt>
                <c:pt idx="135">
                  <c:v>0.444434</c:v>
                </c:pt>
                <c:pt idx="136">
                  <c:v>0.33332600000000001</c:v>
                </c:pt>
                <c:pt idx="137">
                  <c:v>17.638400000000001</c:v>
                </c:pt>
                <c:pt idx="138">
                  <c:v>17.082899999999999</c:v>
                </c:pt>
                <c:pt idx="139">
                  <c:v>8.6664300000000001</c:v>
                </c:pt>
                <c:pt idx="140">
                  <c:v>0.444434</c:v>
                </c:pt>
                <c:pt idx="141">
                  <c:v>0.33332600000000001</c:v>
                </c:pt>
                <c:pt idx="142">
                  <c:v>0.47221099999999999</c:v>
                </c:pt>
                <c:pt idx="143">
                  <c:v>16.749500000000001</c:v>
                </c:pt>
                <c:pt idx="144">
                  <c:v>17.110600000000002</c:v>
                </c:pt>
                <c:pt idx="145">
                  <c:v>16.749500000000001</c:v>
                </c:pt>
                <c:pt idx="146">
                  <c:v>16.999500000000001</c:v>
                </c:pt>
                <c:pt idx="147">
                  <c:v>17.110600000000002</c:v>
                </c:pt>
                <c:pt idx="148">
                  <c:v>17.221699999999998</c:v>
                </c:pt>
                <c:pt idx="149">
                  <c:v>17.1662</c:v>
                </c:pt>
                <c:pt idx="150">
                  <c:v>16.360700000000001</c:v>
                </c:pt>
                <c:pt idx="151">
                  <c:v>17.638400000000001</c:v>
                </c:pt>
                <c:pt idx="152">
                  <c:v>17.555099999999999</c:v>
                </c:pt>
                <c:pt idx="153">
                  <c:v>7.1664700000000003</c:v>
                </c:pt>
                <c:pt idx="154">
                  <c:v>0.47221099999999999</c:v>
                </c:pt>
                <c:pt idx="155">
                  <c:v>16.749500000000001</c:v>
                </c:pt>
                <c:pt idx="156">
                  <c:v>16.6662</c:v>
                </c:pt>
                <c:pt idx="157">
                  <c:v>10.3886</c:v>
                </c:pt>
                <c:pt idx="158">
                  <c:v>0.33332600000000001</c:v>
                </c:pt>
                <c:pt idx="159">
                  <c:v>0.47221099999999999</c:v>
                </c:pt>
                <c:pt idx="160">
                  <c:v>0.444434</c:v>
                </c:pt>
                <c:pt idx="161">
                  <c:v>17.638400000000001</c:v>
                </c:pt>
                <c:pt idx="162">
                  <c:v>16.638400000000001</c:v>
                </c:pt>
                <c:pt idx="163">
                  <c:v>9.0275300000000005</c:v>
                </c:pt>
                <c:pt idx="164">
                  <c:v>0.33332600000000001</c:v>
                </c:pt>
                <c:pt idx="165">
                  <c:v>0.47221099999999999</c:v>
                </c:pt>
                <c:pt idx="166">
                  <c:v>17.193999999999999</c:v>
                </c:pt>
                <c:pt idx="167">
                  <c:v>17.110600000000002</c:v>
                </c:pt>
                <c:pt idx="168">
                  <c:v>17.110600000000002</c:v>
                </c:pt>
                <c:pt idx="169">
                  <c:v>17.221699999999998</c:v>
                </c:pt>
                <c:pt idx="170">
                  <c:v>17.082899999999999</c:v>
                </c:pt>
                <c:pt idx="171">
                  <c:v>17.638400000000001</c:v>
                </c:pt>
                <c:pt idx="172">
                  <c:v>17.110600000000002</c:v>
                </c:pt>
                <c:pt idx="173">
                  <c:v>16.888400000000001</c:v>
                </c:pt>
                <c:pt idx="174">
                  <c:v>17.555099999999999</c:v>
                </c:pt>
                <c:pt idx="175">
                  <c:v>16.999500000000001</c:v>
                </c:pt>
                <c:pt idx="176">
                  <c:v>5.1387499999999999</c:v>
                </c:pt>
                <c:pt idx="177">
                  <c:v>0.47221099999999999</c:v>
                </c:pt>
                <c:pt idx="178">
                  <c:v>17.193999999999999</c:v>
                </c:pt>
                <c:pt idx="179">
                  <c:v>17.555099999999999</c:v>
                </c:pt>
                <c:pt idx="180">
                  <c:v>8.5275400000000001</c:v>
                </c:pt>
                <c:pt idx="181">
                  <c:v>0.33332600000000001</c:v>
                </c:pt>
                <c:pt idx="182">
                  <c:v>0.33332600000000001</c:v>
                </c:pt>
                <c:pt idx="183">
                  <c:v>0.47221099999999999</c:v>
                </c:pt>
                <c:pt idx="184">
                  <c:v>16.749500000000001</c:v>
                </c:pt>
                <c:pt idx="185">
                  <c:v>17.555099999999999</c:v>
                </c:pt>
                <c:pt idx="186">
                  <c:v>9.1664100000000008</c:v>
                </c:pt>
                <c:pt idx="187">
                  <c:v>0.58331900000000003</c:v>
                </c:pt>
                <c:pt idx="188">
                  <c:v>0.47221099999999999</c:v>
                </c:pt>
                <c:pt idx="189">
                  <c:v>0.33332600000000001</c:v>
                </c:pt>
                <c:pt idx="190">
                  <c:v>17.638400000000001</c:v>
                </c:pt>
                <c:pt idx="191">
                  <c:v>17.193999999999999</c:v>
                </c:pt>
                <c:pt idx="192">
                  <c:v>16.555099999999999</c:v>
                </c:pt>
                <c:pt idx="193">
                  <c:v>16.749500000000001</c:v>
                </c:pt>
                <c:pt idx="194">
                  <c:v>16.471800000000002</c:v>
                </c:pt>
                <c:pt idx="195">
                  <c:v>17.638400000000001</c:v>
                </c:pt>
                <c:pt idx="196">
                  <c:v>17.305099999999999</c:v>
                </c:pt>
                <c:pt idx="197">
                  <c:v>17.471699999999998</c:v>
                </c:pt>
                <c:pt idx="198">
                  <c:v>17.193999999999999</c:v>
                </c:pt>
                <c:pt idx="199">
                  <c:v>17.082899999999999</c:v>
                </c:pt>
                <c:pt idx="200">
                  <c:v>17.2773</c:v>
                </c:pt>
                <c:pt idx="201">
                  <c:v>17.193999999999999</c:v>
                </c:pt>
                <c:pt idx="202">
                  <c:v>17.555099999999999</c:v>
                </c:pt>
                <c:pt idx="203">
                  <c:v>17.305099999999999</c:v>
                </c:pt>
                <c:pt idx="204">
                  <c:v>16.693999999999999</c:v>
                </c:pt>
                <c:pt idx="205">
                  <c:v>16.610600000000002</c:v>
                </c:pt>
                <c:pt idx="206">
                  <c:v>17.055099999999999</c:v>
                </c:pt>
                <c:pt idx="207">
                  <c:v>17.471699999999998</c:v>
                </c:pt>
                <c:pt idx="208">
                  <c:v>17.805099999999999</c:v>
                </c:pt>
                <c:pt idx="209">
                  <c:v>17.305099999999999</c:v>
                </c:pt>
                <c:pt idx="210">
                  <c:v>17.0273</c:v>
                </c:pt>
                <c:pt idx="211">
                  <c:v>16.6662</c:v>
                </c:pt>
                <c:pt idx="212">
                  <c:v>16.471800000000002</c:v>
                </c:pt>
                <c:pt idx="213">
                  <c:v>17.082899999999999</c:v>
                </c:pt>
                <c:pt idx="214">
                  <c:v>17.555099999999999</c:v>
                </c:pt>
                <c:pt idx="215">
                  <c:v>16.749500000000001</c:v>
                </c:pt>
                <c:pt idx="216">
                  <c:v>17.1662</c:v>
                </c:pt>
                <c:pt idx="217">
                  <c:v>16.693999999999999</c:v>
                </c:pt>
                <c:pt idx="218">
                  <c:v>16.693999999999999</c:v>
                </c:pt>
                <c:pt idx="219">
                  <c:v>17.221699999999998</c:v>
                </c:pt>
                <c:pt idx="220">
                  <c:v>17.110600000000002</c:v>
                </c:pt>
                <c:pt idx="221">
                  <c:v>17.360600000000002</c:v>
                </c:pt>
                <c:pt idx="222">
                  <c:v>17.0273</c:v>
                </c:pt>
                <c:pt idx="223">
                  <c:v>17.221699999999998</c:v>
                </c:pt>
                <c:pt idx="224">
                  <c:v>17.305099999999999</c:v>
                </c:pt>
                <c:pt idx="225">
                  <c:v>17.110600000000002</c:v>
                </c:pt>
                <c:pt idx="226">
                  <c:v>17.305099999999999</c:v>
                </c:pt>
                <c:pt idx="227">
                  <c:v>17.110600000000002</c:v>
                </c:pt>
                <c:pt idx="228">
                  <c:v>17.110600000000002</c:v>
                </c:pt>
                <c:pt idx="229">
                  <c:v>17.221699999999998</c:v>
                </c:pt>
                <c:pt idx="230">
                  <c:v>17.0273</c:v>
                </c:pt>
                <c:pt idx="231">
                  <c:v>17.860600000000002</c:v>
                </c:pt>
                <c:pt idx="232">
                  <c:v>17.0273</c:v>
                </c:pt>
                <c:pt idx="233">
                  <c:v>17.582799999999999</c:v>
                </c:pt>
                <c:pt idx="234">
                  <c:v>17.360600000000002</c:v>
                </c:pt>
                <c:pt idx="235">
                  <c:v>17.832799999999999</c:v>
                </c:pt>
                <c:pt idx="236">
                  <c:v>17.471699999999998</c:v>
                </c:pt>
                <c:pt idx="237">
                  <c:v>17.832799999999999</c:v>
                </c:pt>
                <c:pt idx="238">
                  <c:v>16.832899999999999</c:v>
                </c:pt>
                <c:pt idx="239">
                  <c:v>17.055099999999999</c:v>
                </c:pt>
                <c:pt idx="240">
                  <c:v>17.332899999999999</c:v>
                </c:pt>
                <c:pt idx="241">
                  <c:v>17.582799999999999</c:v>
                </c:pt>
                <c:pt idx="242">
                  <c:v>17.110600000000002</c:v>
                </c:pt>
                <c:pt idx="243">
                  <c:v>16.9162</c:v>
                </c:pt>
                <c:pt idx="244">
                  <c:v>17.249500000000001</c:v>
                </c:pt>
                <c:pt idx="245">
                  <c:v>16.971699999999998</c:v>
                </c:pt>
                <c:pt idx="246">
                  <c:v>17.749500000000001</c:v>
                </c:pt>
                <c:pt idx="247">
                  <c:v>17.0273</c:v>
                </c:pt>
                <c:pt idx="248">
                  <c:v>16.7773</c:v>
                </c:pt>
                <c:pt idx="249">
                  <c:v>17.7773</c:v>
                </c:pt>
                <c:pt idx="250">
                  <c:v>16.471800000000002</c:v>
                </c:pt>
                <c:pt idx="251">
                  <c:v>17.332899999999999</c:v>
                </c:pt>
                <c:pt idx="252">
                  <c:v>17.471699999999998</c:v>
                </c:pt>
                <c:pt idx="253">
                  <c:v>16.7773</c:v>
                </c:pt>
                <c:pt idx="254">
                  <c:v>17.832799999999999</c:v>
                </c:pt>
                <c:pt idx="255">
                  <c:v>17.082899999999999</c:v>
                </c:pt>
                <c:pt idx="256">
                  <c:v>17.721699999999998</c:v>
                </c:pt>
                <c:pt idx="257">
                  <c:v>16.749500000000001</c:v>
                </c:pt>
                <c:pt idx="258">
                  <c:v>17.221699999999998</c:v>
                </c:pt>
                <c:pt idx="259">
                  <c:v>16.888400000000001</c:v>
                </c:pt>
                <c:pt idx="260">
                  <c:v>17.110600000000002</c:v>
                </c:pt>
                <c:pt idx="261">
                  <c:v>17.138400000000001</c:v>
                </c:pt>
                <c:pt idx="262">
                  <c:v>17.0273</c:v>
                </c:pt>
                <c:pt idx="263">
                  <c:v>17.749500000000001</c:v>
                </c:pt>
                <c:pt idx="264">
                  <c:v>17.0273</c:v>
                </c:pt>
                <c:pt idx="265">
                  <c:v>16.610600000000002</c:v>
                </c:pt>
                <c:pt idx="266">
                  <c:v>17.221699999999998</c:v>
                </c:pt>
                <c:pt idx="267">
                  <c:v>17.221699999999998</c:v>
                </c:pt>
                <c:pt idx="268">
                  <c:v>17.0273</c:v>
                </c:pt>
                <c:pt idx="269">
                  <c:v>17.082899999999999</c:v>
                </c:pt>
                <c:pt idx="270">
                  <c:v>17.721699999999998</c:v>
                </c:pt>
                <c:pt idx="271">
                  <c:v>17.138400000000001</c:v>
                </c:pt>
                <c:pt idx="272">
                  <c:v>17.193999999999999</c:v>
                </c:pt>
                <c:pt idx="273">
                  <c:v>17.555099999999999</c:v>
                </c:pt>
                <c:pt idx="274">
                  <c:v>17.138400000000001</c:v>
                </c:pt>
                <c:pt idx="275">
                  <c:v>17.221699999999998</c:v>
                </c:pt>
                <c:pt idx="276">
                  <c:v>17.0273</c:v>
                </c:pt>
                <c:pt idx="277">
                  <c:v>16.749500000000001</c:v>
                </c:pt>
                <c:pt idx="278">
                  <c:v>17.749500000000001</c:v>
                </c:pt>
                <c:pt idx="279">
                  <c:v>17.555099999999999</c:v>
                </c:pt>
                <c:pt idx="280">
                  <c:v>17.221699999999998</c:v>
                </c:pt>
                <c:pt idx="281">
                  <c:v>17.7773</c:v>
                </c:pt>
                <c:pt idx="282">
                  <c:v>17.0273</c:v>
                </c:pt>
                <c:pt idx="283">
                  <c:v>17.6662</c:v>
                </c:pt>
                <c:pt idx="284">
                  <c:v>16.582899999999999</c:v>
                </c:pt>
                <c:pt idx="285">
                  <c:v>16.721800000000002</c:v>
                </c:pt>
                <c:pt idx="286">
                  <c:v>16.749500000000001</c:v>
                </c:pt>
                <c:pt idx="287">
                  <c:v>17.0273</c:v>
                </c:pt>
                <c:pt idx="288">
                  <c:v>16.749500000000001</c:v>
                </c:pt>
                <c:pt idx="289">
                  <c:v>16.971699999999998</c:v>
                </c:pt>
                <c:pt idx="290">
                  <c:v>17.5273</c:v>
                </c:pt>
                <c:pt idx="291">
                  <c:v>17.193999999999999</c:v>
                </c:pt>
                <c:pt idx="292">
                  <c:v>16.693999999999999</c:v>
                </c:pt>
                <c:pt idx="293">
                  <c:v>17.860600000000002</c:v>
                </c:pt>
                <c:pt idx="294">
                  <c:v>16.4162</c:v>
                </c:pt>
                <c:pt idx="295">
                  <c:v>17.5273</c:v>
                </c:pt>
                <c:pt idx="296">
                  <c:v>16.749500000000001</c:v>
                </c:pt>
                <c:pt idx="297">
                  <c:v>17.110600000000002</c:v>
                </c:pt>
                <c:pt idx="298">
                  <c:v>0.47221099999999999</c:v>
                </c:pt>
                <c:pt idx="299">
                  <c:v>17.249500000000001</c:v>
                </c:pt>
                <c:pt idx="300">
                  <c:v>17.443999999999999</c:v>
                </c:pt>
                <c:pt idx="301">
                  <c:v>11.166399999999999</c:v>
                </c:pt>
                <c:pt idx="302">
                  <c:v>0.47221099999999999</c:v>
                </c:pt>
                <c:pt idx="303">
                  <c:v>17.2773</c:v>
                </c:pt>
                <c:pt idx="304">
                  <c:v>17.0273</c:v>
                </c:pt>
                <c:pt idx="305">
                  <c:v>16.555099999999999</c:v>
                </c:pt>
                <c:pt idx="306">
                  <c:v>17.555099999999999</c:v>
                </c:pt>
                <c:pt idx="307">
                  <c:v>17.582799999999999</c:v>
                </c:pt>
                <c:pt idx="308">
                  <c:v>2.2221600000000001</c:v>
                </c:pt>
                <c:pt idx="309">
                  <c:v>16.749500000000001</c:v>
                </c:pt>
                <c:pt idx="310">
                  <c:v>17.555099999999999</c:v>
                </c:pt>
                <c:pt idx="311">
                  <c:v>17.805099999999999</c:v>
                </c:pt>
                <c:pt idx="312">
                  <c:v>16.5273</c:v>
                </c:pt>
                <c:pt idx="313">
                  <c:v>17.1662</c:v>
                </c:pt>
                <c:pt idx="314">
                  <c:v>17.221699999999998</c:v>
                </c:pt>
                <c:pt idx="315">
                  <c:v>17.749500000000001</c:v>
                </c:pt>
                <c:pt idx="316">
                  <c:v>17.749500000000001</c:v>
                </c:pt>
                <c:pt idx="317">
                  <c:v>17.7773</c:v>
                </c:pt>
                <c:pt idx="318">
                  <c:v>16.999500000000001</c:v>
                </c:pt>
                <c:pt idx="319">
                  <c:v>17.638400000000001</c:v>
                </c:pt>
                <c:pt idx="320">
                  <c:v>17.305099999999999</c:v>
                </c:pt>
                <c:pt idx="321">
                  <c:v>17.138400000000001</c:v>
                </c:pt>
                <c:pt idx="322">
                  <c:v>17.249500000000001</c:v>
                </c:pt>
                <c:pt idx="323">
                  <c:v>16.610600000000002</c:v>
                </c:pt>
                <c:pt idx="324">
                  <c:v>16.999500000000001</c:v>
                </c:pt>
                <c:pt idx="325">
                  <c:v>17.332899999999999</c:v>
                </c:pt>
                <c:pt idx="326">
                  <c:v>17.360600000000002</c:v>
                </c:pt>
                <c:pt idx="327">
                  <c:v>17.7773</c:v>
                </c:pt>
                <c:pt idx="328">
                  <c:v>17.471699999999998</c:v>
                </c:pt>
                <c:pt idx="329">
                  <c:v>17.082899999999999</c:v>
                </c:pt>
                <c:pt idx="330">
                  <c:v>17.221699999999998</c:v>
                </c:pt>
                <c:pt idx="331">
                  <c:v>17.582799999999999</c:v>
                </c:pt>
                <c:pt idx="332">
                  <c:v>17.749500000000001</c:v>
                </c:pt>
                <c:pt idx="333">
                  <c:v>17.555099999999999</c:v>
                </c:pt>
                <c:pt idx="334">
                  <c:v>17.4162</c:v>
                </c:pt>
                <c:pt idx="335">
                  <c:v>17.360600000000002</c:v>
                </c:pt>
                <c:pt idx="336">
                  <c:v>17.193999999999999</c:v>
                </c:pt>
                <c:pt idx="337">
                  <c:v>17.332899999999999</c:v>
                </c:pt>
                <c:pt idx="338">
                  <c:v>17.360600000000002</c:v>
                </c:pt>
                <c:pt idx="339">
                  <c:v>17.860600000000002</c:v>
                </c:pt>
                <c:pt idx="340">
                  <c:v>17.610600000000002</c:v>
                </c:pt>
                <c:pt idx="341">
                  <c:v>17.805099999999999</c:v>
                </c:pt>
                <c:pt idx="342">
                  <c:v>17.555099999999999</c:v>
                </c:pt>
                <c:pt idx="343">
                  <c:v>17.221699999999998</c:v>
                </c:pt>
                <c:pt idx="344">
                  <c:v>17.249500000000001</c:v>
                </c:pt>
                <c:pt idx="345">
                  <c:v>17.693999999999999</c:v>
                </c:pt>
                <c:pt idx="346">
                  <c:v>17.610600000000002</c:v>
                </c:pt>
                <c:pt idx="347">
                  <c:v>17.110600000000002</c:v>
                </c:pt>
                <c:pt idx="348">
                  <c:v>16.555099999999999</c:v>
                </c:pt>
                <c:pt idx="349">
                  <c:v>16.971699999999998</c:v>
                </c:pt>
                <c:pt idx="350">
                  <c:v>17.082899999999999</c:v>
                </c:pt>
                <c:pt idx="351">
                  <c:v>17.888400000000001</c:v>
                </c:pt>
                <c:pt idx="352">
                  <c:v>17.693999999999999</c:v>
                </c:pt>
                <c:pt idx="353">
                  <c:v>17.0273</c:v>
                </c:pt>
                <c:pt idx="354">
                  <c:v>16.943999999999999</c:v>
                </c:pt>
                <c:pt idx="355">
                  <c:v>17.2773</c:v>
                </c:pt>
                <c:pt idx="356">
                  <c:v>17.110600000000002</c:v>
                </c:pt>
                <c:pt idx="357">
                  <c:v>17.110600000000002</c:v>
                </c:pt>
                <c:pt idx="358">
                  <c:v>17.138400000000001</c:v>
                </c:pt>
                <c:pt idx="359">
                  <c:v>17.082899999999999</c:v>
                </c:pt>
                <c:pt idx="360">
                  <c:v>17.138400000000001</c:v>
                </c:pt>
                <c:pt idx="361">
                  <c:v>17.332899999999999</c:v>
                </c:pt>
                <c:pt idx="362">
                  <c:v>17.138400000000001</c:v>
                </c:pt>
                <c:pt idx="363">
                  <c:v>17.193999999999999</c:v>
                </c:pt>
                <c:pt idx="364">
                  <c:v>16.888400000000001</c:v>
                </c:pt>
                <c:pt idx="365">
                  <c:v>17.332899999999999</c:v>
                </c:pt>
                <c:pt idx="366">
                  <c:v>17.138400000000001</c:v>
                </c:pt>
                <c:pt idx="367">
                  <c:v>16.693999999999999</c:v>
                </c:pt>
                <c:pt idx="368">
                  <c:v>17.555099999999999</c:v>
                </c:pt>
                <c:pt idx="369">
                  <c:v>17.749500000000001</c:v>
                </c:pt>
                <c:pt idx="370">
                  <c:v>16.749500000000001</c:v>
                </c:pt>
                <c:pt idx="371">
                  <c:v>17.0273</c:v>
                </c:pt>
                <c:pt idx="372">
                  <c:v>17.860600000000002</c:v>
                </c:pt>
                <c:pt idx="373">
                  <c:v>17.638400000000001</c:v>
                </c:pt>
                <c:pt idx="374">
                  <c:v>17.055099999999999</c:v>
                </c:pt>
                <c:pt idx="375">
                  <c:v>17.332899999999999</c:v>
                </c:pt>
                <c:pt idx="376">
                  <c:v>17.693999999999999</c:v>
                </c:pt>
                <c:pt idx="377">
                  <c:v>17.860600000000002</c:v>
                </c:pt>
                <c:pt idx="378">
                  <c:v>17.5273</c:v>
                </c:pt>
                <c:pt idx="379">
                  <c:v>17.193999999999999</c:v>
                </c:pt>
                <c:pt idx="380">
                  <c:v>16.9162</c:v>
                </c:pt>
                <c:pt idx="381">
                  <c:v>17.332899999999999</c:v>
                </c:pt>
                <c:pt idx="382">
                  <c:v>17.0273</c:v>
                </c:pt>
                <c:pt idx="383">
                  <c:v>17.110600000000002</c:v>
                </c:pt>
                <c:pt idx="384">
                  <c:v>17.610600000000002</c:v>
                </c:pt>
                <c:pt idx="385">
                  <c:v>17.082899999999999</c:v>
                </c:pt>
                <c:pt idx="386">
                  <c:v>17.138400000000001</c:v>
                </c:pt>
                <c:pt idx="387">
                  <c:v>17.5273</c:v>
                </c:pt>
                <c:pt idx="388">
                  <c:v>17.305099999999999</c:v>
                </c:pt>
                <c:pt idx="389">
                  <c:v>17.0273</c:v>
                </c:pt>
                <c:pt idx="390">
                  <c:v>17.555099999999999</c:v>
                </c:pt>
                <c:pt idx="391">
                  <c:v>17.110600000000002</c:v>
                </c:pt>
                <c:pt idx="392">
                  <c:v>16.7773</c:v>
                </c:pt>
                <c:pt idx="393">
                  <c:v>17.6662</c:v>
                </c:pt>
                <c:pt idx="394">
                  <c:v>17.471699999999998</c:v>
                </c:pt>
                <c:pt idx="395">
                  <c:v>17.193999999999999</c:v>
                </c:pt>
                <c:pt idx="396">
                  <c:v>16.693999999999999</c:v>
                </c:pt>
                <c:pt idx="397">
                  <c:v>0.47221099999999999</c:v>
                </c:pt>
                <c:pt idx="398">
                  <c:v>17.638400000000001</c:v>
                </c:pt>
                <c:pt idx="399">
                  <c:v>16.0273</c:v>
                </c:pt>
                <c:pt idx="400">
                  <c:v>16.721800000000002</c:v>
                </c:pt>
                <c:pt idx="401">
                  <c:v>15.7773</c:v>
                </c:pt>
                <c:pt idx="402">
                  <c:v>0.47221099999999999</c:v>
                </c:pt>
                <c:pt idx="403">
                  <c:v>0.33332600000000001</c:v>
                </c:pt>
                <c:pt idx="404">
                  <c:v>17.305099999999999</c:v>
                </c:pt>
                <c:pt idx="405">
                  <c:v>17.110600000000002</c:v>
                </c:pt>
                <c:pt idx="406">
                  <c:v>17.193999999999999</c:v>
                </c:pt>
                <c:pt idx="407">
                  <c:v>17.082899999999999</c:v>
                </c:pt>
                <c:pt idx="408">
                  <c:v>17.582799999999999</c:v>
                </c:pt>
                <c:pt idx="409">
                  <c:v>17.638400000000001</c:v>
                </c:pt>
                <c:pt idx="410">
                  <c:v>16.6662</c:v>
                </c:pt>
                <c:pt idx="411">
                  <c:v>17.638400000000001</c:v>
                </c:pt>
                <c:pt idx="412">
                  <c:v>16.721800000000002</c:v>
                </c:pt>
                <c:pt idx="413">
                  <c:v>17.0273</c:v>
                </c:pt>
                <c:pt idx="414">
                  <c:v>17.5273</c:v>
                </c:pt>
                <c:pt idx="415">
                  <c:v>17.610600000000002</c:v>
                </c:pt>
                <c:pt idx="416">
                  <c:v>17.221699999999998</c:v>
                </c:pt>
                <c:pt idx="417">
                  <c:v>17.749500000000001</c:v>
                </c:pt>
                <c:pt idx="418">
                  <c:v>17.055099999999999</c:v>
                </c:pt>
                <c:pt idx="419">
                  <c:v>9.9997199999999999</c:v>
                </c:pt>
                <c:pt idx="420">
                  <c:v>0.58331900000000003</c:v>
                </c:pt>
                <c:pt idx="421">
                  <c:v>0.47221099999999999</c:v>
                </c:pt>
                <c:pt idx="422">
                  <c:v>17.638400000000001</c:v>
                </c:pt>
                <c:pt idx="423">
                  <c:v>14.388500000000001</c:v>
                </c:pt>
                <c:pt idx="424">
                  <c:v>17.082899999999999</c:v>
                </c:pt>
                <c:pt idx="425">
                  <c:v>1.83328</c:v>
                </c:pt>
                <c:pt idx="426">
                  <c:v>0.33332600000000001</c:v>
                </c:pt>
                <c:pt idx="427">
                  <c:v>0.33332600000000001</c:v>
                </c:pt>
                <c:pt idx="428">
                  <c:v>17.2773</c:v>
                </c:pt>
                <c:pt idx="429">
                  <c:v>17.110600000000002</c:v>
                </c:pt>
                <c:pt idx="430">
                  <c:v>17.193999999999999</c:v>
                </c:pt>
                <c:pt idx="431">
                  <c:v>16.6662</c:v>
                </c:pt>
                <c:pt idx="432">
                  <c:v>16.971699999999998</c:v>
                </c:pt>
                <c:pt idx="433">
                  <c:v>17.638400000000001</c:v>
                </c:pt>
                <c:pt idx="434">
                  <c:v>17.721699999999998</c:v>
                </c:pt>
                <c:pt idx="435">
                  <c:v>17.221699999999998</c:v>
                </c:pt>
                <c:pt idx="436">
                  <c:v>17.860600000000002</c:v>
                </c:pt>
                <c:pt idx="437">
                  <c:v>17.138400000000001</c:v>
                </c:pt>
                <c:pt idx="438">
                  <c:v>17.138400000000001</c:v>
                </c:pt>
                <c:pt idx="439">
                  <c:v>17.2773</c:v>
                </c:pt>
                <c:pt idx="440">
                  <c:v>17.221699999999998</c:v>
                </c:pt>
                <c:pt idx="441">
                  <c:v>17.0273</c:v>
                </c:pt>
                <c:pt idx="442">
                  <c:v>17.4162</c:v>
                </c:pt>
                <c:pt idx="443">
                  <c:v>10.694100000000001</c:v>
                </c:pt>
                <c:pt idx="444">
                  <c:v>0.33332600000000001</c:v>
                </c:pt>
                <c:pt idx="445">
                  <c:v>16.749500000000001</c:v>
                </c:pt>
                <c:pt idx="446">
                  <c:v>15.8329</c:v>
                </c:pt>
                <c:pt idx="447">
                  <c:v>17.1662</c:v>
                </c:pt>
                <c:pt idx="448">
                  <c:v>1.9999499999999999</c:v>
                </c:pt>
                <c:pt idx="449">
                  <c:v>0.444434</c:v>
                </c:pt>
                <c:pt idx="450">
                  <c:v>0.33332600000000001</c:v>
                </c:pt>
                <c:pt idx="451">
                  <c:v>17.638400000000001</c:v>
                </c:pt>
                <c:pt idx="452">
                  <c:v>17.2773</c:v>
                </c:pt>
                <c:pt idx="453">
                  <c:v>17.110600000000002</c:v>
                </c:pt>
                <c:pt idx="454">
                  <c:v>17.0273</c:v>
                </c:pt>
                <c:pt idx="455">
                  <c:v>17.082899999999999</c:v>
                </c:pt>
                <c:pt idx="456">
                  <c:v>17.193999999999999</c:v>
                </c:pt>
                <c:pt idx="457">
                  <c:v>16.749500000000001</c:v>
                </c:pt>
                <c:pt idx="458">
                  <c:v>17.6662</c:v>
                </c:pt>
                <c:pt idx="459">
                  <c:v>17.805099999999999</c:v>
                </c:pt>
                <c:pt idx="460">
                  <c:v>17.110600000000002</c:v>
                </c:pt>
                <c:pt idx="461">
                  <c:v>17.2773</c:v>
                </c:pt>
                <c:pt idx="462">
                  <c:v>17.638400000000001</c:v>
                </c:pt>
                <c:pt idx="463">
                  <c:v>17.138400000000001</c:v>
                </c:pt>
                <c:pt idx="464">
                  <c:v>16.555099999999999</c:v>
                </c:pt>
                <c:pt idx="465">
                  <c:v>17.332899999999999</c:v>
                </c:pt>
                <c:pt idx="466">
                  <c:v>9.97194</c:v>
                </c:pt>
                <c:pt idx="467">
                  <c:v>0.58331900000000003</c:v>
                </c:pt>
                <c:pt idx="468">
                  <c:v>0.33332600000000001</c:v>
                </c:pt>
                <c:pt idx="469">
                  <c:v>16.749500000000001</c:v>
                </c:pt>
                <c:pt idx="470">
                  <c:v>15.6662</c:v>
                </c:pt>
                <c:pt idx="471">
                  <c:v>17.610600000000002</c:v>
                </c:pt>
                <c:pt idx="472">
                  <c:v>1.1666399999999999</c:v>
                </c:pt>
                <c:pt idx="473">
                  <c:v>0.444434</c:v>
                </c:pt>
                <c:pt idx="474">
                  <c:v>0.61109599999999997</c:v>
                </c:pt>
                <c:pt idx="475">
                  <c:v>17.2773</c:v>
                </c:pt>
                <c:pt idx="476">
                  <c:v>17.638400000000001</c:v>
                </c:pt>
                <c:pt idx="477">
                  <c:v>17.110600000000002</c:v>
                </c:pt>
                <c:pt idx="478">
                  <c:v>17.443999999999999</c:v>
                </c:pt>
                <c:pt idx="479">
                  <c:v>16.749500000000001</c:v>
                </c:pt>
                <c:pt idx="480">
                  <c:v>17.221699999999998</c:v>
                </c:pt>
                <c:pt idx="481">
                  <c:v>17.638400000000001</c:v>
                </c:pt>
                <c:pt idx="482">
                  <c:v>17.110600000000002</c:v>
                </c:pt>
                <c:pt idx="483">
                  <c:v>17.1662</c:v>
                </c:pt>
                <c:pt idx="484">
                  <c:v>16.610600000000002</c:v>
                </c:pt>
                <c:pt idx="485">
                  <c:v>17.082899999999999</c:v>
                </c:pt>
                <c:pt idx="486">
                  <c:v>17.1662</c:v>
                </c:pt>
                <c:pt idx="487">
                  <c:v>17.138400000000001</c:v>
                </c:pt>
                <c:pt idx="488">
                  <c:v>17.471699999999998</c:v>
                </c:pt>
                <c:pt idx="489">
                  <c:v>16.582899999999999</c:v>
                </c:pt>
                <c:pt idx="490">
                  <c:v>12.2774</c:v>
                </c:pt>
                <c:pt idx="491">
                  <c:v>0.33332600000000001</c:v>
                </c:pt>
                <c:pt idx="492">
                  <c:v>0.58331900000000003</c:v>
                </c:pt>
                <c:pt idx="493">
                  <c:v>17.305099999999999</c:v>
                </c:pt>
                <c:pt idx="494">
                  <c:v>14.7774</c:v>
                </c:pt>
                <c:pt idx="495">
                  <c:v>10.1386</c:v>
                </c:pt>
                <c:pt idx="496">
                  <c:v>0.47221099999999999</c:v>
                </c:pt>
                <c:pt idx="497">
                  <c:v>0.444434</c:v>
                </c:pt>
                <c:pt idx="498">
                  <c:v>0.61109599999999997</c:v>
                </c:pt>
                <c:pt idx="499">
                  <c:v>17.638400000000001</c:v>
                </c:pt>
                <c:pt idx="500">
                  <c:v>0.33332600000000001</c:v>
                </c:pt>
                <c:pt idx="501">
                  <c:v>16.749500000000001</c:v>
                </c:pt>
                <c:pt idx="502">
                  <c:v>0.47221099999999999</c:v>
                </c:pt>
                <c:pt idx="503">
                  <c:v>0.47221099999999999</c:v>
                </c:pt>
                <c:pt idx="504">
                  <c:v>0.33332600000000001</c:v>
                </c:pt>
                <c:pt idx="505">
                  <c:v>17.2773</c:v>
                </c:pt>
                <c:pt idx="506">
                  <c:v>14.9718</c:v>
                </c:pt>
                <c:pt idx="507">
                  <c:v>17.249500000000001</c:v>
                </c:pt>
                <c:pt idx="508">
                  <c:v>16.5273</c:v>
                </c:pt>
                <c:pt idx="509">
                  <c:v>17.610600000000002</c:v>
                </c:pt>
                <c:pt idx="510">
                  <c:v>16.999500000000001</c:v>
                </c:pt>
                <c:pt idx="511">
                  <c:v>17.055099999999999</c:v>
                </c:pt>
                <c:pt idx="512">
                  <c:v>15.8607</c:v>
                </c:pt>
                <c:pt idx="513">
                  <c:v>17.693999999999999</c:v>
                </c:pt>
                <c:pt idx="514">
                  <c:v>1.47218</c:v>
                </c:pt>
                <c:pt idx="515">
                  <c:v>0.33332600000000001</c:v>
                </c:pt>
                <c:pt idx="516">
                  <c:v>0.33332600000000001</c:v>
                </c:pt>
                <c:pt idx="517">
                  <c:v>17.638400000000001</c:v>
                </c:pt>
                <c:pt idx="518">
                  <c:v>14.694000000000001</c:v>
                </c:pt>
                <c:pt idx="519">
                  <c:v>17.6662</c:v>
                </c:pt>
                <c:pt idx="520">
                  <c:v>0.97219699999999998</c:v>
                </c:pt>
                <c:pt idx="521">
                  <c:v>0.58331900000000003</c:v>
                </c:pt>
                <c:pt idx="522">
                  <c:v>0.47221099999999999</c:v>
                </c:pt>
                <c:pt idx="523">
                  <c:v>17.305099999999999</c:v>
                </c:pt>
                <c:pt idx="524">
                  <c:v>17.638400000000001</c:v>
                </c:pt>
                <c:pt idx="525">
                  <c:v>17.638400000000001</c:v>
                </c:pt>
                <c:pt idx="526">
                  <c:v>17.082899999999999</c:v>
                </c:pt>
                <c:pt idx="527">
                  <c:v>17.0273</c:v>
                </c:pt>
                <c:pt idx="528">
                  <c:v>17.305099999999999</c:v>
                </c:pt>
                <c:pt idx="529">
                  <c:v>17.749500000000001</c:v>
                </c:pt>
                <c:pt idx="530">
                  <c:v>16.6662</c:v>
                </c:pt>
                <c:pt idx="531">
                  <c:v>17.110600000000002</c:v>
                </c:pt>
                <c:pt idx="532">
                  <c:v>17.638400000000001</c:v>
                </c:pt>
                <c:pt idx="533">
                  <c:v>17.1662</c:v>
                </c:pt>
                <c:pt idx="534">
                  <c:v>17.110600000000002</c:v>
                </c:pt>
                <c:pt idx="535">
                  <c:v>17.721699999999998</c:v>
                </c:pt>
                <c:pt idx="536">
                  <c:v>17.610600000000002</c:v>
                </c:pt>
                <c:pt idx="537">
                  <c:v>16.971699999999998</c:v>
                </c:pt>
                <c:pt idx="538">
                  <c:v>10.610799999999999</c:v>
                </c:pt>
                <c:pt idx="539">
                  <c:v>0.47221099999999999</c:v>
                </c:pt>
                <c:pt idx="540">
                  <c:v>17.2773</c:v>
                </c:pt>
                <c:pt idx="541">
                  <c:v>14.944000000000001</c:v>
                </c:pt>
                <c:pt idx="542">
                  <c:v>17.555099999999999</c:v>
                </c:pt>
                <c:pt idx="543">
                  <c:v>0.74998100000000001</c:v>
                </c:pt>
                <c:pt idx="544">
                  <c:v>0.47221099999999999</c:v>
                </c:pt>
                <c:pt idx="545">
                  <c:v>0.33332600000000001</c:v>
                </c:pt>
                <c:pt idx="546">
                  <c:v>17.638400000000001</c:v>
                </c:pt>
                <c:pt idx="547">
                  <c:v>16.638400000000001</c:v>
                </c:pt>
                <c:pt idx="548">
                  <c:v>17.2773</c:v>
                </c:pt>
                <c:pt idx="549">
                  <c:v>17.055099999999999</c:v>
                </c:pt>
                <c:pt idx="550">
                  <c:v>16.4162</c:v>
                </c:pt>
                <c:pt idx="551">
                  <c:v>17.110600000000002</c:v>
                </c:pt>
                <c:pt idx="552">
                  <c:v>17.249500000000001</c:v>
                </c:pt>
                <c:pt idx="553">
                  <c:v>17.638400000000001</c:v>
                </c:pt>
                <c:pt idx="554">
                  <c:v>17.805099999999999</c:v>
                </c:pt>
                <c:pt idx="555">
                  <c:v>17.610600000000002</c:v>
                </c:pt>
                <c:pt idx="556">
                  <c:v>16.555099999999999</c:v>
                </c:pt>
                <c:pt idx="557">
                  <c:v>17.610600000000002</c:v>
                </c:pt>
                <c:pt idx="558">
                  <c:v>16.582899999999999</c:v>
                </c:pt>
                <c:pt idx="559">
                  <c:v>17.332899999999999</c:v>
                </c:pt>
                <c:pt idx="560">
                  <c:v>7.2497999999999996</c:v>
                </c:pt>
                <c:pt idx="561">
                  <c:v>0.47221099999999999</c:v>
                </c:pt>
                <c:pt idx="562">
                  <c:v>0.47221099999999999</c:v>
                </c:pt>
                <c:pt idx="563">
                  <c:v>0.33332600000000001</c:v>
                </c:pt>
                <c:pt idx="564">
                  <c:v>17.305099999999999</c:v>
                </c:pt>
                <c:pt idx="565">
                  <c:v>15.388500000000001</c:v>
                </c:pt>
                <c:pt idx="566">
                  <c:v>17.582799999999999</c:v>
                </c:pt>
                <c:pt idx="567">
                  <c:v>0.94442000000000004</c:v>
                </c:pt>
                <c:pt idx="568">
                  <c:v>0.444434</c:v>
                </c:pt>
                <c:pt idx="569">
                  <c:v>0.33332600000000001</c:v>
                </c:pt>
                <c:pt idx="570">
                  <c:v>17.193999999999999</c:v>
                </c:pt>
                <c:pt idx="571">
                  <c:v>17.110600000000002</c:v>
                </c:pt>
                <c:pt idx="572">
                  <c:v>17.2773</c:v>
                </c:pt>
                <c:pt idx="573">
                  <c:v>17.082899999999999</c:v>
                </c:pt>
                <c:pt idx="574">
                  <c:v>16.943999999999999</c:v>
                </c:pt>
                <c:pt idx="575">
                  <c:v>17.110600000000002</c:v>
                </c:pt>
                <c:pt idx="576">
                  <c:v>17.2773</c:v>
                </c:pt>
                <c:pt idx="577">
                  <c:v>17.110600000000002</c:v>
                </c:pt>
                <c:pt idx="578">
                  <c:v>17.638400000000001</c:v>
                </c:pt>
                <c:pt idx="579">
                  <c:v>17.0273</c:v>
                </c:pt>
                <c:pt idx="580">
                  <c:v>17.2773</c:v>
                </c:pt>
                <c:pt idx="581">
                  <c:v>17.193999999999999</c:v>
                </c:pt>
                <c:pt idx="582">
                  <c:v>17.4162</c:v>
                </c:pt>
                <c:pt idx="583">
                  <c:v>17.5273</c:v>
                </c:pt>
                <c:pt idx="584">
                  <c:v>17.360600000000002</c:v>
                </c:pt>
                <c:pt idx="585">
                  <c:v>10.0275</c:v>
                </c:pt>
                <c:pt idx="586">
                  <c:v>0.47221099999999999</c:v>
                </c:pt>
                <c:pt idx="587">
                  <c:v>0.444434</c:v>
                </c:pt>
                <c:pt idx="588">
                  <c:v>17.305099999999999</c:v>
                </c:pt>
                <c:pt idx="589">
                  <c:v>14.9718</c:v>
                </c:pt>
                <c:pt idx="590">
                  <c:v>17.332899999999999</c:v>
                </c:pt>
                <c:pt idx="591">
                  <c:v>1.0555300000000001</c:v>
                </c:pt>
                <c:pt idx="592">
                  <c:v>0.58331900000000003</c:v>
                </c:pt>
                <c:pt idx="593">
                  <c:v>0.444434</c:v>
                </c:pt>
                <c:pt idx="594">
                  <c:v>17.193999999999999</c:v>
                </c:pt>
                <c:pt idx="595">
                  <c:v>17.638400000000001</c:v>
                </c:pt>
                <c:pt idx="596">
                  <c:v>17.110600000000002</c:v>
                </c:pt>
                <c:pt idx="597">
                  <c:v>17.860600000000002</c:v>
                </c:pt>
                <c:pt idx="598">
                  <c:v>17.0273</c:v>
                </c:pt>
                <c:pt idx="599">
                  <c:v>2.9443600000000001</c:v>
                </c:pt>
                <c:pt idx="600">
                  <c:v>17.638400000000001</c:v>
                </c:pt>
                <c:pt idx="601">
                  <c:v>16.749500000000001</c:v>
                </c:pt>
                <c:pt idx="602">
                  <c:v>17.055099999999999</c:v>
                </c:pt>
                <c:pt idx="603">
                  <c:v>0.36110300000000001</c:v>
                </c:pt>
                <c:pt idx="604">
                  <c:v>0.33332600000000001</c:v>
                </c:pt>
                <c:pt idx="605">
                  <c:v>0.47221099999999999</c:v>
                </c:pt>
                <c:pt idx="606">
                  <c:v>17.638400000000001</c:v>
                </c:pt>
                <c:pt idx="607">
                  <c:v>17.638400000000001</c:v>
                </c:pt>
                <c:pt idx="608">
                  <c:v>16.471800000000002</c:v>
                </c:pt>
                <c:pt idx="609">
                  <c:v>9.8330599999999997</c:v>
                </c:pt>
                <c:pt idx="610">
                  <c:v>0.47221099999999999</c:v>
                </c:pt>
                <c:pt idx="611">
                  <c:v>0.33332600000000001</c:v>
                </c:pt>
                <c:pt idx="612">
                  <c:v>16.749500000000001</c:v>
                </c:pt>
                <c:pt idx="613">
                  <c:v>17.555099999999999</c:v>
                </c:pt>
                <c:pt idx="614">
                  <c:v>16.443999999999999</c:v>
                </c:pt>
                <c:pt idx="615">
                  <c:v>11.4719</c:v>
                </c:pt>
                <c:pt idx="616">
                  <c:v>0.47221099999999999</c:v>
                </c:pt>
                <c:pt idx="617">
                  <c:v>17.305099999999999</c:v>
                </c:pt>
                <c:pt idx="618">
                  <c:v>16.999500000000001</c:v>
                </c:pt>
                <c:pt idx="619">
                  <c:v>17.2773</c:v>
                </c:pt>
                <c:pt idx="620">
                  <c:v>17.638400000000001</c:v>
                </c:pt>
                <c:pt idx="621">
                  <c:v>17.610600000000002</c:v>
                </c:pt>
                <c:pt idx="622">
                  <c:v>17.110600000000002</c:v>
                </c:pt>
                <c:pt idx="623">
                  <c:v>17.110600000000002</c:v>
                </c:pt>
                <c:pt idx="624">
                  <c:v>17.110600000000002</c:v>
                </c:pt>
                <c:pt idx="625">
                  <c:v>17.082899999999999</c:v>
                </c:pt>
                <c:pt idx="626">
                  <c:v>16.721800000000002</c:v>
                </c:pt>
                <c:pt idx="627">
                  <c:v>17.582799999999999</c:v>
                </c:pt>
                <c:pt idx="628">
                  <c:v>17.860600000000002</c:v>
                </c:pt>
                <c:pt idx="629">
                  <c:v>17.0273</c:v>
                </c:pt>
                <c:pt idx="630">
                  <c:v>17.582799999999999</c:v>
                </c:pt>
                <c:pt idx="631">
                  <c:v>17.443999999999999</c:v>
                </c:pt>
                <c:pt idx="632">
                  <c:v>17.555099999999999</c:v>
                </c:pt>
                <c:pt idx="633">
                  <c:v>17.582799999999999</c:v>
                </c:pt>
                <c:pt idx="634">
                  <c:v>16.6662</c:v>
                </c:pt>
                <c:pt idx="635">
                  <c:v>17.221699999999998</c:v>
                </c:pt>
                <c:pt idx="636">
                  <c:v>17.638400000000001</c:v>
                </c:pt>
                <c:pt idx="637">
                  <c:v>17.832799999999999</c:v>
                </c:pt>
                <c:pt idx="638">
                  <c:v>16.749500000000001</c:v>
                </c:pt>
                <c:pt idx="639">
                  <c:v>8.4719899999999999</c:v>
                </c:pt>
                <c:pt idx="640">
                  <c:v>0.444434</c:v>
                </c:pt>
                <c:pt idx="641">
                  <c:v>17.2773</c:v>
                </c:pt>
                <c:pt idx="642">
                  <c:v>17.0273</c:v>
                </c:pt>
                <c:pt idx="643">
                  <c:v>17.749500000000001</c:v>
                </c:pt>
                <c:pt idx="644">
                  <c:v>17.0273</c:v>
                </c:pt>
                <c:pt idx="645">
                  <c:v>17.055099999999999</c:v>
                </c:pt>
                <c:pt idx="646">
                  <c:v>16.582899999999999</c:v>
                </c:pt>
                <c:pt idx="647">
                  <c:v>17.110600000000002</c:v>
                </c:pt>
                <c:pt idx="648">
                  <c:v>16.749500000000001</c:v>
                </c:pt>
                <c:pt idx="649">
                  <c:v>17.721699999999998</c:v>
                </c:pt>
                <c:pt idx="650">
                  <c:v>17.193999999999999</c:v>
                </c:pt>
                <c:pt idx="651">
                  <c:v>16.693999999999999</c:v>
                </c:pt>
                <c:pt idx="652">
                  <c:v>17.221699999999998</c:v>
                </c:pt>
                <c:pt idx="653">
                  <c:v>16.7773</c:v>
                </c:pt>
                <c:pt idx="654">
                  <c:v>16.943999999999999</c:v>
                </c:pt>
                <c:pt idx="655">
                  <c:v>17.082899999999999</c:v>
                </c:pt>
                <c:pt idx="656">
                  <c:v>17.443999999999999</c:v>
                </c:pt>
                <c:pt idx="657">
                  <c:v>17.221699999999998</c:v>
                </c:pt>
                <c:pt idx="658">
                  <c:v>17.638400000000001</c:v>
                </c:pt>
                <c:pt idx="659">
                  <c:v>17.1662</c:v>
                </c:pt>
                <c:pt idx="660">
                  <c:v>17.638400000000001</c:v>
                </c:pt>
                <c:pt idx="661">
                  <c:v>17.832799999999999</c:v>
                </c:pt>
                <c:pt idx="662">
                  <c:v>17.249500000000001</c:v>
                </c:pt>
                <c:pt idx="663">
                  <c:v>8.0553299999999997</c:v>
                </c:pt>
                <c:pt idx="664">
                  <c:v>0.444434</c:v>
                </c:pt>
                <c:pt idx="665">
                  <c:v>17.2773</c:v>
                </c:pt>
                <c:pt idx="666">
                  <c:v>17.555099999999999</c:v>
                </c:pt>
                <c:pt idx="667">
                  <c:v>17.082899999999999</c:v>
                </c:pt>
                <c:pt idx="668">
                  <c:v>17.1662</c:v>
                </c:pt>
                <c:pt idx="669">
                  <c:v>17.082899999999999</c:v>
                </c:pt>
                <c:pt idx="670">
                  <c:v>16.999500000000001</c:v>
                </c:pt>
                <c:pt idx="671">
                  <c:v>16.749500000000001</c:v>
                </c:pt>
                <c:pt idx="672">
                  <c:v>17.638400000000001</c:v>
                </c:pt>
                <c:pt idx="673">
                  <c:v>17.6662</c:v>
                </c:pt>
                <c:pt idx="674">
                  <c:v>16.5273</c:v>
                </c:pt>
                <c:pt idx="675">
                  <c:v>16.9162</c:v>
                </c:pt>
                <c:pt idx="676">
                  <c:v>17.860600000000002</c:v>
                </c:pt>
                <c:pt idx="677">
                  <c:v>17.471699999999998</c:v>
                </c:pt>
                <c:pt idx="678">
                  <c:v>17.6662</c:v>
                </c:pt>
                <c:pt idx="679">
                  <c:v>17.471699999999998</c:v>
                </c:pt>
                <c:pt idx="680">
                  <c:v>16.832899999999999</c:v>
                </c:pt>
                <c:pt idx="681">
                  <c:v>16.7773</c:v>
                </c:pt>
                <c:pt idx="682">
                  <c:v>17.110600000000002</c:v>
                </c:pt>
                <c:pt idx="683">
                  <c:v>16.860600000000002</c:v>
                </c:pt>
                <c:pt idx="684">
                  <c:v>17.721699999999998</c:v>
                </c:pt>
                <c:pt idx="685">
                  <c:v>17.082899999999999</c:v>
                </c:pt>
                <c:pt idx="686">
                  <c:v>16.943999999999999</c:v>
                </c:pt>
                <c:pt idx="687">
                  <c:v>16.305099999999999</c:v>
                </c:pt>
                <c:pt idx="688">
                  <c:v>0.444434</c:v>
                </c:pt>
                <c:pt idx="689">
                  <c:v>17.305099999999999</c:v>
                </c:pt>
                <c:pt idx="690">
                  <c:v>17.555099999999999</c:v>
                </c:pt>
                <c:pt idx="691">
                  <c:v>17.638400000000001</c:v>
                </c:pt>
                <c:pt idx="692">
                  <c:v>17.138400000000001</c:v>
                </c:pt>
                <c:pt idx="693">
                  <c:v>16.610600000000002</c:v>
                </c:pt>
                <c:pt idx="694">
                  <c:v>17.110600000000002</c:v>
                </c:pt>
                <c:pt idx="695">
                  <c:v>17.110600000000002</c:v>
                </c:pt>
                <c:pt idx="696">
                  <c:v>17.110600000000002</c:v>
                </c:pt>
                <c:pt idx="697">
                  <c:v>17.305099999999999</c:v>
                </c:pt>
                <c:pt idx="698">
                  <c:v>17.5273</c:v>
                </c:pt>
                <c:pt idx="699">
                  <c:v>17.082899999999999</c:v>
                </c:pt>
                <c:pt idx="700">
                  <c:v>17.2773</c:v>
                </c:pt>
                <c:pt idx="701">
                  <c:v>17.193999999999999</c:v>
                </c:pt>
                <c:pt idx="702">
                  <c:v>17.0273</c:v>
                </c:pt>
                <c:pt idx="703">
                  <c:v>17.749500000000001</c:v>
                </c:pt>
                <c:pt idx="704">
                  <c:v>17.471699999999998</c:v>
                </c:pt>
                <c:pt idx="705">
                  <c:v>17.221699999999998</c:v>
                </c:pt>
                <c:pt idx="706">
                  <c:v>16.360700000000001</c:v>
                </c:pt>
                <c:pt idx="707">
                  <c:v>17.6662</c:v>
                </c:pt>
                <c:pt idx="708">
                  <c:v>17.193999999999999</c:v>
                </c:pt>
                <c:pt idx="709">
                  <c:v>17.110600000000002</c:v>
                </c:pt>
                <c:pt idx="710">
                  <c:v>16.943999999999999</c:v>
                </c:pt>
                <c:pt idx="711">
                  <c:v>8.9719700000000007</c:v>
                </c:pt>
                <c:pt idx="712">
                  <c:v>16.749500000000001</c:v>
                </c:pt>
                <c:pt idx="713">
                  <c:v>16.582899999999999</c:v>
                </c:pt>
                <c:pt idx="714">
                  <c:v>17.1662</c:v>
                </c:pt>
                <c:pt idx="715">
                  <c:v>17.305099999999999</c:v>
                </c:pt>
                <c:pt idx="716">
                  <c:v>16.9162</c:v>
                </c:pt>
                <c:pt idx="717">
                  <c:v>17.4162</c:v>
                </c:pt>
                <c:pt idx="718">
                  <c:v>16.860600000000002</c:v>
                </c:pt>
                <c:pt idx="719">
                  <c:v>17.7773</c:v>
                </c:pt>
                <c:pt idx="720">
                  <c:v>17.193999999999999</c:v>
                </c:pt>
                <c:pt idx="721">
                  <c:v>17.305099999999999</c:v>
                </c:pt>
                <c:pt idx="722">
                  <c:v>16.805099999999999</c:v>
                </c:pt>
                <c:pt idx="723">
                  <c:v>17.110600000000002</c:v>
                </c:pt>
                <c:pt idx="724">
                  <c:v>17.082899999999999</c:v>
                </c:pt>
                <c:pt idx="725">
                  <c:v>17.221699999999998</c:v>
                </c:pt>
                <c:pt idx="726">
                  <c:v>17.749500000000001</c:v>
                </c:pt>
                <c:pt idx="727">
                  <c:v>17.693999999999999</c:v>
                </c:pt>
                <c:pt idx="728">
                  <c:v>17.582799999999999</c:v>
                </c:pt>
                <c:pt idx="729">
                  <c:v>17.0273</c:v>
                </c:pt>
                <c:pt idx="730">
                  <c:v>17.749500000000001</c:v>
                </c:pt>
                <c:pt idx="731">
                  <c:v>17.110600000000002</c:v>
                </c:pt>
                <c:pt idx="732">
                  <c:v>16.693999999999999</c:v>
                </c:pt>
                <c:pt idx="733">
                  <c:v>17.332899999999999</c:v>
                </c:pt>
                <c:pt idx="734">
                  <c:v>17.1662</c:v>
                </c:pt>
                <c:pt idx="735">
                  <c:v>17.610600000000002</c:v>
                </c:pt>
                <c:pt idx="736">
                  <c:v>17.305099999999999</c:v>
                </c:pt>
                <c:pt idx="737">
                  <c:v>17.7773</c:v>
                </c:pt>
                <c:pt idx="738">
                  <c:v>17.471699999999998</c:v>
                </c:pt>
                <c:pt idx="739">
                  <c:v>17.443999999999999</c:v>
                </c:pt>
                <c:pt idx="740">
                  <c:v>17.1662</c:v>
                </c:pt>
                <c:pt idx="741">
                  <c:v>17.110600000000002</c:v>
                </c:pt>
                <c:pt idx="742">
                  <c:v>17.110600000000002</c:v>
                </c:pt>
                <c:pt idx="743">
                  <c:v>17.305099999999999</c:v>
                </c:pt>
                <c:pt idx="744">
                  <c:v>17.5273</c:v>
                </c:pt>
                <c:pt idx="745">
                  <c:v>17.832799999999999</c:v>
                </c:pt>
                <c:pt idx="746">
                  <c:v>17.471699999999998</c:v>
                </c:pt>
                <c:pt idx="747">
                  <c:v>17.860600000000002</c:v>
                </c:pt>
                <c:pt idx="748">
                  <c:v>17.110600000000002</c:v>
                </c:pt>
                <c:pt idx="749">
                  <c:v>17.499500000000001</c:v>
                </c:pt>
                <c:pt idx="750">
                  <c:v>17.221699999999998</c:v>
                </c:pt>
                <c:pt idx="751">
                  <c:v>17.7773</c:v>
                </c:pt>
                <c:pt idx="752">
                  <c:v>17.221699999999998</c:v>
                </c:pt>
                <c:pt idx="753">
                  <c:v>17.305099999999999</c:v>
                </c:pt>
                <c:pt idx="754">
                  <c:v>16.805099999999999</c:v>
                </c:pt>
                <c:pt idx="755">
                  <c:v>17.249500000000001</c:v>
                </c:pt>
                <c:pt idx="756">
                  <c:v>17.7773</c:v>
                </c:pt>
                <c:pt idx="757">
                  <c:v>17.5273</c:v>
                </c:pt>
                <c:pt idx="758">
                  <c:v>17.110600000000002</c:v>
                </c:pt>
                <c:pt idx="759">
                  <c:v>17.388400000000001</c:v>
                </c:pt>
                <c:pt idx="760">
                  <c:v>17.2773</c:v>
                </c:pt>
                <c:pt idx="761">
                  <c:v>17.6662</c:v>
                </c:pt>
                <c:pt idx="762">
                  <c:v>17.6662</c:v>
                </c:pt>
                <c:pt idx="763">
                  <c:v>16.471800000000002</c:v>
                </c:pt>
                <c:pt idx="764">
                  <c:v>16.9162</c:v>
                </c:pt>
                <c:pt idx="765">
                  <c:v>17.555099999999999</c:v>
                </c:pt>
                <c:pt idx="766">
                  <c:v>17.193999999999999</c:v>
                </c:pt>
                <c:pt idx="767">
                  <c:v>16.693999999999999</c:v>
                </c:pt>
                <c:pt idx="768">
                  <c:v>17.0273</c:v>
                </c:pt>
                <c:pt idx="769">
                  <c:v>17.471699999999998</c:v>
                </c:pt>
                <c:pt idx="770">
                  <c:v>17.443999999999999</c:v>
                </c:pt>
                <c:pt idx="771">
                  <c:v>17.860600000000002</c:v>
                </c:pt>
                <c:pt idx="772">
                  <c:v>17.582799999999999</c:v>
                </c:pt>
                <c:pt idx="773">
                  <c:v>17.332899999999999</c:v>
                </c:pt>
                <c:pt idx="774">
                  <c:v>16.805099999999999</c:v>
                </c:pt>
                <c:pt idx="775">
                  <c:v>17.721699999999998</c:v>
                </c:pt>
                <c:pt idx="776">
                  <c:v>17.6662</c:v>
                </c:pt>
                <c:pt idx="777">
                  <c:v>16.693999999999999</c:v>
                </c:pt>
                <c:pt idx="778">
                  <c:v>17.832799999999999</c:v>
                </c:pt>
                <c:pt idx="779">
                  <c:v>17.055099999999999</c:v>
                </c:pt>
                <c:pt idx="780">
                  <c:v>17.110600000000002</c:v>
                </c:pt>
                <c:pt idx="781">
                  <c:v>17.471699999999998</c:v>
                </c:pt>
                <c:pt idx="782">
                  <c:v>16.638400000000001</c:v>
                </c:pt>
                <c:pt idx="783">
                  <c:v>17.332899999999999</c:v>
                </c:pt>
                <c:pt idx="784">
                  <c:v>17.471699999999998</c:v>
                </c:pt>
                <c:pt idx="785">
                  <c:v>17.305099999999999</c:v>
                </c:pt>
                <c:pt idx="786">
                  <c:v>17.471699999999998</c:v>
                </c:pt>
                <c:pt idx="787">
                  <c:v>17.832799999999999</c:v>
                </c:pt>
                <c:pt idx="788">
                  <c:v>17.582799999999999</c:v>
                </c:pt>
                <c:pt idx="789">
                  <c:v>17.693999999999999</c:v>
                </c:pt>
                <c:pt idx="790">
                  <c:v>16.999500000000001</c:v>
                </c:pt>
                <c:pt idx="791">
                  <c:v>17.221699999999998</c:v>
                </c:pt>
                <c:pt idx="792">
                  <c:v>17.110600000000002</c:v>
                </c:pt>
                <c:pt idx="793">
                  <c:v>16.749500000000001</c:v>
                </c:pt>
                <c:pt idx="794">
                  <c:v>17.2773</c:v>
                </c:pt>
                <c:pt idx="795">
                  <c:v>17.332899999999999</c:v>
                </c:pt>
                <c:pt idx="796">
                  <c:v>17.138400000000001</c:v>
                </c:pt>
                <c:pt idx="797">
                  <c:v>17.082899999999999</c:v>
                </c:pt>
                <c:pt idx="798">
                  <c:v>17.4162</c:v>
                </c:pt>
                <c:pt idx="799">
                  <c:v>17.610600000000002</c:v>
                </c:pt>
                <c:pt idx="800">
                  <c:v>16.555099999999999</c:v>
                </c:pt>
                <c:pt idx="801">
                  <c:v>17.249500000000001</c:v>
                </c:pt>
                <c:pt idx="802">
                  <c:v>4.5276500000000004</c:v>
                </c:pt>
                <c:pt idx="803">
                  <c:v>17.249500000000001</c:v>
                </c:pt>
                <c:pt idx="804">
                  <c:v>13.7774</c:v>
                </c:pt>
                <c:pt idx="805">
                  <c:v>0.33332600000000001</c:v>
                </c:pt>
                <c:pt idx="806">
                  <c:v>0.33332600000000001</c:v>
                </c:pt>
                <c:pt idx="807">
                  <c:v>17.305099999999999</c:v>
                </c:pt>
                <c:pt idx="808">
                  <c:v>16.555099999999999</c:v>
                </c:pt>
                <c:pt idx="809">
                  <c:v>17.832799999999999</c:v>
                </c:pt>
                <c:pt idx="810">
                  <c:v>17.0273</c:v>
                </c:pt>
                <c:pt idx="811">
                  <c:v>17.832799999999999</c:v>
                </c:pt>
                <c:pt idx="812">
                  <c:v>13.555199999999999</c:v>
                </c:pt>
                <c:pt idx="813">
                  <c:v>17.2773</c:v>
                </c:pt>
                <c:pt idx="814">
                  <c:v>4.4721000000000002</c:v>
                </c:pt>
                <c:pt idx="815">
                  <c:v>17.249500000000001</c:v>
                </c:pt>
                <c:pt idx="816">
                  <c:v>17.082899999999999</c:v>
                </c:pt>
                <c:pt idx="817">
                  <c:v>16.555099999999999</c:v>
                </c:pt>
                <c:pt idx="818">
                  <c:v>16.610600000000002</c:v>
                </c:pt>
                <c:pt idx="819">
                  <c:v>17.749500000000001</c:v>
                </c:pt>
                <c:pt idx="820">
                  <c:v>17.221699999999998</c:v>
                </c:pt>
                <c:pt idx="821">
                  <c:v>16.888400000000001</c:v>
                </c:pt>
                <c:pt idx="822">
                  <c:v>17.110600000000002</c:v>
                </c:pt>
                <c:pt idx="823">
                  <c:v>16.888400000000001</c:v>
                </c:pt>
                <c:pt idx="824">
                  <c:v>0.47221099999999999</c:v>
                </c:pt>
                <c:pt idx="825">
                  <c:v>17.305099999999999</c:v>
                </c:pt>
                <c:pt idx="826">
                  <c:v>4.4443200000000003</c:v>
                </c:pt>
                <c:pt idx="827">
                  <c:v>17.610600000000002</c:v>
                </c:pt>
                <c:pt idx="828">
                  <c:v>13.305199999999999</c:v>
                </c:pt>
                <c:pt idx="829">
                  <c:v>0.33332600000000001</c:v>
                </c:pt>
                <c:pt idx="830">
                  <c:v>0.47221099999999999</c:v>
                </c:pt>
                <c:pt idx="831">
                  <c:v>17.638400000000001</c:v>
                </c:pt>
                <c:pt idx="832">
                  <c:v>17.305099999999999</c:v>
                </c:pt>
                <c:pt idx="833">
                  <c:v>17.638400000000001</c:v>
                </c:pt>
                <c:pt idx="834">
                  <c:v>17.555099999999999</c:v>
                </c:pt>
                <c:pt idx="835">
                  <c:v>17.138400000000001</c:v>
                </c:pt>
                <c:pt idx="836">
                  <c:v>12.499700000000001</c:v>
                </c:pt>
                <c:pt idx="837">
                  <c:v>17.693999999999999</c:v>
                </c:pt>
                <c:pt idx="838">
                  <c:v>3.69434</c:v>
                </c:pt>
                <c:pt idx="839">
                  <c:v>17.610600000000002</c:v>
                </c:pt>
                <c:pt idx="840">
                  <c:v>16.721800000000002</c:v>
                </c:pt>
                <c:pt idx="841">
                  <c:v>17.082899999999999</c:v>
                </c:pt>
                <c:pt idx="842">
                  <c:v>17.110600000000002</c:v>
                </c:pt>
                <c:pt idx="843">
                  <c:v>17.193999999999999</c:v>
                </c:pt>
                <c:pt idx="844">
                  <c:v>17.332899999999999</c:v>
                </c:pt>
                <c:pt idx="845">
                  <c:v>17.360600000000002</c:v>
                </c:pt>
                <c:pt idx="846">
                  <c:v>17.055099999999999</c:v>
                </c:pt>
                <c:pt idx="847">
                  <c:v>15.999599999999999</c:v>
                </c:pt>
                <c:pt idx="848">
                  <c:v>0.444434</c:v>
                </c:pt>
                <c:pt idx="849">
                  <c:v>17.193999999999999</c:v>
                </c:pt>
                <c:pt idx="850">
                  <c:v>4.7220899999999997</c:v>
                </c:pt>
                <c:pt idx="851">
                  <c:v>17.2773</c:v>
                </c:pt>
                <c:pt idx="852">
                  <c:v>13.805199999999999</c:v>
                </c:pt>
                <c:pt idx="853">
                  <c:v>0.444434</c:v>
                </c:pt>
                <c:pt idx="854">
                  <c:v>0.47221099999999999</c:v>
                </c:pt>
                <c:pt idx="855">
                  <c:v>17.2773</c:v>
                </c:pt>
                <c:pt idx="856">
                  <c:v>16.555099999999999</c:v>
                </c:pt>
                <c:pt idx="857">
                  <c:v>17.2773</c:v>
                </c:pt>
                <c:pt idx="858">
                  <c:v>17.138400000000001</c:v>
                </c:pt>
                <c:pt idx="859">
                  <c:v>17.610600000000002</c:v>
                </c:pt>
                <c:pt idx="860">
                  <c:v>14.1107</c:v>
                </c:pt>
                <c:pt idx="861">
                  <c:v>16.721800000000002</c:v>
                </c:pt>
                <c:pt idx="862">
                  <c:v>5.11097</c:v>
                </c:pt>
                <c:pt idx="863">
                  <c:v>17.2773</c:v>
                </c:pt>
                <c:pt idx="864">
                  <c:v>16.5273</c:v>
                </c:pt>
                <c:pt idx="865">
                  <c:v>17.610600000000002</c:v>
                </c:pt>
                <c:pt idx="866">
                  <c:v>17.5273</c:v>
                </c:pt>
                <c:pt idx="867">
                  <c:v>17.832799999999999</c:v>
                </c:pt>
                <c:pt idx="868">
                  <c:v>17.138400000000001</c:v>
                </c:pt>
                <c:pt idx="869">
                  <c:v>16.943999999999999</c:v>
                </c:pt>
                <c:pt idx="870">
                  <c:v>16.499500000000001</c:v>
                </c:pt>
                <c:pt idx="871">
                  <c:v>16.360700000000001</c:v>
                </c:pt>
                <c:pt idx="872">
                  <c:v>0.444434</c:v>
                </c:pt>
                <c:pt idx="873">
                  <c:v>17.2773</c:v>
                </c:pt>
                <c:pt idx="874">
                  <c:v>4.3332100000000002</c:v>
                </c:pt>
                <c:pt idx="875">
                  <c:v>17.610600000000002</c:v>
                </c:pt>
                <c:pt idx="876">
                  <c:v>14.555099999999999</c:v>
                </c:pt>
                <c:pt idx="877">
                  <c:v>0.444434</c:v>
                </c:pt>
                <c:pt idx="878">
                  <c:v>0.33332600000000001</c:v>
                </c:pt>
                <c:pt idx="879">
                  <c:v>17.2773</c:v>
                </c:pt>
                <c:pt idx="880">
                  <c:v>17.638400000000001</c:v>
                </c:pt>
                <c:pt idx="881">
                  <c:v>17.082899999999999</c:v>
                </c:pt>
                <c:pt idx="882">
                  <c:v>17.749500000000001</c:v>
                </c:pt>
                <c:pt idx="883">
                  <c:v>17.638400000000001</c:v>
                </c:pt>
                <c:pt idx="884">
                  <c:v>11.6663</c:v>
                </c:pt>
                <c:pt idx="885">
                  <c:v>17.693999999999999</c:v>
                </c:pt>
                <c:pt idx="886">
                  <c:v>17.471699999999998</c:v>
                </c:pt>
                <c:pt idx="887">
                  <c:v>17.610600000000002</c:v>
                </c:pt>
                <c:pt idx="888">
                  <c:v>17.082899999999999</c:v>
                </c:pt>
                <c:pt idx="889">
                  <c:v>16.749500000000001</c:v>
                </c:pt>
                <c:pt idx="890">
                  <c:v>17.110600000000002</c:v>
                </c:pt>
                <c:pt idx="891">
                  <c:v>17.860600000000002</c:v>
                </c:pt>
                <c:pt idx="892">
                  <c:v>16.888400000000001</c:v>
                </c:pt>
                <c:pt idx="893">
                  <c:v>17.582799999999999</c:v>
                </c:pt>
                <c:pt idx="894">
                  <c:v>17.110600000000002</c:v>
                </c:pt>
                <c:pt idx="895">
                  <c:v>2.2499400000000001</c:v>
                </c:pt>
                <c:pt idx="896">
                  <c:v>17.193999999999999</c:v>
                </c:pt>
                <c:pt idx="897">
                  <c:v>0.47221099999999999</c:v>
                </c:pt>
                <c:pt idx="898">
                  <c:v>17.610600000000002</c:v>
                </c:pt>
                <c:pt idx="899">
                  <c:v>14.694000000000001</c:v>
                </c:pt>
                <c:pt idx="900">
                  <c:v>0.33332600000000001</c:v>
                </c:pt>
                <c:pt idx="901">
                  <c:v>0.33332600000000001</c:v>
                </c:pt>
                <c:pt idx="902">
                  <c:v>17.638400000000001</c:v>
                </c:pt>
                <c:pt idx="903">
                  <c:v>17.638400000000001</c:v>
                </c:pt>
                <c:pt idx="904">
                  <c:v>16.638400000000001</c:v>
                </c:pt>
                <c:pt idx="905">
                  <c:v>17.221699999999998</c:v>
                </c:pt>
                <c:pt idx="906">
                  <c:v>7.5553499999999998</c:v>
                </c:pt>
                <c:pt idx="907">
                  <c:v>0.58331900000000003</c:v>
                </c:pt>
                <c:pt idx="908">
                  <c:v>17.638400000000001</c:v>
                </c:pt>
                <c:pt idx="909">
                  <c:v>3.9721099999999998</c:v>
                </c:pt>
                <c:pt idx="910">
                  <c:v>17.1662</c:v>
                </c:pt>
                <c:pt idx="911">
                  <c:v>17.610600000000002</c:v>
                </c:pt>
                <c:pt idx="912">
                  <c:v>17.082899999999999</c:v>
                </c:pt>
                <c:pt idx="913">
                  <c:v>17.610600000000002</c:v>
                </c:pt>
                <c:pt idx="914">
                  <c:v>17.221699999999998</c:v>
                </c:pt>
                <c:pt idx="915">
                  <c:v>16.6662</c:v>
                </c:pt>
                <c:pt idx="916">
                  <c:v>16.860600000000002</c:v>
                </c:pt>
                <c:pt idx="917">
                  <c:v>17.082899999999999</c:v>
                </c:pt>
                <c:pt idx="918">
                  <c:v>13.3607</c:v>
                </c:pt>
                <c:pt idx="919">
                  <c:v>0.33332600000000001</c:v>
                </c:pt>
                <c:pt idx="920">
                  <c:v>17.693999999999999</c:v>
                </c:pt>
                <c:pt idx="921">
                  <c:v>3.69434</c:v>
                </c:pt>
                <c:pt idx="922">
                  <c:v>17.1662</c:v>
                </c:pt>
                <c:pt idx="923">
                  <c:v>15.444000000000001</c:v>
                </c:pt>
                <c:pt idx="924">
                  <c:v>0.47221099999999999</c:v>
                </c:pt>
                <c:pt idx="925">
                  <c:v>0.33332600000000001</c:v>
                </c:pt>
                <c:pt idx="926">
                  <c:v>16.638400000000001</c:v>
                </c:pt>
                <c:pt idx="927">
                  <c:v>17.638400000000001</c:v>
                </c:pt>
                <c:pt idx="928">
                  <c:v>17.305099999999999</c:v>
                </c:pt>
                <c:pt idx="929">
                  <c:v>17.221699999999998</c:v>
                </c:pt>
                <c:pt idx="930">
                  <c:v>16.5273</c:v>
                </c:pt>
                <c:pt idx="931">
                  <c:v>14.805099999999999</c:v>
                </c:pt>
                <c:pt idx="932">
                  <c:v>17.610600000000002</c:v>
                </c:pt>
                <c:pt idx="933">
                  <c:v>3.8332299999999999</c:v>
                </c:pt>
                <c:pt idx="934">
                  <c:v>17.1662</c:v>
                </c:pt>
                <c:pt idx="935">
                  <c:v>17.082899999999999</c:v>
                </c:pt>
                <c:pt idx="936">
                  <c:v>17.082899999999999</c:v>
                </c:pt>
                <c:pt idx="937">
                  <c:v>17.610600000000002</c:v>
                </c:pt>
                <c:pt idx="938">
                  <c:v>17.749500000000001</c:v>
                </c:pt>
                <c:pt idx="939">
                  <c:v>17.471699999999998</c:v>
                </c:pt>
                <c:pt idx="940">
                  <c:v>17.332899999999999</c:v>
                </c:pt>
                <c:pt idx="941">
                  <c:v>17.2773</c:v>
                </c:pt>
                <c:pt idx="942">
                  <c:v>14.0274</c:v>
                </c:pt>
                <c:pt idx="943">
                  <c:v>0.444434</c:v>
                </c:pt>
                <c:pt idx="944">
                  <c:v>16.749500000000001</c:v>
                </c:pt>
                <c:pt idx="945">
                  <c:v>5.2220800000000001</c:v>
                </c:pt>
                <c:pt idx="946">
                  <c:v>16.610600000000002</c:v>
                </c:pt>
                <c:pt idx="947">
                  <c:v>14.749599999999999</c:v>
                </c:pt>
                <c:pt idx="948">
                  <c:v>0.444434</c:v>
                </c:pt>
                <c:pt idx="949">
                  <c:v>0.33332600000000001</c:v>
                </c:pt>
                <c:pt idx="950">
                  <c:v>17.193999999999999</c:v>
                </c:pt>
                <c:pt idx="951">
                  <c:v>17.638400000000001</c:v>
                </c:pt>
                <c:pt idx="952">
                  <c:v>17.110600000000002</c:v>
                </c:pt>
                <c:pt idx="953">
                  <c:v>17.332899999999999</c:v>
                </c:pt>
                <c:pt idx="954">
                  <c:v>17.638400000000001</c:v>
                </c:pt>
                <c:pt idx="955">
                  <c:v>14.4718</c:v>
                </c:pt>
                <c:pt idx="956">
                  <c:v>17.693999999999999</c:v>
                </c:pt>
                <c:pt idx="957">
                  <c:v>3.91656</c:v>
                </c:pt>
                <c:pt idx="958">
                  <c:v>17.1662</c:v>
                </c:pt>
                <c:pt idx="959">
                  <c:v>17.082899999999999</c:v>
                </c:pt>
                <c:pt idx="960">
                  <c:v>17.082899999999999</c:v>
                </c:pt>
                <c:pt idx="961">
                  <c:v>17.610600000000002</c:v>
                </c:pt>
                <c:pt idx="962">
                  <c:v>17.221699999999998</c:v>
                </c:pt>
                <c:pt idx="963">
                  <c:v>16.7773</c:v>
                </c:pt>
                <c:pt idx="964">
                  <c:v>17.305099999999999</c:v>
                </c:pt>
                <c:pt idx="965">
                  <c:v>17.082899999999999</c:v>
                </c:pt>
                <c:pt idx="966">
                  <c:v>13.0274</c:v>
                </c:pt>
                <c:pt idx="967">
                  <c:v>0.33332600000000001</c:v>
                </c:pt>
                <c:pt idx="968">
                  <c:v>17.721699999999998</c:v>
                </c:pt>
                <c:pt idx="969">
                  <c:v>4.16655</c:v>
                </c:pt>
                <c:pt idx="970">
                  <c:v>17.1662</c:v>
                </c:pt>
                <c:pt idx="971">
                  <c:v>15.305099999999999</c:v>
                </c:pt>
                <c:pt idx="972">
                  <c:v>0.47221099999999999</c:v>
                </c:pt>
                <c:pt idx="973">
                  <c:v>0.444434</c:v>
                </c:pt>
                <c:pt idx="974">
                  <c:v>17.193999999999999</c:v>
                </c:pt>
                <c:pt idx="975">
                  <c:v>17.110600000000002</c:v>
                </c:pt>
                <c:pt idx="976">
                  <c:v>17.2773</c:v>
                </c:pt>
                <c:pt idx="977">
                  <c:v>17.221699999999998</c:v>
                </c:pt>
                <c:pt idx="978">
                  <c:v>17.055099999999999</c:v>
                </c:pt>
                <c:pt idx="979">
                  <c:v>16.471800000000002</c:v>
                </c:pt>
                <c:pt idx="980">
                  <c:v>17.555099999999999</c:v>
                </c:pt>
                <c:pt idx="981">
                  <c:v>16.971699999999998</c:v>
                </c:pt>
                <c:pt idx="982">
                  <c:v>17.1662</c:v>
                </c:pt>
                <c:pt idx="983">
                  <c:v>17.082899999999999</c:v>
                </c:pt>
                <c:pt idx="984">
                  <c:v>16.555099999999999</c:v>
                </c:pt>
                <c:pt idx="985">
                  <c:v>16.721800000000002</c:v>
                </c:pt>
                <c:pt idx="986">
                  <c:v>17.6662</c:v>
                </c:pt>
                <c:pt idx="987">
                  <c:v>16.888400000000001</c:v>
                </c:pt>
                <c:pt idx="988">
                  <c:v>16.693999999999999</c:v>
                </c:pt>
                <c:pt idx="989">
                  <c:v>16.471800000000002</c:v>
                </c:pt>
                <c:pt idx="990">
                  <c:v>0.61109599999999997</c:v>
                </c:pt>
                <c:pt idx="991">
                  <c:v>17.805099999999999</c:v>
                </c:pt>
                <c:pt idx="992">
                  <c:v>4.0554399999999999</c:v>
                </c:pt>
                <c:pt idx="993">
                  <c:v>5.7220599999999999</c:v>
                </c:pt>
                <c:pt idx="994">
                  <c:v>0.47221099999999999</c:v>
                </c:pt>
                <c:pt idx="995">
                  <c:v>0.58331900000000003</c:v>
                </c:pt>
                <c:pt idx="996">
                  <c:v>0.33332600000000001</c:v>
                </c:pt>
                <c:pt idx="997">
                  <c:v>17.305099999999999</c:v>
                </c:pt>
                <c:pt idx="998">
                  <c:v>0.61109599999999997</c:v>
                </c:pt>
                <c:pt idx="999">
                  <c:v>5.6109600000000004</c:v>
                </c:pt>
                <c:pt idx="1000">
                  <c:v>0.58331900000000003</c:v>
                </c:pt>
                <c:pt idx="1001">
                  <c:v>0.47221099999999999</c:v>
                </c:pt>
                <c:pt idx="1002">
                  <c:v>0.47221099999999999</c:v>
                </c:pt>
                <c:pt idx="1003">
                  <c:v>17.305099999999999</c:v>
                </c:pt>
                <c:pt idx="1004">
                  <c:v>4.3054399999999999</c:v>
                </c:pt>
                <c:pt idx="1005">
                  <c:v>16.360700000000001</c:v>
                </c:pt>
                <c:pt idx="1006">
                  <c:v>0.61109599999999997</c:v>
                </c:pt>
                <c:pt idx="1007">
                  <c:v>0.58331900000000003</c:v>
                </c:pt>
                <c:pt idx="1008">
                  <c:v>0.444434</c:v>
                </c:pt>
                <c:pt idx="1009">
                  <c:v>17.249500000000001</c:v>
                </c:pt>
                <c:pt idx="1010">
                  <c:v>4.5832100000000002</c:v>
                </c:pt>
                <c:pt idx="1011">
                  <c:v>5.4720700000000004</c:v>
                </c:pt>
                <c:pt idx="1012">
                  <c:v>0.33332600000000001</c:v>
                </c:pt>
                <c:pt idx="1013">
                  <c:v>0.47221099999999999</c:v>
                </c:pt>
                <c:pt idx="1014">
                  <c:v>0.61109599999999997</c:v>
                </c:pt>
                <c:pt idx="1015">
                  <c:v>17.332899999999999</c:v>
                </c:pt>
                <c:pt idx="1016">
                  <c:v>4.41655</c:v>
                </c:pt>
                <c:pt idx="1017">
                  <c:v>5.6387299999999998</c:v>
                </c:pt>
                <c:pt idx="1018">
                  <c:v>0.47221099999999999</c:v>
                </c:pt>
                <c:pt idx="1019">
                  <c:v>0.444434</c:v>
                </c:pt>
                <c:pt idx="1020">
                  <c:v>0.58331900000000003</c:v>
                </c:pt>
                <c:pt idx="1021">
                  <c:v>17.638400000000001</c:v>
                </c:pt>
                <c:pt idx="1022">
                  <c:v>17.638400000000001</c:v>
                </c:pt>
                <c:pt idx="1023">
                  <c:v>17.0273</c:v>
                </c:pt>
                <c:pt idx="1024">
                  <c:v>17.499500000000001</c:v>
                </c:pt>
                <c:pt idx="1025">
                  <c:v>3.94434</c:v>
                </c:pt>
                <c:pt idx="1026">
                  <c:v>0.33332600000000001</c:v>
                </c:pt>
                <c:pt idx="1027">
                  <c:v>17.249500000000001</c:v>
                </c:pt>
                <c:pt idx="1028">
                  <c:v>4.3054399999999999</c:v>
                </c:pt>
                <c:pt idx="1029">
                  <c:v>16.805099999999999</c:v>
                </c:pt>
                <c:pt idx="1030">
                  <c:v>0.47221099999999999</c:v>
                </c:pt>
                <c:pt idx="1031">
                  <c:v>0.47221099999999999</c:v>
                </c:pt>
                <c:pt idx="1032">
                  <c:v>0.47221099999999999</c:v>
                </c:pt>
                <c:pt idx="1033">
                  <c:v>17.2773</c:v>
                </c:pt>
                <c:pt idx="1034">
                  <c:v>4.27766</c:v>
                </c:pt>
                <c:pt idx="1035">
                  <c:v>5.7220599999999999</c:v>
                </c:pt>
                <c:pt idx="1036">
                  <c:v>0.33332600000000001</c:v>
                </c:pt>
                <c:pt idx="1037">
                  <c:v>0.33332600000000001</c:v>
                </c:pt>
                <c:pt idx="1038">
                  <c:v>0.61109599999999997</c:v>
                </c:pt>
                <c:pt idx="1039">
                  <c:v>17.305099999999999</c:v>
                </c:pt>
                <c:pt idx="1040">
                  <c:v>4.41655</c:v>
                </c:pt>
                <c:pt idx="1041">
                  <c:v>5.5553999999999997</c:v>
                </c:pt>
                <c:pt idx="1042">
                  <c:v>0.33332600000000001</c:v>
                </c:pt>
                <c:pt idx="1043">
                  <c:v>0.33332600000000001</c:v>
                </c:pt>
                <c:pt idx="1044">
                  <c:v>0.47221099999999999</c:v>
                </c:pt>
                <c:pt idx="1045">
                  <c:v>16.749500000000001</c:v>
                </c:pt>
                <c:pt idx="1046">
                  <c:v>16.999500000000001</c:v>
                </c:pt>
                <c:pt idx="1047">
                  <c:v>17.055099999999999</c:v>
                </c:pt>
                <c:pt idx="1048">
                  <c:v>16.971699999999998</c:v>
                </c:pt>
                <c:pt idx="1049">
                  <c:v>6.3053800000000004</c:v>
                </c:pt>
                <c:pt idx="1050">
                  <c:v>0.61109599999999997</c:v>
                </c:pt>
                <c:pt idx="1051">
                  <c:v>17.693999999999999</c:v>
                </c:pt>
                <c:pt idx="1052">
                  <c:v>3.6665700000000001</c:v>
                </c:pt>
                <c:pt idx="1053">
                  <c:v>16.805099999999999</c:v>
                </c:pt>
                <c:pt idx="1054">
                  <c:v>0.47221099999999999</c:v>
                </c:pt>
                <c:pt idx="1055">
                  <c:v>0.47221099999999999</c:v>
                </c:pt>
                <c:pt idx="1056">
                  <c:v>0.33332600000000001</c:v>
                </c:pt>
                <c:pt idx="1057">
                  <c:v>17.638400000000001</c:v>
                </c:pt>
                <c:pt idx="1058">
                  <c:v>3.9998900000000002</c:v>
                </c:pt>
                <c:pt idx="1059">
                  <c:v>5.8609499999999999</c:v>
                </c:pt>
                <c:pt idx="1060">
                  <c:v>0.33332600000000001</c:v>
                </c:pt>
                <c:pt idx="1061">
                  <c:v>0.444434</c:v>
                </c:pt>
                <c:pt idx="1062">
                  <c:v>0.33332600000000001</c:v>
                </c:pt>
                <c:pt idx="1063">
                  <c:v>17.1662</c:v>
                </c:pt>
                <c:pt idx="1064">
                  <c:v>4.8054199999999998</c:v>
                </c:pt>
                <c:pt idx="1065">
                  <c:v>5.7498399999999998</c:v>
                </c:pt>
                <c:pt idx="1066">
                  <c:v>0.33332600000000001</c:v>
                </c:pt>
                <c:pt idx="1067">
                  <c:v>0.33332600000000001</c:v>
                </c:pt>
                <c:pt idx="1068">
                  <c:v>17.638400000000001</c:v>
                </c:pt>
                <c:pt idx="1069">
                  <c:v>17.638400000000001</c:v>
                </c:pt>
                <c:pt idx="1070">
                  <c:v>16.9162</c:v>
                </c:pt>
                <c:pt idx="1071">
                  <c:v>16.610600000000002</c:v>
                </c:pt>
                <c:pt idx="1072">
                  <c:v>4.9720800000000001</c:v>
                </c:pt>
                <c:pt idx="1073">
                  <c:v>0.33332600000000001</c:v>
                </c:pt>
                <c:pt idx="1074">
                  <c:v>17.721699999999998</c:v>
                </c:pt>
                <c:pt idx="1075">
                  <c:v>4.1943299999999999</c:v>
                </c:pt>
                <c:pt idx="1076">
                  <c:v>16.6662</c:v>
                </c:pt>
                <c:pt idx="1077">
                  <c:v>0.33332600000000001</c:v>
                </c:pt>
                <c:pt idx="1078">
                  <c:v>0.47221099999999999</c:v>
                </c:pt>
                <c:pt idx="1079">
                  <c:v>0.33332600000000001</c:v>
                </c:pt>
                <c:pt idx="1080">
                  <c:v>17.193999999999999</c:v>
                </c:pt>
                <c:pt idx="1081">
                  <c:v>4.7498699999999996</c:v>
                </c:pt>
                <c:pt idx="1082">
                  <c:v>5.4720700000000004</c:v>
                </c:pt>
                <c:pt idx="1083">
                  <c:v>0.33332600000000001</c:v>
                </c:pt>
                <c:pt idx="1084">
                  <c:v>0.33332600000000001</c:v>
                </c:pt>
                <c:pt idx="1085">
                  <c:v>0.58331900000000003</c:v>
                </c:pt>
                <c:pt idx="1086">
                  <c:v>17.1662</c:v>
                </c:pt>
                <c:pt idx="1087">
                  <c:v>4.8331999999999997</c:v>
                </c:pt>
                <c:pt idx="1088">
                  <c:v>5.3887400000000003</c:v>
                </c:pt>
                <c:pt idx="1089">
                  <c:v>0.47221099999999999</c:v>
                </c:pt>
                <c:pt idx="1090">
                  <c:v>0.33332600000000001</c:v>
                </c:pt>
                <c:pt idx="1091">
                  <c:v>0.33332600000000001</c:v>
                </c:pt>
                <c:pt idx="1092">
                  <c:v>16.749500000000001</c:v>
                </c:pt>
                <c:pt idx="1093">
                  <c:v>17.110600000000002</c:v>
                </c:pt>
                <c:pt idx="1094">
                  <c:v>16.9162</c:v>
                </c:pt>
                <c:pt idx="1095">
                  <c:v>16.555099999999999</c:v>
                </c:pt>
                <c:pt idx="1096">
                  <c:v>6.7220399999999998</c:v>
                </c:pt>
                <c:pt idx="1097">
                  <c:v>0.444434</c:v>
                </c:pt>
                <c:pt idx="1098">
                  <c:v>17.221699999999998</c:v>
                </c:pt>
                <c:pt idx="1099">
                  <c:v>0.33332600000000001</c:v>
                </c:pt>
                <c:pt idx="1100">
                  <c:v>16.555099999999999</c:v>
                </c:pt>
                <c:pt idx="1101">
                  <c:v>0.47221099999999999</c:v>
                </c:pt>
                <c:pt idx="1102">
                  <c:v>0.33332600000000001</c:v>
                </c:pt>
                <c:pt idx="1103">
                  <c:v>0.444434</c:v>
                </c:pt>
                <c:pt idx="1104">
                  <c:v>17.2773</c:v>
                </c:pt>
                <c:pt idx="1105">
                  <c:v>4.41655</c:v>
                </c:pt>
                <c:pt idx="1106">
                  <c:v>6.1387200000000002</c:v>
                </c:pt>
                <c:pt idx="1107">
                  <c:v>0.47221099999999999</c:v>
                </c:pt>
                <c:pt idx="1108">
                  <c:v>0.33332600000000001</c:v>
                </c:pt>
                <c:pt idx="1109">
                  <c:v>0.58331900000000003</c:v>
                </c:pt>
                <c:pt idx="1110">
                  <c:v>16.721800000000002</c:v>
                </c:pt>
                <c:pt idx="1111">
                  <c:v>5.1943000000000001</c:v>
                </c:pt>
                <c:pt idx="1112">
                  <c:v>5.6109600000000004</c:v>
                </c:pt>
                <c:pt idx="1113">
                  <c:v>0.47221099999999999</c:v>
                </c:pt>
                <c:pt idx="1114">
                  <c:v>0.33332600000000001</c:v>
                </c:pt>
                <c:pt idx="1115">
                  <c:v>0.58331900000000003</c:v>
                </c:pt>
                <c:pt idx="1116">
                  <c:v>17.638400000000001</c:v>
                </c:pt>
                <c:pt idx="1117">
                  <c:v>17.305099999999999</c:v>
                </c:pt>
                <c:pt idx="1118">
                  <c:v>16.693999999999999</c:v>
                </c:pt>
                <c:pt idx="1119">
                  <c:v>17.693999999999999</c:v>
                </c:pt>
                <c:pt idx="1120">
                  <c:v>4.41655</c:v>
                </c:pt>
                <c:pt idx="1121">
                  <c:v>0.47221099999999999</c:v>
                </c:pt>
                <c:pt idx="1122">
                  <c:v>17.1662</c:v>
                </c:pt>
                <c:pt idx="1123">
                  <c:v>4.5276500000000004</c:v>
                </c:pt>
                <c:pt idx="1124">
                  <c:v>15.8607</c:v>
                </c:pt>
                <c:pt idx="1125">
                  <c:v>0.444434</c:v>
                </c:pt>
                <c:pt idx="1126">
                  <c:v>0.47221099999999999</c:v>
                </c:pt>
                <c:pt idx="1127">
                  <c:v>0.33332600000000001</c:v>
                </c:pt>
                <c:pt idx="1128">
                  <c:v>17.305099999999999</c:v>
                </c:pt>
                <c:pt idx="1129">
                  <c:v>4.27766</c:v>
                </c:pt>
                <c:pt idx="1130">
                  <c:v>5.8887299999999998</c:v>
                </c:pt>
                <c:pt idx="1131">
                  <c:v>0.47221099999999999</c:v>
                </c:pt>
                <c:pt idx="1132">
                  <c:v>0.33332600000000001</c:v>
                </c:pt>
                <c:pt idx="1133">
                  <c:v>0.47221099999999999</c:v>
                </c:pt>
                <c:pt idx="1134">
                  <c:v>16.6662</c:v>
                </c:pt>
                <c:pt idx="1135">
                  <c:v>5.3331900000000001</c:v>
                </c:pt>
                <c:pt idx="1136">
                  <c:v>5.6665099999999997</c:v>
                </c:pt>
                <c:pt idx="1137">
                  <c:v>0.444434</c:v>
                </c:pt>
                <c:pt idx="1138">
                  <c:v>0.47221099999999999</c:v>
                </c:pt>
                <c:pt idx="1139">
                  <c:v>0.47221099999999999</c:v>
                </c:pt>
                <c:pt idx="1140">
                  <c:v>16.749500000000001</c:v>
                </c:pt>
                <c:pt idx="1141">
                  <c:v>17.638400000000001</c:v>
                </c:pt>
                <c:pt idx="1142">
                  <c:v>17.249500000000001</c:v>
                </c:pt>
                <c:pt idx="1143">
                  <c:v>17.1662</c:v>
                </c:pt>
                <c:pt idx="1144">
                  <c:v>5.2220800000000001</c:v>
                </c:pt>
                <c:pt idx="1145">
                  <c:v>0.444434</c:v>
                </c:pt>
                <c:pt idx="1146">
                  <c:v>17.610600000000002</c:v>
                </c:pt>
                <c:pt idx="1147">
                  <c:v>3.7776700000000001</c:v>
                </c:pt>
                <c:pt idx="1148">
                  <c:v>15.6107</c:v>
                </c:pt>
                <c:pt idx="1149">
                  <c:v>0.444434</c:v>
                </c:pt>
                <c:pt idx="1150">
                  <c:v>0.47221099999999999</c:v>
                </c:pt>
                <c:pt idx="1151">
                  <c:v>0.58331900000000003</c:v>
                </c:pt>
                <c:pt idx="1152">
                  <c:v>17.638400000000001</c:v>
                </c:pt>
                <c:pt idx="1153">
                  <c:v>3.8332299999999999</c:v>
                </c:pt>
                <c:pt idx="1154">
                  <c:v>5.5276199999999998</c:v>
                </c:pt>
                <c:pt idx="1155">
                  <c:v>0.33332600000000001</c:v>
                </c:pt>
                <c:pt idx="1156">
                  <c:v>0.47221099999999999</c:v>
                </c:pt>
                <c:pt idx="1157">
                  <c:v>17.193999999999999</c:v>
                </c:pt>
                <c:pt idx="1158">
                  <c:v>4.8331999999999997</c:v>
                </c:pt>
                <c:pt idx="1159">
                  <c:v>5.3887400000000003</c:v>
                </c:pt>
                <c:pt idx="1160">
                  <c:v>0.47221099999999999</c:v>
                </c:pt>
                <c:pt idx="1161">
                  <c:v>0.58331900000000003</c:v>
                </c:pt>
                <c:pt idx="1162">
                  <c:v>0.33332600000000001</c:v>
                </c:pt>
                <c:pt idx="1163">
                  <c:v>17.638400000000001</c:v>
                </c:pt>
                <c:pt idx="1164">
                  <c:v>17.2773</c:v>
                </c:pt>
                <c:pt idx="1165">
                  <c:v>16.749500000000001</c:v>
                </c:pt>
                <c:pt idx="1166">
                  <c:v>17.055099999999999</c:v>
                </c:pt>
                <c:pt idx="1167">
                  <c:v>5.0831900000000001</c:v>
                </c:pt>
                <c:pt idx="1168">
                  <c:v>0.33332600000000001</c:v>
                </c:pt>
                <c:pt idx="1169">
                  <c:v>17.249500000000001</c:v>
                </c:pt>
                <c:pt idx="1170">
                  <c:v>4.6665400000000004</c:v>
                </c:pt>
                <c:pt idx="1171">
                  <c:v>16.360700000000001</c:v>
                </c:pt>
                <c:pt idx="1172">
                  <c:v>0.33332600000000001</c:v>
                </c:pt>
                <c:pt idx="1173">
                  <c:v>0.47221099999999999</c:v>
                </c:pt>
                <c:pt idx="1174">
                  <c:v>0.33332600000000001</c:v>
                </c:pt>
                <c:pt idx="1175">
                  <c:v>17.721699999999998</c:v>
                </c:pt>
                <c:pt idx="1176">
                  <c:v>4.3332100000000002</c:v>
                </c:pt>
                <c:pt idx="1177">
                  <c:v>5.6109600000000004</c:v>
                </c:pt>
                <c:pt idx="1178">
                  <c:v>0.47221099999999999</c:v>
                </c:pt>
                <c:pt idx="1179">
                  <c:v>0.58331900000000003</c:v>
                </c:pt>
                <c:pt idx="1180">
                  <c:v>0.444434</c:v>
                </c:pt>
                <c:pt idx="1181">
                  <c:v>17.2773</c:v>
                </c:pt>
                <c:pt idx="1182">
                  <c:v>4.6109799999999996</c:v>
                </c:pt>
                <c:pt idx="1183">
                  <c:v>5.5553999999999997</c:v>
                </c:pt>
                <c:pt idx="1184">
                  <c:v>0.47221099999999999</c:v>
                </c:pt>
                <c:pt idx="1185">
                  <c:v>0.58331900000000003</c:v>
                </c:pt>
                <c:pt idx="1186">
                  <c:v>0.472210999999999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9922944"/>
        <c:axId val="109961984"/>
      </c:lineChart>
      <c:catAx>
        <c:axId val="10992294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zh-TW"/>
                  <a:t>OFDMA frames</a:t>
                </a:r>
              </a:p>
            </c:rich>
          </c:tx>
          <c:layout/>
          <c:overlay val="0"/>
        </c:title>
        <c:majorTickMark val="out"/>
        <c:minorTickMark val="none"/>
        <c:tickLblPos val="nextTo"/>
        <c:crossAx val="109961984"/>
        <c:crosses val="autoZero"/>
        <c:auto val="1"/>
        <c:lblAlgn val="ctr"/>
        <c:lblOffset val="100"/>
        <c:tickLblSkip val="41"/>
        <c:noMultiLvlLbl val="0"/>
      </c:catAx>
      <c:valAx>
        <c:axId val="10996198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en-US"/>
                  <a:t>m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9922944"/>
        <c:crosses val="autoZero"/>
        <c:crossBetween val="between"/>
        <c:majorUnit val="2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6.544564741907262E-2"/>
          <c:y val="5.4973597452380285E-2"/>
          <c:w val="0.70328710426506624"/>
          <c:h val="0.71598859060612019"/>
        </c:manualLayout>
      </c:layout>
      <c:lineChart>
        <c:grouping val="standard"/>
        <c:varyColors val="0"/>
        <c:ser>
          <c:idx val="1"/>
          <c:order val="0"/>
          <c:tx>
            <c:v>Multicast w/o Background</c:v>
          </c:tx>
          <c:spPr>
            <a:ln w="19050">
              <a:solidFill>
                <a:srgbClr val="0066FF"/>
              </a:solidFill>
            </a:ln>
          </c:spPr>
          <c:marker>
            <c:symbol val="none"/>
          </c:marker>
          <c:cat>
            <c:numRef>
              <c:f>'Bit Rate without Error'!$AF$507:$AF$1188</c:f>
              <c:numCache>
                <c:formatCode>General</c:formatCode>
                <c:ptCount val="682"/>
                <c:pt idx="0">
                  <c:v>506</c:v>
                </c:pt>
                <c:pt idx="1">
                  <c:v>507</c:v>
                </c:pt>
                <c:pt idx="2">
                  <c:v>508</c:v>
                </c:pt>
                <c:pt idx="3">
                  <c:v>509</c:v>
                </c:pt>
                <c:pt idx="4">
                  <c:v>510</c:v>
                </c:pt>
                <c:pt idx="5">
                  <c:v>511</c:v>
                </c:pt>
                <c:pt idx="6">
                  <c:v>512</c:v>
                </c:pt>
                <c:pt idx="7">
                  <c:v>513</c:v>
                </c:pt>
                <c:pt idx="8">
                  <c:v>514</c:v>
                </c:pt>
                <c:pt idx="9">
                  <c:v>515</c:v>
                </c:pt>
                <c:pt idx="10">
                  <c:v>516</c:v>
                </c:pt>
                <c:pt idx="11">
                  <c:v>517</c:v>
                </c:pt>
                <c:pt idx="12">
                  <c:v>518</c:v>
                </c:pt>
                <c:pt idx="13">
                  <c:v>519</c:v>
                </c:pt>
                <c:pt idx="14">
                  <c:v>520</c:v>
                </c:pt>
                <c:pt idx="15">
                  <c:v>521</c:v>
                </c:pt>
                <c:pt idx="16">
                  <c:v>522</c:v>
                </c:pt>
                <c:pt idx="17">
                  <c:v>523</c:v>
                </c:pt>
                <c:pt idx="18">
                  <c:v>524</c:v>
                </c:pt>
                <c:pt idx="19">
                  <c:v>525</c:v>
                </c:pt>
                <c:pt idx="20">
                  <c:v>526</c:v>
                </c:pt>
                <c:pt idx="21">
                  <c:v>527</c:v>
                </c:pt>
                <c:pt idx="22">
                  <c:v>528</c:v>
                </c:pt>
                <c:pt idx="23">
                  <c:v>529</c:v>
                </c:pt>
                <c:pt idx="24">
                  <c:v>530</c:v>
                </c:pt>
                <c:pt idx="25">
                  <c:v>531</c:v>
                </c:pt>
                <c:pt idx="26">
                  <c:v>532</c:v>
                </c:pt>
                <c:pt idx="27">
                  <c:v>533</c:v>
                </c:pt>
                <c:pt idx="28">
                  <c:v>534</c:v>
                </c:pt>
                <c:pt idx="29">
                  <c:v>535</c:v>
                </c:pt>
                <c:pt idx="30">
                  <c:v>536</c:v>
                </c:pt>
                <c:pt idx="31">
                  <c:v>537</c:v>
                </c:pt>
                <c:pt idx="32">
                  <c:v>538</c:v>
                </c:pt>
                <c:pt idx="33">
                  <c:v>539</c:v>
                </c:pt>
                <c:pt idx="34">
                  <c:v>540</c:v>
                </c:pt>
                <c:pt idx="35">
                  <c:v>541</c:v>
                </c:pt>
                <c:pt idx="36">
                  <c:v>542</c:v>
                </c:pt>
                <c:pt idx="37">
                  <c:v>543</c:v>
                </c:pt>
                <c:pt idx="38">
                  <c:v>544</c:v>
                </c:pt>
                <c:pt idx="39">
                  <c:v>545</c:v>
                </c:pt>
                <c:pt idx="40">
                  <c:v>546</c:v>
                </c:pt>
                <c:pt idx="41">
                  <c:v>547</c:v>
                </c:pt>
                <c:pt idx="42">
                  <c:v>548</c:v>
                </c:pt>
                <c:pt idx="43">
                  <c:v>549</c:v>
                </c:pt>
                <c:pt idx="44">
                  <c:v>550</c:v>
                </c:pt>
                <c:pt idx="45">
                  <c:v>551</c:v>
                </c:pt>
                <c:pt idx="46">
                  <c:v>552</c:v>
                </c:pt>
                <c:pt idx="47">
                  <c:v>553</c:v>
                </c:pt>
                <c:pt idx="48">
                  <c:v>554</c:v>
                </c:pt>
                <c:pt idx="49">
                  <c:v>555</c:v>
                </c:pt>
                <c:pt idx="50">
                  <c:v>556</c:v>
                </c:pt>
                <c:pt idx="51">
                  <c:v>557</c:v>
                </c:pt>
                <c:pt idx="52">
                  <c:v>558</c:v>
                </c:pt>
                <c:pt idx="53">
                  <c:v>559</c:v>
                </c:pt>
                <c:pt idx="54">
                  <c:v>560</c:v>
                </c:pt>
                <c:pt idx="55">
                  <c:v>561</c:v>
                </c:pt>
                <c:pt idx="56">
                  <c:v>562</c:v>
                </c:pt>
                <c:pt idx="57">
                  <c:v>563</c:v>
                </c:pt>
                <c:pt idx="58">
                  <c:v>564</c:v>
                </c:pt>
                <c:pt idx="59">
                  <c:v>565</c:v>
                </c:pt>
                <c:pt idx="60">
                  <c:v>566</c:v>
                </c:pt>
                <c:pt idx="61">
                  <c:v>567</c:v>
                </c:pt>
                <c:pt idx="62">
                  <c:v>568</c:v>
                </c:pt>
                <c:pt idx="63">
                  <c:v>569</c:v>
                </c:pt>
                <c:pt idx="64">
                  <c:v>570</c:v>
                </c:pt>
                <c:pt idx="65">
                  <c:v>571</c:v>
                </c:pt>
                <c:pt idx="66">
                  <c:v>572</c:v>
                </c:pt>
                <c:pt idx="67">
                  <c:v>573</c:v>
                </c:pt>
                <c:pt idx="68">
                  <c:v>574</c:v>
                </c:pt>
                <c:pt idx="69">
                  <c:v>575</c:v>
                </c:pt>
                <c:pt idx="70">
                  <c:v>576</c:v>
                </c:pt>
                <c:pt idx="71">
                  <c:v>577</c:v>
                </c:pt>
                <c:pt idx="72">
                  <c:v>578</c:v>
                </c:pt>
                <c:pt idx="73">
                  <c:v>579</c:v>
                </c:pt>
                <c:pt idx="74">
                  <c:v>580</c:v>
                </c:pt>
                <c:pt idx="75">
                  <c:v>581</c:v>
                </c:pt>
                <c:pt idx="76">
                  <c:v>582</c:v>
                </c:pt>
                <c:pt idx="77">
                  <c:v>583</c:v>
                </c:pt>
                <c:pt idx="78">
                  <c:v>584</c:v>
                </c:pt>
                <c:pt idx="79">
                  <c:v>585</c:v>
                </c:pt>
                <c:pt idx="80">
                  <c:v>586</c:v>
                </c:pt>
                <c:pt idx="81">
                  <c:v>587</c:v>
                </c:pt>
                <c:pt idx="82">
                  <c:v>588</c:v>
                </c:pt>
                <c:pt idx="83">
                  <c:v>589</c:v>
                </c:pt>
                <c:pt idx="84">
                  <c:v>590</c:v>
                </c:pt>
                <c:pt idx="85">
                  <c:v>591</c:v>
                </c:pt>
                <c:pt idx="86">
                  <c:v>592</c:v>
                </c:pt>
                <c:pt idx="87">
                  <c:v>593</c:v>
                </c:pt>
                <c:pt idx="88">
                  <c:v>594</c:v>
                </c:pt>
                <c:pt idx="89">
                  <c:v>595</c:v>
                </c:pt>
                <c:pt idx="90">
                  <c:v>596</c:v>
                </c:pt>
                <c:pt idx="91">
                  <c:v>597</c:v>
                </c:pt>
                <c:pt idx="92">
                  <c:v>598</c:v>
                </c:pt>
                <c:pt idx="93">
                  <c:v>599</c:v>
                </c:pt>
                <c:pt idx="94">
                  <c:v>600</c:v>
                </c:pt>
                <c:pt idx="95">
                  <c:v>601</c:v>
                </c:pt>
                <c:pt idx="96">
                  <c:v>602</c:v>
                </c:pt>
                <c:pt idx="97">
                  <c:v>603</c:v>
                </c:pt>
                <c:pt idx="98">
                  <c:v>604</c:v>
                </c:pt>
                <c:pt idx="99">
                  <c:v>605</c:v>
                </c:pt>
                <c:pt idx="100">
                  <c:v>606</c:v>
                </c:pt>
                <c:pt idx="101">
                  <c:v>607</c:v>
                </c:pt>
                <c:pt idx="102">
                  <c:v>608</c:v>
                </c:pt>
                <c:pt idx="103">
                  <c:v>609</c:v>
                </c:pt>
                <c:pt idx="104">
                  <c:v>610</c:v>
                </c:pt>
                <c:pt idx="105">
                  <c:v>611</c:v>
                </c:pt>
                <c:pt idx="106">
                  <c:v>612</c:v>
                </c:pt>
                <c:pt idx="107">
                  <c:v>613</c:v>
                </c:pt>
                <c:pt idx="108">
                  <c:v>614</c:v>
                </c:pt>
                <c:pt idx="109">
                  <c:v>615</c:v>
                </c:pt>
                <c:pt idx="110">
                  <c:v>616</c:v>
                </c:pt>
                <c:pt idx="111">
                  <c:v>617</c:v>
                </c:pt>
                <c:pt idx="112">
                  <c:v>618</c:v>
                </c:pt>
                <c:pt idx="113">
                  <c:v>619</c:v>
                </c:pt>
                <c:pt idx="114">
                  <c:v>620</c:v>
                </c:pt>
                <c:pt idx="115">
                  <c:v>621</c:v>
                </c:pt>
                <c:pt idx="116">
                  <c:v>622</c:v>
                </c:pt>
                <c:pt idx="117">
                  <c:v>623</c:v>
                </c:pt>
                <c:pt idx="118">
                  <c:v>624</c:v>
                </c:pt>
                <c:pt idx="119">
                  <c:v>625</c:v>
                </c:pt>
                <c:pt idx="120">
                  <c:v>626</c:v>
                </c:pt>
                <c:pt idx="121">
                  <c:v>627</c:v>
                </c:pt>
                <c:pt idx="122">
                  <c:v>628</c:v>
                </c:pt>
                <c:pt idx="123">
                  <c:v>629</c:v>
                </c:pt>
                <c:pt idx="124">
                  <c:v>630</c:v>
                </c:pt>
                <c:pt idx="125">
                  <c:v>631</c:v>
                </c:pt>
                <c:pt idx="126">
                  <c:v>632</c:v>
                </c:pt>
                <c:pt idx="127">
                  <c:v>633</c:v>
                </c:pt>
                <c:pt idx="128">
                  <c:v>634</c:v>
                </c:pt>
                <c:pt idx="129">
                  <c:v>635</c:v>
                </c:pt>
                <c:pt idx="130">
                  <c:v>636</c:v>
                </c:pt>
                <c:pt idx="131">
                  <c:v>637</c:v>
                </c:pt>
                <c:pt idx="132">
                  <c:v>638</c:v>
                </c:pt>
                <c:pt idx="133">
                  <c:v>639</c:v>
                </c:pt>
                <c:pt idx="134">
                  <c:v>640</c:v>
                </c:pt>
                <c:pt idx="135">
                  <c:v>641</c:v>
                </c:pt>
                <c:pt idx="136">
                  <c:v>642</c:v>
                </c:pt>
                <c:pt idx="137">
                  <c:v>643</c:v>
                </c:pt>
                <c:pt idx="138">
                  <c:v>644</c:v>
                </c:pt>
                <c:pt idx="139">
                  <c:v>645</c:v>
                </c:pt>
                <c:pt idx="140">
                  <c:v>646</c:v>
                </c:pt>
                <c:pt idx="141">
                  <c:v>647</c:v>
                </c:pt>
                <c:pt idx="142">
                  <c:v>648</c:v>
                </c:pt>
                <c:pt idx="143">
                  <c:v>649</c:v>
                </c:pt>
                <c:pt idx="144">
                  <c:v>650</c:v>
                </c:pt>
                <c:pt idx="145">
                  <c:v>651</c:v>
                </c:pt>
                <c:pt idx="146">
                  <c:v>652</c:v>
                </c:pt>
                <c:pt idx="147">
                  <c:v>653</c:v>
                </c:pt>
                <c:pt idx="148">
                  <c:v>654</c:v>
                </c:pt>
                <c:pt idx="149">
                  <c:v>655</c:v>
                </c:pt>
                <c:pt idx="150">
                  <c:v>656</c:v>
                </c:pt>
                <c:pt idx="151">
                  <c:v>657</c:v>
                </c:pt>
                <c:pt idx="152">
                  <c:v>658</c:v>
                </c:pt>
                <c:pt idx="153">
                  <c:v>659</c:v>
                </c:pt>
                <c:pt idx="154">
                  <c:v>660</c:v>
                </c:pt>
                <c:pt idx="155">
                  <c:v>661</c:v>
                </c:pt>
                <c:pt idx="156">
                  <c:v>662</c:v>
                </c:pt>
                <c:pt idx="157">
                  <c:v>663</c:v>
                </c:pt>
                <c:pt idx="158">
                  <c:v>664</c:v>
                </c:pt>
                <c:pt idx="159">
                  <c:v>665</c:v>
                </c:pt>
                <c:pt idx="160">
                  <c:v>666</c:v>
                </c:pt>
                <c:pt idx="161">
                  <c:v>667</c:v>
                </c:pt>
                <c:pt idx="162">
                  <c:v>668</c:v>
                </c:pt>
                <c:pt idx="163">
                  <c:v>669</c:v>
                </c:pt>
                <c:pt idx="164">
                  <c:v>670</c:v>
                </c:pt>
                <c:pt idx="165">
                  <c:v>671</c:v>
                </c:pt>
                <c:pt idx="166">
                  <c:v>672</c:v>
                </c:pt>
                <c:pt idx="167">
                  <c:v>673</c:v>
                </c:pt>
                <c:pt idx="168">
                  <c:v>674</c:v>
                </c:pt>
                <c:pt idx="169">
                  <c:v>675</c:v>
                </c:pt>
                <c:pt idx="170">
                  <c:v>676</c:v>
                </c:pt>
                <c:pt idx="171">
                  <c:v>677</c:v>
                </c:pt>
                <c:pt idx="172">
                  <c:v>678</c:v>
                </c:pt>
                <c:pt idx="173">
                  <c:v>679</c:v>
                </c:pt>
                <c:pt idx="174">
                  <c:v>680</c:v>
                </c:pt>
                <c:pt idx="175">
                  <c:v>681</c:v>
                </c:pt>
                <c:pt idx="176">
                  <c:v>682</c:v>
                </c:pt>
                <c:pt idx="177">
                  <c:v>683</c:v>
                </c:pt>
                <c:pt idx="178">
                  <c:v>684</c:v>
                </c:pt>
                <c:pt idx="179">
                  <c:v>685</c:v>
                </c:pt>
                <c:pt idx="180">
                  <c:v>686</c:v>
                </c:pt>
                <c:pt idx="181">
                  <c:v>687</c:v>
                </c:pt>
                <c:pt idx="182">
                  <c:v>688</c:v>
                </c:pt>
                <c:pt idx="183">
                  <c:v>689</c:v>
                </c:pt>
                <c:pt idx="184">
                  <c:v>690</c:v>
                </c:pt>
                <c:pt idx="185">
                  <c:v>691</c:v>
                </c:pt>
                <c:pt idx="186">
                  <c:v>692</c:v>
                </c:pt>
                <c:pt idx="187">
                  <c:v>693</c:v>
                </c:pt>
                <c:pt idx="188">
                  <c:v>694</c:v>
                </c:pt>
                <c:pt idx="189">
                  <c:v>695</c:v>
                </c:pt>
                <c:pt idx="190">
                  <c:v>696</c:v>
                </c:pt>
                <c:pt idx="191">
                  <c:v>697</c:v>
                </c:pt>
                <c:pt idx="192">
                  <c:v>698</c:v>
                </c:pt>
                <c:pt idx="193">
                  <c:v>699</c:v>
                </c:pt>
                <c:pt idx="194">
                  <c:v>700</c:v>
                </c:pt>
                <c:pt idx="195">
                  <c:v>701</c:v>
                </c:pt>
                <c:pt idx="196">
                  <c:v>702</c:v>
                </c:pt>
                <c:pt idx="197">
                  <c:v>703</c:v>
                </c:pt>
                <c:pt idx="198">
                  <c:v>704</c:v>
                </c:pt>
                <c:pt idx="199">
                  <c:v>705</c:v>
                </c:pt>
                <c:pt idx="200">
                  <c:v>706</c:v>
                </c:pt>
                <c:pt idx="201">
                  <c:v>707</c:v>
                </c:pt>
                <c:pt idx="202">
                  <c:v>708</c:v>
                </c:pt>
                <c:pt idx="203">
                  <c:v>709</c:v>
                </c:pt>
                <c:pt idx="204">
                  <c:v>710</c:v>
                </c:pt>
                <c:pt idx="205">
                  <c:v>711</c:v>
                </c:pt>
                <c:pt idx="206">
                  <c:v>712</c:v>
                </c:pt>
                <c:pt idx="207">
                  <c:v>713</c:v>
                </c:pt>
                <c:pt idx="208">
                  <c:v>714</c:v>
                </c:pt>
                <c:pt idx="209">
                  <c:v>715</c:v>
                </c:pt>
                <c:pt idx="210">
                  <c:v>716</c:v>
                </c:pt>
                <c:pt idx="211">
                  <c:v>717</c:v>
                </c:pt>
                <c:pt idx="212">
                  <c:v>718</c:v>
                </c:pt>
                <c:pt idx="213">
                  <c:v>719</c:v>
                </c:pt>
                <c:pt idx="214">
                  <c:v>720</c:v>
                </c:pt>
                <c:pt idx="215">
                  <c:v>721</c:v>
                </c:pt>
                <c:pt idx="216">
                  <c:v>722</c:v>
                </c:pt>
                <c:pt idx="217">
                  <c:v>723</c:v>
                </c:pt>
                <c:pt idx="218">
                  <c:v>724</c:v>
                </c:pt>
                <c:pt idx="219">
                  <c:v>725</c:v>
                </c:pt>
                <c:pt idx="220">
                  <c:v>726</c:v>
                </c:pt>
                <c:pt idx="221">
                  <c:v>727</c:v>
                </c:pt>
                <c:pt idx="222">
                  <c:v>728</c:v>
                </c:pt>
                <c:pt idx="223">
                  <c:v>729</c:v>
                </c:pt>
                <c:pt idx="224">
                  <c:v>730</c:v>
                </c:pt>
                <c:pt idx="225">
                  <c:v>731</c:v>
                </c:pt>
                <c:pt idx="226">
                  <c:v>732</c:v>
                </c:pt>
                <c:pt idx="227">
                  <c:v>733</c:v>
                </c:pt>
                <c:pt idx="228">
                  <c:v>734</c:v>
                </c:pt>
                <c:pt idx="229">
                  <c:v>735</c:v>
                </c:pt>
                <c:pt idx="230">
                  <c:v>736</c:v>
                </c:pt>
                <c:pt idx="231">
                  <c:v>737</c:v>
                </c:pt>
                <c:pt idx="232">
                  <c:v>738</c:v>
                </c:pt>
                <c:pt idx="233">
                  <c:v>739</c:v>
                </c:pt>
                <c:pt idx="234">
                  <c:v>740</c:v>
                </c:pt>
                <c:pt idx="235">
                  <c:v>741</c:v>
                </c:pt>
                <c:pt idx="236">
                  <c:v>742</c:v>
                </c:pt>
                <c:pt idx="237">
                  <c:v>743</c:v>
                </c:pt>
                <c:pt idx="238">
                  <c:v>744</c:v>
                </c:pt>
                <c:pt idx="239">
                  <c:v>745</c:v>
                </c:pt>
                <c:pt idx="240">
                  <c:v>746</c:v>
                </c:pt>
                <c:pt idx="241">
                  <c:v>747</c:v>
                </c:pt>
                <c:pt idx="242">
                  <c:v>748</c:v>
                </c:pt>
                <c:pt idx="243">
                  <c:v>749</c:v>
                </c:pt>
                <c:pt idx="244">
                  <c:v>750</c:v>
                </c:pt>
                <c:pt idx="245">
                  <c:v>751</c:v>
                </c:pt>
                <c:pt idx="246">
                  <c:v>752</c:v>
                </c:pt>
                <c:pt idx="247">
                  <c:v>753</c:v>
                </c:pt>
                <c:pt idx="248">
                  <c:v>754</c:v>
                </c:pt>
                <c:pt idx="249">
                  <c:v>755</c:v>
                </c:pt>
                <c:pt idx="250">
                  <c:v>756</c:v>
                </c:pt>
                <c:pt idx="251">
                  <c:v>757</c:v>
                </c:pt>
                <c:pt idx="252">
                  <c:v>758</c:v>
                </c:pt>
                <c:pt idx="253">
                  <c:v>759</c:v>
                </c:pt>
                <c:pt idx="254">
                  <c:v>760</c:v>
                </c:pt>
                <c:pt idx="255">
                  <c:v>761</c:v>
                </c:pt>
                <c:pt idx="256">
                  <c:v>762</c:v>
                </c:pt>
                <c:pt idx="257">
                  <c:v>763</c:v>
                </c:pt>
                <c:pt idx="258">
                  <c:v>764</c:v>
                </c:pt>
                <c:pt idx="259">
                  <c:v>765</c:v>
                </c:pt>
                <c:pt idx="260">
                  <c:v>766</c:v>
                </c:pt>
                <c:pt idx="261">
                  <c:v>767</c:v>
                </c:pt>
                <c:pt idx="262">
                  <c:v>768</c:v>
                </c:pt>
                <c:pt idx="263">
                  <c:v>769</c:v>
                </c:pt>
                <c:pt idx="264">
                  <c:v>770</c:v>
                </c:pt>
                <c:pt idx="265">
                  <c:v>771</c:v>
                </c:pt>
                <c:pt idx="266">
                  <c:v>772</c:v>
                </c:pt>
                <c:pt idx="267">
                  <c:v>773</c:v>
                </c:pt>
                <c:pt idx="268">
                  <c:v>774</c:v>
                </c:pt>
                <c:pt idx="269">
                  <c:v>775</c:v>
                </c:pt>
                <c:pt idx="270">
                  <c:v>776</c:v>
                </c:pt>
                <c:pt idx="271">
                  <c:v>777</c:v>
                </c:pt>
                <c:pt idx="272">
                  <c:v>778</c:v>
                </c:pt>
                <c:pt idx="273">
                  <c:v>779</c:v>
                </c:pt>
                <c:pt idx="274">
                  <c:v>780</c:v>
                </c:pt>
                <c:pt idx="275">
                  <c:v>781</c:v>
                </c:pt>
                <c:pt idx="276">
                  <c:v>782</c:v>
                </c:pt>
                <c:pt idx="277">
                  <c:v>783</c:v>
                </c:pt>
                <c:pt idx="278">
                  <c:v>784</c:v>
                </c:pt>
                <c:pt idx="279">
                  <c:v>785</c:v>
                </c:pt>
                <c:pt idx="280">
                  <c:v>786</c:v>
                </c:pt>
                <c:pt idx="281">
                  <c:v>787</c:v>
                </c:pt>
                <c:pt idx="282">
                  <c:v>788</c:v>
                </c:pt>
                <c:pt idx="283">
                  <c:v>789</c:v>
                </c:pt>
                <c:pt idx="284">
                  <c:v>790</c:v>
                </c:pt>
                <c:pt idx="285">
                  <c:v>791</c:v>
                </c:pt>
                <c:pt idx="286">
                  <c:v>792</c:v>
                </c:pt>
                <c:pt idx="287">
                  <c:v>793</c:v>
                </c:pt>
                <c:pt idx="288">
                  <c:v>794</c:v>
                </c:pt>
                <c:pt idx="289">
                  <c:v>795</c:v>
                </c:pt>
                <c:pt idx="290">
                  <c:v>796</c:v>
                </c:pt>
                <c:pt idx="291">
                  <c:v>797</c:v>
                </c:pt>
                <c:pt idx="292">
                  <c:v>798</c:v>
                </c:pt>
                <c:pt idx="293">
                  <c:v>799</c:v>
                </c:pt>
                <c:pt idx="294">
                  <c:v>800</c:v>
                </c:pt>
                <c:pt idx="295">
                  <c:v>801</c:v>
                </c:pt>
                <c:pt idx="296">
                  <c:v>802</c:v>
                </c:pt>
                <c:pt idx="297">
                  <c:v>803</c:v>
                </c:pt>
                <c:pt idx="298">
                  <c:v>804</c:v>
                </c:pt>
                <c:pt idx="299">
                  <c:v>805</c:v>
                </c:pt>
                <c:pt idx="300">
                  <c:v>806</c:v>
                </c:pt>
                <c:pt idx="301">
                  <c:v>807</c:v>
                </c:pt>
                <c:pt idx="302">
                  <c:v>808</c:v>
                </c:pt>
                <c:pt idx="303">
                  <c:v>809</c:v>
                </c:pt>
                <c:pt idx="304">
                  <c:v>810</c:v>
                </c:pt>
                <c:pt idx="305">
                  <c:v>811</c:v>
                </c:pt>
                <c:pt idx="306">
                  <c:v>812</c:v>
                </c:pt>
                <c:pt idx="307">
                  <c:v>813</c:v>
                </c:pt>
                <c:pt idx="308">
                  <c:v>814</c:v>
                </c:pt>
                <c:pt idx="309">
                  <c:v>815</c:v>
                </c:pt>
                <c:pt idx="310">
                  <c:v>816</c:v>
                </c:pt>
                <c:pt idx="311">
                  <c:v>817</c:v>
                </c:pt>
                <c:pt idx="312">
                  <c:v>818</c:v>
                </c:pt>
                <c:pt idx="313">
                  <c:v>819</c:v>
                </c:pt>
                <c:pt idx="314">
                  <c:v>820</c:v>
                </c:pt>
                <c:pt idx="315">
                  <c:v>821</c:v>
                </c:pt>
                <c:pt idx="316">
                  <c:v>822</c:v>
                </c:pt>
                <c:pt idx="317">
                  <c:v>823</c:v>
                </c:pt>
                <c:pt idx="318">
                  <c:v>824</c:v>
                </c:pt>
                <c:pt idx="319">
                  <c:v>825</c:v>
                </c:pt>
                <c:pt idx="320">
                  <c:v>826</c:v>
                </c:pt>
                <c:pt idx="321">
                  <c:v>827</c:v>
                </c:pt>
                <c:pt idx="322">
                  <c:v>828</c:v>
                </c:pt>
                <c:pt idx="323">
                  <c:v>829</c:v>
                </c:pt>
                <c:pt idx="324">
                  <c:v>830</c:v>
                </c:pt>
                <c:pt idx="325">
                  <c:v>831</c:v>
                </c:pt>
                <c:pt idx="326">
                  <c:v>832</c:v>
                </c:pt>
                <c:pt idx="327">
                  <c:v>833</c:v>
                </c:pt>
                <c:pt idx="328">
                  <c:v>834</c:v>
                </c:pt>
                <c:pt idx="329">
                  <c:v>835</c:v>
                </c:pt>
                <c:pt idx="330">
                  <c:v>836</c:v>
                </c:pt>
                <c:pt idx="331">
                  <c:v>837</c:v>
                </c:pt>
                <c:pt idx="332">
                  <c:v>838</c:v>
                </c:pt>
                <c:pt idx="333">
                  <c:v>839</c:v>
                </c:pt>
                <c:pt idx="334">
                  <c:v>840</c:v>
                </c:pt>
                <c:pt idx="335">
                  <c:v>841</c:v>
                </c:pt>
                <c:pt idx="336">
                  <c:v>842</c:v>
                </c:pt>
                <c:pt idx="337">
                  <c:v>843</c:v>
                </c:pt>
                <c:pt idx="338">
                  <c:v>844</c:v>
                </c:pt>
                <c:pt idx="339">
                  <c:v>845</c:v>
                </c:pt>
                <c:pt idx="340">
                  <c:v>846</c:v>
                </c:pt>
                <c:pt idx="341">
                  <c:v>847</c:v>
                </c:pt>
                <c:pt idx="342">
                  <c:v>848</c:v>
                </c:pt>
                <c:pt idx="343">
                  <c:v>849</c:v>
                </c:pt>
                <c:pt idx="344">
                  <c:v>850</c:v>
                </c:pt>
                <c:pt idx="345">
                  <c:v>851</c:v>
                </c:pt>
                <c:pt idx="346">
                  <c:v>852</c:v>
                </c:pt>
                <c:pt idx="347">
                  <c:v>853</c:v>
                </c:pt>
                <c:pt idx="348">
                  <c:v>854</c:v>
                </c:pt>
                <c:pt idx="349">
                  <c:v>855</c:v>
                </c:pt>
                <c:pt idx="350">
                  <c:v>856</c:v>
                </c:pt>
                <c:pt idx="351">
                  <c:v>857</c:v>
                </c:pt>
                <c:pt idx="352">
                  <c:v>858</c:v>
                </c:pt>
                <c:pt idx="353">
                  <c:v>859</c:v>
                </c:pt>
                <c:pt idx="354">
                  <c:v>860</c:v>
                </c:pt>
                <c:pt idx="355">
                  <c:v>861</c:v>
                </c:pt>
                <c:pt idx="356">
                  <c:v>862</c:v>
                </c:pt>
                <c:pt idx="357">
                  <c:v>863</c:v>
                </c:pt>
                <c:pt idx="358">
                  <c:v>864</c:v>
                </c:pt>
                <c:pt idx="359">
                  <c:v>865</c:v>
                </c:pt>
                <c:pt idx="360">
                  <c:v>866</c:v>
                </c:pt>
                <c:pt idx="361">
                  <c:v>867</c:v>
                </c:pt>
                <c:pt idx="362">
                  <c:v>868</c:v>
                </c:pt>
                <c:pt idx="363">
                  <c:v>869</c:v>
                </c:pt>
                <c:pt idx="364">
                  <c:v>870</c:v>
                </c:pt>
                <c:pt idx="365">
                  <c:v>871</c:v>
                </c:pt>
                <c:pt idx="366">
                  <c:v>872</c:v>
                </c:pt>
                <c:pt idx="367">
                  <c:v>873</c:v>
                </c:pt>
                <c:pt idx="368">
                  <c:v>874</c:v>
                </c:pt>
                <c:pt idx="369">
                  <c:v>875</c:v>
                </c:pt>
                <c:pt idx="370">
                  <c:v>876</c:v>
                </c:pt>
                <c:pt idx="371">
                  <c:v>877</c:v>
                </c:pt>
                <c:pt idx="372">
                  <c:v>878</c:v>
                </c:pt>
                <c:pt idx="373">
                  <c:v>879</c:v>
                </c:pt>
                <c:pt idx="374">
                  <c:v>880</c:v>
                </c:pt>
                <c:pt idx="375">
                  <c:v>881</c:v>
                </c:pt>
                <c:pt idx="376">
                  <c:v>882</c:v>
                </c:pt>
                <c:pt idx="377">
                  <c:v>883</c:v>
                </c:pt>
                <c:pt idx="378">
                  <c:v>884</c:v>
                </c:pt>
                <c:pt idx="379">
                  <c:v>885</c:v>
                </c:pt>
                <c:pt idx="380">
                  <c:v>886</c:v>
                </c:pt>
                <c:pt idx="381">
                  <c:v>887</c:v>
                </c:pt>
                <c:pt idx="382">
                  <c:v>888</c:v>
                </c:pt>
                <c:pt idx="383">
                  <c:v>889</c:v>
                </c:pt>
                <c:pt idx="384">
                  <c:v>890</c:v>
                </c:pt>
                <c:pt idx="385">
                  <c:v>891</c:v>
                </c:pt>
                <c:pt idx="386">
                  <c:v>892</c:v>
                </c:pt>
                <c:pt idx="387">
                  <c:v>893</c:v>
                </c:pt>
                <c:pt idx="388">
                  <c:v>894</c:v>
                </c:pt>
                <c:pt idx="389">
                  <c:v>895</c:v>
                </c:pt>
                <c:pt idx="390">
                  <c:v>896</c:v>
                </c:pt>
                <c:pt idx="391">
                  <c:v>897</c:v>
                </c:pt>
                <c:pt idx="392">
                  <c:v>898</c:v>
                </c:pt>
                <c:pt idx="393">
                  <c:v>899</c:v>
                </c:pt>
                <c:pt idx="394">
                  <c:v>900</c:v>
                </c:pt>
                <c:pt idx="395">
                  <c:v>901</c:v>
                </c:pt>
                <c:pt idx="396">
                  <c:v>902</c:v>
                </c:pt>
                <c:pt idx="397">
                  <c:v>903</c:v>
                </c:pt>
                <c:pt idx="398">
                  <c:v>904</c:v>
                </c:pt>
                <c:pt idx="399">
                  <c:v>905</c:v>
                </c:pt>
                <c:pt idx="400">
                  <c:v>906</c:v>
                </c:pt>
                <c:pt idx="401">
                  <c:v>907</c:v>
                </c:pt>
                <c:pt idx="402">
                  <c:v>908</c:v>
                </c:pt>
                <c:pt idx="403">
                  <c:v>909</c:v>
                </c:pt>
                <c:pt idx="404">
                  <c:v>910</c:v>
                </c:pt>
                <c:pt idx="405">
                  <c:v>911</c:v>
                </c:pt>
                <c:pt idx="406">
                  <c:v>912</c:v>
                </c:pt>
                <c:pt idx="407">
                  <c:v>913</c:v>
                </c:pt>
                <c:pt idx="408">
                  <c:v>914</c:v>
                </c:pt>
                <c:pt idx="409">
                  <c:v>915</c:v>
                </c:pt>
                <c:pt idx="410">
                  <c:v>916</c:v>
                </c:pt>
                <c:pt idx="411">
                  <c:v>917</c:v>
                </c:pt>
                <c:pt idx="412">
                  <c:v>918</c:v>
                </c:pt>
                <c:pt idx="413">
                  <c:v>919</c:v>
                </c:pt>
                <c:pt idx="414">
                  <c:v>920</c:v>
                </c:pt>
                <c:pt idx="415">
                  <c:v>921</c:v>
                </c:pt>
                <c:pt idx="416">
                  <c:v>922</c:v>
                </c:pt>
                <c:pt idx="417">
                  <c:v>923</c:v>
                </c:pt>
                <c:pt idx="418">
                  <c:v>924</c:v>
                </c:pt>
                <c:pt idx="419">
                  <c:v>925</c:v>
                </c:pt>
                <c:pt idx="420">
                  <c:v>926</c:v>
                </c:pt>
                <c:pt idx="421">
                  <c:v>927</c:v>
                </c:pt>
                <c:pt idx="422">
                  <c:v>928</c:v>
                </c:pt>
                <c:pt idx="423">
                  <c:v>929</c:v>
                </c:pt>
                <c:pt idx="424">
                  <c:v>930</c:v>
                </c:pt>
                <c:pt idx="425">
                  <c:v>931</c:v>
                </c:pt>
                <c:pt idx="426">
                  <c:v>932</c:v>
                </c:pt>
                <c:pt idx="427">
                  <c:v>933</c:v>
                </c:pt>
                <c:pt idx="428">
                  <c:v>934</c:v>
                </c:pt>
                <c:pt idx="429">
                  <c:v>935</c:v>
                </c:pt>
                <c:pt idx="430">
                  <c:v>936</c:v>
                </c:pt>
                <c:pt idx="431">
                  <c:v>937</c:v>
                </c:pt>
                <c:pt idx="432">
                  <c:v>938</c:v>
                </c:pt>
                <c:pt idx="433">
                  <c:v>939</c:v>
                </c:pt>
                <c:pt idx="434">
                  <c:v>940</c:v>
                </c:pt>
                <c:pt idx="435">
                  <c:v>941</c:v>
                </c:pt>
                <c:pt idx="436">
                  <c:v>942</c:v>
                </c:pt>
                <c:pt idx="437">
                  <c:v>943</c:v>
                </c:pt>
                <c:pt idx="438">
                  <c:v>944</c:v>
                </c:pt>
                <c:pt idx="439">
                  <c:v>945</c:v>
                </c:pt>
                <c:pt idx="440">
                  <c:v>946</c:v>
                </c:pt>
                <c:pt idx="441">
                  <c:v>947</c:v>
                </c:pt>
                <c:pt idx="442">
                  <c:v>948</c:v>
                </c:pt>
                <c:pt idx="443">
                  <c:v>949</c:v>
                </c:pt>
                <c:pt idx="444">
                  <c:v>950</c:v>
                </c:pt>
                <c:pt idx="445">
                  <c:v>951</c:v>
                </c:pt>
                <c:pt idx="446">
                  <c:v>952</c:v>
                </c:pt>
                <c:pt idx="447">
                  <c:v>953</c:v>
                </c:pt>
                <c:pt idx="448">
                  <c:v>954</c:v>
                </c:pt>
                <c:pt idx="449">
                  <c:v>955</c:v>
                </c:pt>
                <c:pt idx="450">
                  <c:v>956</c:v>
                </c:pt>
                <c:pt idx="451">
                  <c:v>957</c:v>
                </c:pt>
                <c:pt idx="452">
                  <c:v>958</c:v>
                </c:pt>
                <c:pt idx="453">
                  <c:v>959</c:v>
                </c:pt>
                <c:pt idx="454">
                  <c:v>960</c:v>
                </c:pt>
                <c:pt idx="455">
                  <c:v>961</c:v>
                </c:pt>
                <c:pt idx="456">
                  <c:v>962</c:v>
                </c:pt>
                <c:pt idx="457">
                  <c:v>963</c:v>
                </c:pt>
                <c:pt idx="458">
                  <c:v>964</c:v>
                </c:pt>
                <c:pt idx="459">
                  <c:v>965</c:v>
                </c:pt>
                <c:pt idx="460">
                  <c:v>966</c:v>
                </c:pt>
                <c:pt idx="461">
                  <c:v>967</c:v>
                </c:pt>
                <c:pt idx="462">
                  <c:v>968</c:v>
                </c:pt>
                <c:pt idx="463">
                  <c:v>969</c:v>
                </c:pt>
                <c:pt idx="464">
                  <c:v>970</c:v>
                </c:pt>
                <c:pt idx="465">
                  <c:v>971</c:v>
                </c:pt>
                <c:pt idx="466">
                  <c:v>972</c:v>
                </c:pt>
                <c:pt idx="467">
                  <c:v>973</c:v>
                </c:pt>
                <c:pt idx="468">
                  <c:v>974</c:v>
                </c:pt>
                <c:pt idx="469">
                  <c:v>975</c:v>
                </c:pt>
                <c:pt idx="470">
                  <c:v>976</c:v>
                </c:pt>
                <c:pt idx="471">
                  <c:v>977</c:v>
                </c:pt>
                <c:pt idx="472">
                  <c:v>978</c:v>
                </c:pt>
                <c:pt idx="473">
                  <c:v>979</c:v>
                </c:pt>
                <c:pt idx="474">
                  <c:v>980</c:v>
                </c:pt>
                <c:pt idx="475">
                  <c:v>981</c:v>
                </c:pt>
                <c:pt idx="476">
                  <c:v>982</c:v>
                </c:pt>
                <c:pt idx="477">
                  <c:v>983</c:v>
                </c:pt>
                <c:pt idx="478">
                  <c:v>984</c:v>
                </c:pt>
                <c:pt idx="479">
                  <c:v>985</c:v>
                </c:pt>
                <c:pt idx="480">
                  <c:v>986</c:v>
                </c:pt>
                <c:pt idx="481">
                  <c:v>987</c:v>
                </c:pt>
                <c:pt idx="482">
                  <c:v>988</c:v>
                </c:pt>
                <c:pt idx="483">
                  <c:v>989</c:v>
                </c:pt>
                <c:pt idx="484">
                  <c:v>990</c:v>
                </c:pt>
                <c:pt idx="485">
                  <c:v>991</c:v>
                </c:pt>
                <c:pt idx="486">
                  <c:v>992</c:v>
                </c:pt>
                <c:pt idx="487">
                  <c:v>993</c:v>
                </c:pt>
                <c:pt idx="488">
                  <c:v>994</c:v>
                </c:pt>
                <c:pt idx="489">
                  <c:v>995</c:v>
                </c:pt>
                <c:pt idx="490">
                  <c:v>996</c:v>
                </c:pt>
                <c:pt idx="491">
                  <c:v>997</c:v>
                </c:pt>
                <c:pt idx="492">
                  <c:v>998</c:v>
                </c:pt>
                <c:pt idx="493">
                  <c:v>999</c:v>
                </c:pt>
                <c:pt idx="494">
                  <c:v>1000</c:v>
                </c:pt>
                <c:pt idx="495">
                  <c:v>1001</c:v>
                </c:pt>
                <c:pt idx="496">
                  <c:v>1002</c:v>
                </c:pt>
                <c:pt idx="497">
                  <c:v>1003</c:v>
                </c:pt>
                <c:pt idx="498">
                  <c:v>1004</c:v>
                </c:pt>
                <c:pt idx="499">
                  <c:v>1005</c:v>
                </c:pt>
                <c:pt idx="500">
                  <c:v>1006</c:v>
                </c:pt>
                <c:pt idx="501">
                  <c:v>1007</c:v>
                </c:pt>
                <c:pt idx="502">
                  <c:v>1008</c:v>
                </c:pt>
                <c:pt idx="503">
                  <c:v>1009</c:v>
                </c:pt>
                <c:pt idx="504">
                  <c:v>1010</c:v>
                </c:pt>
                <c:pt idx="505">
                  <c:v>1011</c:v>
                </c:pt>
                <c:pt idx="506">
                  <c:v>1012</c:v>
                </c:pt>
                <c:pt idx="507">
                  <c:v>1013</c:v>
                </c:pt>
                <c:pt idx="508">
                  <c:v>1014</c:v>
                </c:pt>
                <c:pt idx="509">
                  <c:v>1015</c:v>
                </c:pt>
                <c:pt idx="510">
                  <c:v>1016</c:v>
                </c:pt>
                <c:pt idx="511">
                  <c:v>1017</c:v>
                </c:pt>
                <c:pt idx="512">
                  <c:v>1018</c:v>
                </c:pt>
                <c:pt idx="513">
                  <c:v>1019</c:v>
                </c:pt>
                <c:pt idx="514">
                  <c:v>1020</c:v>
                </c:pt>
                <c:pt idx="515">
                  <c:v>1021</c:v>
                </c:pt>
                <c:pt idx="516">
                  <c:v>1022</c:v>
                </c:pt>
                <c:pt idx="517">
                  <c:v>1023</c:v>
                </c:pt>
                <c:pt idx="518">
                  <c:v>1024</c:v>
                </c:pt>
                <c:pt idx="519">
                  <c:v>1025</c:v>
                </c:pt>
                <c:pt idx="520">
                  <c:v>1026</c:v>
                </c:pt>
                <c:pt idx="521">
                  <c:v>1027</c:v>
                </c:pt>
                <c:pt idx="522">
                  <c:v>1028</c:v>
                </c:pt>
                <c:pt idx="523">
                  <c:v>1029</c:v>
                </c:pt>
                <c:pt idx="524">
                  <c:v>1030</c:v>
                </c:pt>
                <c:pt idx="525">
                  <c:v>1031</c:v>
                </c:pt>
                <c:pt idx="526">
                  <c:v>1032</c:v>
                </c:pt>
                <c:pt idx="527">
                  <c:v>1033</c:v>
                </c:pt>
                <c:pt idx="528">
                  <c:v>1034</c:v>
                </c:pt>
                <c:pt idx="529">
                  <c:v>1035</c:v>
                </c:pt>
                <c:pt idx="530">
                  <c:v>1036</c:v>
                </c:pt>
                <c:pt idx="531">
                  <c:v>1037</c:v>
                </c:pt>
                <c:pt idx="532">
                  <c:v>1038</c:v>
                </c:pt>
                <c:pt idx="533">
                  <c:v>1039</c:v>
                </c:pt>
                <c:pt idx="534">
                  <c:v>1040</c:v>
                </c:pt>
                <c:pt idx="535">
                  <c:v>1041</c:v>
                </c:pt>
                <c:pt idx="536">
                  <c:v>1042</c:v>
                </c:pt>
                <c:pt idx="537">
                  <c:v>1043</c:v>
                </c:pt>
                <c:pt idx="538">
                  <c:v>1044</c:v>
                </c:pt>
                <c:pt idx="539">
                  <c:v>1045</c:v>
                </c:pt>
                <c:pt idx="540">
                  <c:v>1046</c:v>
                </c:pt>
                <c:pt idx="541">
                  <c:v>1047</c:v>
                </c:pt>
                <c:pt idx="542">
                  <c:v>1048</c:v>
                </c:pt>
                <c:pt idx="543">
                  <c:v>1049</c:v>
                </c:pt>
                <c:pt idx="544">
                  <c:v>1050</c:v>
                </c:pt>
                <c:pt idx="545">
                  <c:v>1051</c:v>
                </c:pt>
                <c:pt idx="546">
                  <c:v>1052</c:v>
                </c:pt>
                <c:pt idx="547">
                  <c:v>1053</c:v>
                </c:pt>
                <c:pt idx="548">
                  <c:v>1054</c:v>
                </c:pt>
                <c:pt idx="549">
                  <c:v>1055</c:v>
                </c:pt>
                <c:pt idx="550">
                  <c:v>1056</c:v>
                </c:pt>
                <c:pt idx="551">
                  <c:v>1057</c:v>
                </c:pt>
                <c:pt idx="552">
                  <c:v>1058</c:v>
                </c:pt>
                <c:pt idx="553">
                  <c:v>1059</c:v>
                </c:pt>
                <c:pt idx="554">
                  <c:v>1060</c:v>
                </c:pt>
                <c:pt idx="555">
                  <c:v>1061</c:v>
                </c:pt>
                <c:pt idx="556">
                  <c:v>1062</c:v>
                </c:pt>
                <c:pt idx="557">
                  <c:v>1063</c:v>
                </c:pt>
                <c:pt idx="558">
                  <c:v>1064</c:v>
                </c:pt>
                <c:pt idx="559">
                  <c:v>1065</c:v>
                </c:pt>
                <c:pt idx="560">
                  <c:v>1066</c:v>
                </c:pt>
                <c:pt idx="561">
                  <c:v>1067</c:v>
                </c:pt>
                <c:pt idx="562">
                  <c:v>1068</c:v>
                </c:pt>
                <c:pt idx="563">
                  <c:v>1069</c:v>
                </c:pt>
                <c:pt idx="564">
                  <c:v>1070</c:v>
                </c:pt>
                <c:pt idx="565">
                  <c:v>1071</c:v>
                </c:pt>
                <c:pt idx="566">
                  <c:v>1072</c:v>
                </c:pt>
                <c:pt idx="567">
                  <c:v>1073</c:v>
                </c:pt>
                <c:pt idx="568">
                  <c:v>1074</c:v>
                </c:pt>
                <c:pt idx="569">
                  <c:v>1075</c:v>
                </c:pt>
                <c:pt idx="570">
                  <c:v>1076</c:v>
                </c:pt>
                <c:pt idx="571">
                  <c:v>1077</c:v>
                </c:pt>
                <c:pt idx="572">
                  <c:v>1078</c:v>
                </c:pt>
                <c:pt idx="573">
                  <c:v>1079</c:v>
                </c:pt>
                <c:pt idx="574">
                  <c:v>1080</c:v>
                </c:pt>
                <c:pt idx="575">
                  <c:v>1081</c:v>
                </c:pt>
                <c:pt idx="576">
                  <c:v>1082</c:v>
                </c:pt>
                <c:pt idx="577">
                  <c:v>1083</c:v>
                </c:pt>
                <c:pt idx="578">
                  <c:v>1084</c:v>
                </c:pt>
                <c:pt idx="579">
                  <c:v>1085</c:v>
                </c:pt>
                <c:pt idx="580">
                  <c:v>1086</c:v>
                </c:pt>
                <c:pt idx="581">
                  <c:v>1087</c:v>
                </c:pt>
                <c:pt idx="582">
                  <c:v>1088</c:v>
                </c:pt>
                <c:pt idx="583">
                  <c:v>1089</c:v>
                </c:pt>
                <c:pt idx="584">
                  <c:v>1090</c:v>
                </c:pt>
                <c:pt idx="585">
                  <c:v>1091</c:v>
                </c:pt>
                <c:pt idx="586">
                  <c:v>1092</c:v>
                </c:pt>
                <c:pt idx="587">
                  <c:v>1093</c:v>
                </c:pt>
                <c:pt idx="588">
                  <c:v>1094</c:v>
                </c:pt>
                <c:pt idx="589">
                  <c:v>1095</c:v>
                </c:pt>
                <c:pt idx="590">
                  <c:v>1096</c:v>
                </c:pt>
                <c:pt idx="591">
                  <c:v>1097</c:v>
                </c:pt>
                <c:pt idx="592">
                  <c:v>1098</c:v>
                </c:pt>
                <c:pt idx="593">
                  <c:v>1099</c:v>
                </c:pt>
                <c:pt idx="594">
                  <c:v>1100</c:v>
                </c:pt>
                <c:pt idx="595">
                  <c:v>1101</c:v>
                </c:pt>
                <c:pt idx="596">
                  <c:v>1102</c:v>
                </c:pt>
                <c:pt idx="597">
                  <c:v>1103</c:v>
                </c:pt>
                <c:pt idx="598">
                  <c:v>1104</c:v>
                </c:pt>
                <c:pt idx="599">
                  <c:v>1105</c:v>
                </c:pt>
                <c:pt idx="600">
                  <c:v>1106</c:v>
                </c:pt>
                <c:pt idx="601">
                  <c:v>1107</c:v>
                </c:pt>
                <c:pt idx="602">
                  <c:v>1108</c:v>
                </c:pt>
                <c:pt idx="603">
                  <c:v>1109</c:v>
                </c:pt>
                <c:pt idx="604">
                  <c:v>1110</c:v>
                </c:pt>
                <c:pt idx="605">
                  <c:v>1111</c:v>
                </c:pt>
                <c:pt idx="606">
                  <c:v>1112</c:v>
                </c:pt>
                <c:pt idx="607">
                  <c:v>1113</c:v>
                </c:pt>
                <c:pt idx="608">
                  <c:v>1114</c:v>
                </c:pt>
                <c:pt idx="609">
                  <c:v>1115</c:v>
                </c:pt>
                <c:pt idx="610">
                  <c:v>1116</c:v>
                </c:pt>
                <c:pt idx="611">
                  <c:v>1117</c:v>
                </c:pt>
                <c:pt idx="612">
                  <c:v>1118</c:v>
                </c:pt>
                <c:pt idx="613">
                  <c:v>1119</c:v>
                </c:pt>
                <c:pt idx="614">
                  <c:v>1120</c:v>
                </c:pt>
                <c:pt idx="615">
                  <c:v>1121</c:v>
                </c:pt>
                <c:pt idx="616">
                  <c:v>1122</c:v>
                </c:pt>
                <c:pt idx="617">
                  <c:v>1123</c:v>
                </c:pt>
                <c:pt idx="618">
                  <c:v>1124</c:v>
                </c:pt>
                <c:pt idx="619">
                  <c:v>1125</c:v>
                </c:pt>
                <c:pt idx="620">
                  <c:v>1126</c:v>
                </c:pt>
                <c:pt idx="621">
                  <c:v>1127</c:v>
                </c:pt>
                <c:pt idx="622">
                  <c:v>1128</c:v>
                </c:pt>
                <c:pt idx="623">
                  <c:v>1129</c:v>
                </c:pt>
                <c:pt idx="624">
                  <c:v>1130</c:v>
                </c:pt>
                <c:pt idx="625">
                  <c:v>1131</c:v>
                </c:pt>
                <c:pt idx="626">
                  <c:v>1132</c:v>
                </c:pt>
                <c:pt idx="627">
                  <c:v>1133</c:v>
                </c:pt>
                <c:pt idx="628">
                  <c:v>1134</c:v>
                </c:pt>
                <c:pt idx="629">
                  <c:v>1135</c:v>
                </c:pt>
                <c:pt idx="630">
                  <c:v>1136</c:v>
                </c:pt>
                <c:pt idx="631">
                  <c:v>1137</c:v>
                </c:pt>
                <c:pt idx="632">
                  <c:v>1138</c:v>
                </c:pt>
                <c:pt idx="633">
                  <c:v>1139</c:v>
                </c:pt>
                <c:pt idx="634">
                  <c:v>1140</c:v>
                </c:pt>
                <c:pt idx="635">
                  <c:v>1141</c:v>
                </c:pt>
                <c:pt idx="636">
                  <c:v>1142</c:v>
                </c:pt>
                <c:pt idx="637">
                  <c:v>1143</c:v>
                </c:pt>
                <c:pt idx="638">
                  <c:v>1144</c:v>
                </c:pt>
                <c:pt idx="639">
                  <c:v>1145</c:v>
                </c:pt>
                <c:pt idx="640">
                  <c:v>1146</c:v>
                </c:pt>
                <c:pt idx="641">
                  <c:v>1147</c:v>
                </c:pt>
                <c:pt idx="642">
                  <c:v>1148</c:v>
                </c:pt>
                <c:pt idx="643">
                  <c:v>1149</c:v>
                </c:pt>
                <c:pt idx="644">
                  <c:v>1150</c:v>
                </c:pt>
                <c:pt idx="645">
                  <c:v>1151</c:v>
                </c:pt>
                <c:pt idx="646">
                  <c:v>1152</c:v>
                </c:pt>
                <c:pt idx="647">
                  <c:v>1153</c:v>
                </c:pt>
                <c:pt idx="648">
                  <c:v>1154</c:v>
                </c:pt>
                <c:pt idx="649">
                  <c:v>1155</c:v>
                </c:pt>
                <c:pt idx="650">
                  <c:v>1156</c:v>
                </c:pt>
                <c:pt idx="651">
                  <c:v>1157</c:v>
                </c:pt>
                <c:pt idx="652">
                  <c:v>1158</c:v>
                </c:pt>
                <c:pt idx="653">
                  <c:v>1159</c:v>
                </c:pt>
                <c:pt idx="654">
                  <c:v>1160</c:v>
                </c:pt>
                <c:pt idx="655">
                  <c:v>1161</c:v>
                </c:pt>
                <c:pt idx="656">
                  <c:v>1162</c:v>
                </c:pt>
                <c:pt idx="657">
                  <c:v>1163</c:v>
                </c:pt>
                <c:pt idx="658">
                  <c:v>1164</c:v>
                </c:pt>
                <c:pt idx="659">
                  <c:v>1165</c:v>
                </c:pt>
                <c:pt idx="660">
                  <c:v>1166</c:v>
                </c:pt>
                <c:pt idx="661">
                  <c:v>1167</c:v>
                </c:pt>
                <c:pt idx="662">
                  <c:v>1168</c:v>
                </c:pt>
                <c:pt idx="663">
                  <c:v>1169</c:v>
                </c:pt>
                <c:pt idx="664">
                  <c:v>1170</c:v>
                </c:pt>
                <c:pt idx="665">
                  <c:v>1171</c:v>
                </c:pt>
                <c:pt idx="666">
                  <c:v>1172</c:v>
                </c:pt>
                <c:pt idx="667">
                  <c:v>1173</c:v>
                </c:pt>
                <c:pt idx="668">
                  <c:v>1174</c:v>
                </c:pt>
                <c:pt idx="669">
                  <c:v>1175</c:v>
                </c:pt>
                <c:pt idx="670">
                  <c:v>1176</c:v>
                </c:pt>
                <c:pt idx="671">
                  <c:v>1177</c:v>
                </c:pt>
                <c:pt idx="672">
                  <c:v>1178</c:v>
                </c:pt>
                <c:pt idx="673">
                  <c:v>1179</c:v>
                </c:pt>
                <c:pt idx="674">
                  <c:v>1180</c:v>
                </c:pt>
                <c:pt idx="675">
                  <c:v>1181</c:v>
                </c:pt>
                <c:pt idx="676">
                  <c:v>1182</c:v>
                </c:pt>
                <c:pt idx="677">
                  <c:v>1183</c:v>
                </c:pt>
                <c:pt idx="678">
                  <c:v>1184</c:v>
                </c:pt>
                <c:pt idx="679">
                  <c:v>1185</c:v>
                </c:pt>
                <c:pt idx="680">
                  <c:v>1186</c:v>
                </c:pt>
                <c:pt idx="681">
                  <c:v>1187</c:v>
                </c:pt>
              </c:numCache>
            </c:numRef>
          </c:cat>
          <c:val>
            <c:numRef>
              <c:f>'Bit Rate without Error'!$AD$506:$AD$1188</c:f>
              <c:numCache>
                <c:formatCode>General</c:formatCode>
                <c:ptCount val="683"/>
                <c:pt idx="0">
                  <c:v>0</c:v>
                </c:pt>
                <c:pt idx="1">
                  <c:v>12.134</c:v>
                </c:pt>
                <c:pt idx="2">
                  <c:v>9.5773799999999998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12.134</c:v>
                </c:pt>
                <c:pt idx="8">
                  <c:v>9.5713399999999993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10.653499999999999</c:v>
                </c:pt>
                <c:pt idx="14">
                  <c:v>10.9198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12.134</c:v>
                </c:pt>
                <c:pt idx="20">
                  <c:v>10.9023</c:v>
                </c:pt>
                <c:pt idx="21">
                  <c:v>10.864699999999999</c:v>
                </c:pt>
                <c:pt idx="22">
                  <c:v>10.4009</c:v>
                </c:pt>
                <c:pt idx="23">
                  <c:v>10.3546</c:v>
                </c:pt>
                <c:pt idx="24">
                  <c:v>11.391299999999999</c:v>
                </c:pt>
                <c:pt idx="25">
                  <c:v>10.9084</c:v>
                </c:pt>
                <c:pt idx="26">
                  <c:v>9.2553199999999993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12.064500000000001</c:v>
                </c:pt>
                <c:pt idx="31">
                  <c:v>9.6037300000000005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12.134</c:v>
                </c:pt>
                <c:pt idx="37">
                  <c:v>9.5713399999999993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10.5952</c:v>
                </c:pt>
                <c:pt idx="43">
                  <c:v>11.7173</c:v>
                </c:pt>
                <c:pt idx="44">
                  <c:v>10.3454</c:v>
                </c:pt>
                <c:pt idx="45">
                  <c:v>10.3346</c:v>
                </c:pt>
                <c:pt idx="46">
                  <c:v>11.7095</c:v>
                </c:pt>
                <c:pt idx="47">
                  <c:v>9.7593899999999998</c:v>
                </c:pt>
                <c:pt idx="48">
                  <c:v>12.134</c:v>
                </c:pt>
                <c:pt idx="49">
                  <c:v>9.6128800000000005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11.6479</c:v>
                </c:pt>
                <c:pt idx="55">
                  <c:v>10.002800000000001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12.134</c:v>
                </c:pt>
                <c:pt idx="61">
                  <c:v>9.5052099999999999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12.064500000000001</c:v>
                </c:pt>
                <c:pt idx="67">
                  <c:v>10.3569</c:v>
                </c:pt>
                <c:pt idx="68">
                  <c:v>10.3454</c:v>
                </c:pt>
                <c:pt idx="69">
                  <c:v>10.3346</c:v>
                </c:pt>
                <c:pt idx="70">
                  <c:v>12.135</c:v>
                </c:pt>
                <c:pt idx="71">
                  <c:v>9.3922299999999996</c:v>
                </c:pt>
                <c:pt idx="72">
                  <c:v>12.134</c:v>
                </c:pt>
                <c:pt idx="73">
                  <c:v>9.4827600000000007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10.5952</c:v>
                </c:pt>
                <c:pt idx="79">
                  <c:v>11.0006</c:v>
                </c:pt>
                <c:pt idx="80">
                  <c:v>0</c:v>
                </c:pt>
                <c:pt idx="81">
                  <c:v>0</c:v>
                </c:pt>
                <c:pt idx="82">
                  <c:v>0</c:v>
                </c:pt>
                <c:pt idx="83">
                  <c:v>0</c:v>
                </c:pt>
                <c:pt idx="84">
                  <c:v>12.134</c:v>
                </c:pt>
                <c:pt idx="85">
                  <c:v>9.5713399999999993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12.064500000000001</c:v>
                </c:pt>
                <c:pt idx="91">
                  <c:v>10.7569</c:v>
                </c:pt>
                <c:pt idx="92">
                  <c:v>10.4969</c:v>
                </c:pt>
                <c:pt idx="93">
                  <c:v>10.742100000000001</c:v>
                </c:pt>
                <c:pt idx="94">
                  <c:v>10.2865</c:v>
                </c:pt>
                <c:pt idx="95">
                  <c:v>0</c:v>
                </c:pt>
                <c:pt idx="96">
                  <c:v>10.653499999999999</c:v>
                </c:pt>
                <c:pt idx="97">
                  <c:v>11.934100000000001</c:v>
                </c:pt>
                <c:pt idx="98">
                  <c:v>9.7552099999999999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10.5952</c:v>
                </c:pt>
                <c:pt idx="103">
                  <c:v>12.1608</c:v>
                </c:pt>
                <c:pt idx="104">
                  <c:v>9.1666699999999999</c:v>
                </c:pt>
                <c:pt idx="105">
                  <c:v>0</c:v>
                </c:pt>
                <c:pt idx="106">
                  <c:v>0</c:v>
                </c:pt>
                <c:pt idx="107">
                  <c:v>0</c:v>
                </c:pt>
                <c:pt idx="108">
                  <c:v>11.7173</c:v>
                </c:pt>
                <c:pt idx="109">
                  <c:v>10.5427</c:v>
                </c:pt>
                <c:pt idx="110">
                  <c:v>10.2941</c:v>
                </c:pt>
                <c:pt idx="111">
                  <c:v>0</c:v>
                </c:pt>
                <c:pt idx="112">
                  <c:v>0</c:v>
                </c:pt>
                <c:pt idx="113">
                  <c:v>12.134</c:v>
                </c:pt>
                <c:pt idx="114">
                  <c:v>10.4293</c:v>
                </c:pt>
                <c:pt idx="115">
                  <c:v>10.3477</c:v>
                </c:pt>
                <c:pt idx="116">
                  <c:v>10.7141</c:v>
                </c:pt>
                <c:pt idx="117">
                  <c:v>10.7186</c:v>
                </c:pt>
                <c:pt idx="118">
                  <c:v>10.2773</c:v>
                </c:pt>
                <c:pt idx="119">
                  <c:v>10.511699999999999</c:v>
                </c:pt>
                <c:pt idx="120">
                  <c:v>12.108499999999999</c:v>
                </c:pt>
                <c:pt idx="121">
                  <c:v>10.507199999999999</c:v>
                </c:pt>
                <c:pt idx="122">
                  <c:v>10.9421</c:v>
                </c:pt>
                <c:pt idx="123">
                  <c:v>9.5512800000000002</c:v>
                </c:pt>
                <c:pt idx="124">
                  <c:v>0</c:v>
                </c:pt>
                <c:pt idx="125">
                  <c:v>12.134</c:v>
                </c:pt>
                <c:pt idx="126">
                  <c:v>10.500299999999999</c:v>
                </c:pt>
                <c:pt idx="127">
                  <c:v>9.7291699999999999</c:v>
                </c:pt>
                <c:pt idx="128">
                  <c:v>0</c:v>
                </c:pt>
                <c:pt idx="129">
                  <c:v>0</c:v>
                </c:pt>
                <c:pt idx="130">
                  <c:v>0</c:v>
                </c:pt>
                <c:pt idx="131">
                  <c:v>10.653499999999999</c:v>
                </c:pt>
                <c:pt idx="132">
                  <c:v>10.5054</c:v>
                </c:pt>
                <c:pt idx="133">
                  <c:v>10.799099999999999</c:v>
                </c:pt>
                <c:pt idx="134">
                  <c:v>0</c:v>
                </c:pt>
                <c:pt idx="135">
                  <c:v>0</c:v>
                </c:pt>
                <c:pt idx="136">
                  <c:v>0</c:v>
                </c:pt>
                <c:pt idx="137">
                  <c:v>12.134</c:v>
                </c:pt>
                <c:pt idx="138">
                  <c:v>10.4293</c:v>
                </c:pt>
                <c:pt idx="139">
                  <c:v>10.737299999999999</c:v>
                </c:pt>
                <c:pt idx="140">
                  <c:v>10.3499</c:v>
                </c:pt>
                <c:pt idx="141">
                  <c:v>10.338900000000001</c:v>
                </c:pt>
                <c:pt idx="142">
                  <c:v>11.7341</c:v>
                </c:pt>
                <c:pt idx="143">
                  <c:v>10.3546</c:v>
                </c:pt>
                <c:pt idx="144">
                  <c:v>9.8330599999999997</c:v>
                </c:pt>
                <c:pt idx="145">
                  <c:v>10.700900000000001</c:v>
                </c:pt>
                <c:pt idx="146">
                  <c:v>11.265599999999999</c:v>
                </c:pt>
                <c:pt idx="147">
                  <c:v>10.5</c:v>
                </c:pt>
                <c:pt idx="148">
                  <c:v>0</c:v>
                </c:pt>
                <c:pt idx="149">
                  <c:v>11.7173</c:v>
                </c:pt>
                <c:pt idx="150">
                  <c:v>10.0969</c:v>
                </c:pt>
                <c:pt idx="151">
                  <c:v>10.9588</c:v>
                </c:pt>
                <c:pt idx="152">
                  <c:v>0</c:v>
                </c:pt>
                <c:pt idx="153">
                  <c:v>0</c:v>
                </c:pt>
                <c:pt idx="154">
                  <c:v>0</c:v>
                </c:pt>
                <c:pt idx="155">
                  <c:v>10.653499999999999</c:v>
                </c:pt>
                <c:pt idx="156">
                  <c:v>10.5054</c:v>
                </c:pt>
                <c:pt idx="157">
                  <c:v>10.799099999999999</c:v>
                </c:pt>
                <c:pt idx="158">
                  <c:v>0</c:v>
                </c:pt>
                <c:pt idx="159">
                  <c:v>0</c:v>
                </c:pt>
                <c:pt idx="160">
                  <c:v>0</c:v>
                </c:pt>
                <c:pt idx="161">
                  <c:v>12.134</c:v>
                </c:pt>
                <c:pt idx="162">
                  <c:v>10.8347</c:v>
                </c:pt>
                <c:pt idx="163">
                  <c:v>10.500299999999999</c:v>
                </c:pt>
                <c:pt idx="164">
                  <c:v>10.3522</c:v>
                </c:pt>
                <c:pt idx="165">
                  <c:v>10.340999999999999</c:v>
                </c:pt>
                <c:pt idx="166">
                  <c:v>10.270099999999999</c:v>
                </c:pt>
                <c:pt idx="167">
                  <c:v>11.7173</c:v>
                </c:pt>
                <c:pt idx="168">
                  <c:v>11.075200000000001</c:v>
                </c:pt>
                <c:pt idx="169">
                  <c:v>10.9084</c:v>
                </c:pt>
                <c:pt idx="170">
                  <c:v>9.7049800000000008</c:v>
                </c:pt>
                <c:pt idx="171">
                  <c:v>9.6354199999999999</c:v>
                </c:pt>
                <c:pt idx="172">
                  <c:v>0</c:v>
                </c:pt>
                <c:pt idx="173">
                  <c:v>10.653499999999999</c:v>
                </c:pt>
                <c:pt idx="174">
                  <c:v>12.244300000000001</c:v>
                </c:pt>
                <c:pt idx="175">
                  <c:v>9.0484200000000001</c:v>
                </c:pt>
                <c:pt idx="176">
                  <c:v>0</c:v>
                </c:pt>
                <c:pt idx="177">
                  <c:v>0</c:v>
                </c:pt>
                <c:pt idx="178">
                  <c:v>0</c:v>
                </c:pt>
                <c:pt idx="179">
                  <c:v>12.134</c:v>
                </c:pt>
                <c:pt idx="180">
                  <c:v>10.5661</c:v>
                </c:pt>
                <c:pt idx="181">
                  <c:v>9.5991599999999995</c:v>
                </c:pt>
                <c:pt idx="182">
                  <c:v>0</c:v>
                </c:pt>
                <c:pt idx="183">
                  <c:v>0</c:v>
                </c:pt>
                <c:pt idx="184">
                  <c:v>0</c:v>
                </c:pt>
                <c:pt idx="185">
                  <c:v>12.134</c:v>
                </c:pt>
                <c:pt idx="186">
                  <c:v>10.8347</c:v>
                </c:pt>
                <c:pt idx="187">
                  <c:v>10.9084</c:v>
                </c:pt>
                <c:pt idx="188">
                  <c:v>10.507199999999999</c:v>
                </c:pt>
                <c:pt idx="189">
                  <c:v>9.9569399999999995</c:v>
                </c:pt>
                <c:pt idx="190">
                  <c:v>10.2704</c:v>
                </c:pt>
                <c:pt idx="191">
                  <c:v>12.1751</c:v>
                </c:pt>
                <c:pt idx="192">
                  <c:v>10.9048</c:v>
                </c:pt>
                <c:pt idx="193">
                  <c:v>10.469799999999999</c:v>
                </c:pt>
                <c:pt idx="194">
                  <c:v>0</c:v>
                </c:pt>
                <c:pt idx="195">
                  <c:v>0</c:v>
                </c:pt>
                <c:pt idx="196">
                  <c:v>0</c:v>
                </c:pt>
                <c:pt idx="197">
                  <c:v>12.134</c:v>
                </c:pt>
                <c:pt idx="198">
                  <c:v>10.105499999999999</c:v>
                </c:pt>
                <c:pt idx="199">
                  <c:v>10.4457</c:v>
                </c:pt>
                <c:pt idx="200">
                  <c:v>0</c:v>
                </c:pt>
                <c:pt idx="201">
                  <c:v>0</c:v>
                </c:pt>
                <c:pt idx="202">
                  <c:v>11.6479</c:v>
                </c:pt>
                <c:pt idx="203">
                  <c:v>10.539300000000001</c:v>
                </c:pt>
                <c:pt idx="204">
                  <c:v>10.407</c:v>
                </c:pt>
                <c:pt idx="205">
                  <c:v>0</c:v>
                </c:pt>
                <c:pt idx="206">
                  <c:v>0</c:v>
                </c:pt>
                <c:pt idx="207">
                  <c:v>0</c:v>
                </c:pt>
                <c:pt idx="208">
                  <c:v>11.7173</c:v>
                </c:pt>
                <c:pt idx="209">
                  <c:v>9.9583300000000001</c:v>
                </c:pt>
                <c:pt idx="210">
                  <c:v>12.12</c:v>
                </c:pt>
                <c:pt idx="211">
                  <c:v>10.500299999999999</c:v>
                </c:pt>
                <c:pt idx="212">
                  <c:v>10.3522</c:v>
                </c:pt>
                <c:pt idx="213">
                  <c:v>10.340999999999999</c:v>
                </c:pt>
                <c:pt idx="214">
                  <c:v>10.270099999999999</c:v>
                </c:pt>
                <c:pt idx="215">
                  <c:v>10.659700000000001</c:v>
                </c:pt>
                <c:pt idx="216">
                  <c:v>10.332599999999999</c:v>
                </c:pt>
                <c:pt idx="217">
                  <c:v>10.936199999999999</c:v>
                </c:pt>
                <c:pt idx="218">
                  <c:v>11.8788</c:v>
                </c:pt>
                <c:pt idx="219">
                  <c:v>0</c:v>
                </c:pt>
                <c:pt idx="220">
                  <c:v>12.134</c:v>
                </c:pt>
                <c:pt idx="221">
                  <c:v>10.301399999999999</c:v>
                </c:pt>
                <c:pt idx="222">
                  <c:v>10.178599999999999</c:v>
                </c:pt>
                <c:pt idx="223">
                  <c:v>0</c:v>
                </c:pt>
                <c:pt idx="224">
                  <c:v>0</c:v>
                </c:pt>
                <c:pt idx="225">
                  <c:v>0</c:v>
                </c:pt>
                <c:pt idx="226">
                  <c:v>10.5952</c:v>
                </c:pt>
                <c:pt idx="227">
                  <c:v>12.122400000000001</c:v>
                </c:pt>
                <c:pt idx="228">
                  <c:v>9.4497900000000001</c:v>
                </c:pt>
                <c:pt idx="229">
                  <c:v>0</c:v>
                </c:pt>
                <c:pt idx="230">
                  <c:v>0</c:v>
                </c:pt>
                <c:pt idx="231">
                  <c:v>0</c:v>
                </c:pt>
                <c:pt idx="232">
                  <c:v>12.134</c:v>
                </c:pt>
                <c:pt idx="233">
                  <c:v>10.9023</c:v>
                </c:pt>
                <c:pt idx="234">
                  <c:v>10.8462</c:v>
                </c:pt>
                <c:pt idx="235">
                  <c:v>9.2677499999999995</c:v>
                </c:pt>
                <c:pt idx="236">
                  <c:v>12.134</c:v>
                </c:pt>
                <c:pt idx="237">
                  <c:v>10.4969</c:v>
                </c:pt>
                <c:pt idx="238">
                  <c:v>10.7554</c:v>
                </c:pt>
                <c:pt idx="239">
                  <c:v>10.3111</c:v>
                </c:pt>
                <c:pt idx="240">
                  <c:v>10.7232</c:v>
                </c:pt>
                <c:pt idx="241">
                  <c:v>11.347</c:v>
                </c:pt>
                <c:pt idx="242">
                  <c:v>8.36538</c:v>
                </c:pt>
                <c:pt idx="243">
                  <c:v>0</c:v>
                </c:pt>
                <c:pt idx="244">
                  <c:v>12.134</c:v>
                </c:pt>
                <c:pt idx="245">
                  <c:v>10.7014</c:v>
                </c:pt>
                <c:pt idx="246">
                  <c:v>9.4791699999999999</c:v>
                </c:pt>
                <c:pt idx="247">
                  <c:v>0</c:v>
                </c:pt>
                <c:pt idx="248">
                  <c:v>0</c:v>
                </c:pt>
                <c:pt idx="249">
                  <c:v>0</c:v>
                </c:pt>
                <c:pt idx="250">
                  <c:v>12.064500000000001</c:v>
                </c:pt>
                <c:pt idx="251">
                  <c:v>10.165800000000001</c:v>
                </c:pt>
                <c:pt idx="252">
                  <c:v>10.311299999999999</c:v>
                </c:pt>
                <c:pt idx="253">
                  <c:v>0</c:v>
                </c:pt>
                <c:pt idx="254">
                  <c:v>0</c:v>
                </c:pt>
                <c:pt idx="255">
                  <c:v>0</c:v>
                </c:pt>
                <c:pt idx="256">
                  <c:v>12.134</c:v>
                </c:pt>
                <c:pt idx="257">
                  <c:v>10.9023</c:v>
                </c:pt>
                <c:pt idx="258">
                  <c:v>10.8462</c:v>
                </c:pt>
                <c:pt idx="259">
                  <c:v>10.093400000000001</c:v>
                </c:pt>
                <c:pt idx="260">
                  <c:v>10.3432</c:v>
                </c:pt>
                <c:pt idx="261">
                  <c:v>10.7052</c:v>
                </c:pt>
                <c:pt idx="262">
                  <c:v>10.2721</c:v>
                </c:pt>
                <c:pt idx="263">
                  <c:v>11.726900000000001</c:v>
                </c:pt>
                <c:pt idx="264">
                  <c:v>10.507199999999999</c:v>
                </c:pt>
                <c:pt idx="265">
                  <c:v>10.0039</c:v>
                </c:pt>
                <c:pt idx="266">
                  <c:v>11.617599999999999</c:v>
                </c:pt>
                <c:pt idx="267">
                  <c:v>0</c:v>
                </c:pt>
                <c:pt idx="268">
                  <c:v>10.653499999999999</c:v>
                </c:pt>
                <c:pt idx="269">
                  <c:v>11.7928</c:v>
                </c:pt>
                <c:pt idx="270">
                  <c:v>9.8148099999999996</c:v>
                </c:pt>
                <c:pt idx="271">
                  <c:v>0</c:v>
                </c:pt>
                <c:pt idx="272">
                  <c:v>0</c:v>
                </c:pt>
                <c:pt idx="273">
                  <c:v>0</c:v>
                </c:pt>
                <c:pt idx="274">
                  <c:v>10.5952</c:v>
                </c:pt>
                <c:pt idx="275">
                  <c:v>12.316599999999999</c:v>
                </c:pt>
                <c:pt idx="276">
                  <c:v>9.19482</c:v>
                </c:pt>
                <c:pt idx="277">
                  <c:v>0</c:v>
                </c:pt>
                <c:pt idx="278">
                  <c:v>0</c:v>
                </c:pt>
                <c:pt idx="279">
                  <c:v>0</c:v>
                </c:pt>
                <c:pt idx="280">
                  <c:v>10.653499999999999</c:v>
                </c:pt>
                <c:pt idx="281">
                  <c:v>12.1751</c:v>
                </c:pt>
                <c:pt idx="282">
                  <c:v>10.840400000000001</c:v>
                </c:pt>
                <c:pt idx="283">
                  <c:v>10.864699999999999</c:v>
                </c:pt>
                <c:pt idx="284">
                  <c:v>9.2356999999999996</c:v>
                </c:pt>
                <c:pt idx="285">
                  <c:v>10.653499999999999</c:v>
                </c:pt>
                <c:pt idx="286">
                  <c:v>10.6897</c:v>
                </c:pt>
                <c:pt idx="287">
                  <c:v>12.049799999999999</c:v>
                </c:pt>
                <c:pt idx="288">
                  <c:v>10.500299999999999</c:v>
                </c:pt>
                <c:pt idx="289">
                  <c:v>10.6059</c:v>
                </c:pt>
                <c:pt idx="290">
                  <c:v>11.775399999999999</c:v>
                </c:pt>
                <c:pt idx="291">
                  <c:v>0</c:v>
                </c:pt>
                <c:pt idx="292">
                  <c:v>12.2247</c:v>
                </c:pt>
                <c:pt idx="293">
                  <c:v>0</c:v>
                </c:pt>
                <c:pt idx="294">
                  <c:v>0</c:v>
                </c:pt>
                <c:pt idx="295">
                  <c:v>0</c:v>
                </c:pt>
                <c:pt idx="296">
                  <c:v>0</c:v>
                </c:pt>
                <c:pt idx="297">
                  <c:v>12.210100000000001</c:v>
                </c:pt>
                <c:pt idx="298">
                  <c:v>9.4658099999999994</c:v>
                </c:pt>
                <c:pt idx="299">
                  <c:v>0</c:v>
                </c:pt>
                <c:pt idx="300">
                  <c:v>0</c:v>
                </c:pt>
                <c:pt idx="301">
                  <c:v>0</c:v>
                </c:pt>
                <c:pt idx="302">
                  <c:v>0</c:v>
                </c:pt>
                <c:pt idx="303">
                  <c:v>12.134</c:v>
                </c:pt>
                <c:pt idx="304">
                  <c:v>10.0915</c:v>
                </c:pt>
                <c:pt idx="305">
                  <c:v>10.7141</c:v>
                </c:pt>
                <c:pt idx="306">
                  <c:v>9.8786900000000006</c:v>
                </c:pt>
                <c:pt idx="307">
                  <c:v>0</c:v>
                </c:pt>
                <c:pt idx="308">
                  <c:v>0</c:v>
                </c:pt>
                <c:pt idx="309">
                  <c:v>12.210100000000001</c:v>
                </c:pt>
                <c:pt idx="310">
                  <c:v>9.3333300000000001</c:v>
                </c:pt>
                <c:pt idx="311">
                  <c:v>0</c:v>
                </c:pt>
                <c:pt idx="312">
                  <c:v>0</c:v>
                </c:pt>
                <c:pt idx="313">
                  <c:v>0</c:v>
                </c:pt>
                <c:pt idx="314">
                  <c:v>0</c:v>
                </c:pt>
                <c:pt idx="315">
                  <c:v>10.722300000000001</c:v>
                </c:pt>
                <c:pt idx="316">
                  <c:v>9.7058800000000005</c:v>
                </c:pt>
                <c:pt idx="317">
                  <c:v>0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12.2247</c:v>
                </c:pt>
                <c:pt idx="322">
                  <c:v>9.3333300000000001</c:v>
                </c:pt>
                <c:pt idx="323">
                  <c:v>0</c:v>
                </c:pt>
                <c:pt idx="324">
                  <c:v>0</c:v>
                </c:pt>
                <c:pt idx="325">
                  <c:v>0</c:v>
                </c:pt>
                <c:pt idx="326">
                  <c:v>0</c:v>
                </c:pt>
                <c:pt idx="327">
                  <c:v>10.653499999999999</c:v>
                </c:pt>
                <c:pt idx="328">
                  <c:v>12.1751</c:v>
                </c:pt>
                <c:pt idx="329">
                  <c:v>10.9084</c:v>
                </c:pt>
                <c:pt idx="330">
                  <c:v>9.1091999999999995</c:v>
                </c:pt>
                <c:pt idx="331">
                  <c:v>0</c:v>
                </c:pt>
                <c:pt idx="332">
                  <c:v>0</c:v>
                </c:pt>
                <c:pt idx="333">
                  <c:v>10.821999999999999</c:v>
                </c:pt>
                <c:pt idx="334">
                  <c:v>9.4570699999999999</c:v>
                </c:pt>
                <c:pt idx="335">
                  <c:v>0</c:v>
                </c:pt>
                <c:pt idx="336">
                  <c:v>0</c:v>
                </c:pt>
                <c:pt idx="337">
                  <c:v>0</c:v>
                </c:pt>
                <c:pt idx="338">
                  <c:v>0</c:v>
                </c:pt>
                <c:pt idx="339">
                  <c:v>12.2247</c:v>
                </c:pt>
                <c:pt idx="340">
                  <c:v>9.3333300000000001</c:v>
                </c:pt>
                <c:pt idx="341">
                  <c:v>0</c:v>
                </c:pt>
                <c:pt idx="342">
                  <c:v>0</c:v>
                </c:pt>
                <c:pt idx="343">
                  <c:v>0</c:v>
                </c:pt>
                <c:pt idx="344">
                  <c:v>0</c:v>
                </c:pt>
                <c:pt idx="345">
                  <c:v>11.824</c:v>
                </c:pt>
                <c:pt idx="346">
                  <c:v>10.161</c:v>
                </c:pt>
                <c:pt idx="347">
                  <c:v>0</c:v>
                </c:pt>
                <c:pt idx="348">
                  <c:v>0</c:v>
                </c:pt>
                <c:pt idx="349">
                  <c:v>0</c:v>
                </c:pt>
                <c:pt idx="350">
                  <c:v>0</c:v>
                </c:pt>
                <c:pt idx="351">
                  <c:v>12.134</c:v>
                </c:pt>
                <c:pt idx="352">
                  <c:v>10.0915</c:v>
                </c:pt>
                <c:pt idx="353">
                  <c:v>10.3367</c:v>
                </c:pt>
                <c:pt idx="354">
                  <c:v>10.2469</c:v>
                </c:pt>
                <c:pt idx="355">
                  <c:v>0</c:v>
                </c:pt>
                <c:pt idx="356">
                  <c:v>0</c:v>
                </c:pt>
                <c:pt idx="357">
                  <c:v>11.7905</c:v>
                </c:pt>
                <c:pt idx="358">
                  <c:v>10.496499999999999</c:v>
                </c:pt>
                <c:pt idx="359">
                  <c:v>0</c:v>
                </c:pt>
                <c:pt idx="360">
                  <c:v>0</c:v>
                </c:pt>
                <c:pt idx="361">
                  <c:v>0</c:v>
                </c:pt>
                <c:pt idx="362">
                  <c:v>0</c:v>
                </c:pt>
                <c:pt idx="363">
                  <c:v>10.722300000000001</c:v>
                </c:pt>
                <c:pt idx="364">
                  <c:v>9.7058800000000005</c:v>
                </c:pt>
                <c:pt idx="365">
                  <c:v>0</c:v>
                </c:pt>
                <c:pt idx="366">
                  <c:v>0</c:v>
                </c:pt>
                <c:pt idx="367">
                  <c:v>0</c:v>
                </c:pt>
                <c:pt idx="368">
                  <c:v>0</c:v>
                </c:pt>
                <c:pt idx="369">
                  <c:v>12.2247</c:v>
                </c:pt>
                <c:pt idx="370">
                  <c:v>9.3333300000000001</c:v>
                </c:pt>
                <c:pt idx="371">
                  <c:v>0</c:v>
                </c:pt>
                <c:pt idx="372">
                  <c:v>0</c:v>
                </c:pt>
                <c:pt idx="373">
                  <c:v>0</c:v>
                </c:pt>
                <c:pt idx="374">
                  <c:v>0</c:v>
                </c:pt>
                <c:pt idx="375">
                  <c:v>12.134</c:v>
                </c:pt>
                <c:pt idx="376">
                  <c:v>10.9023</c:v>
                </c:pt>
                <c:pt idx="377">
                  <c:v>10.5037</c:v>
                </c:pt>
                <c:pt idx="378">
                  <c:v>9.4094899999999999</c:v>
                </c:pt>
                <c:pt idx="379">
                  <c:v>0</c:v>
                </c:pt>
                <c:pt idx="380">
                  <c:v>0</c:v>
                </c:pt>
                <c:pt idx="381">
                  <c:v>10.821999999999999</c:v>
                </c:pt>
                <c:pt idx="382">
                  <c:v>9.4570699999999999</c:v>
                </c:pt>
                <c:pt idx="383">
                  <c:v>0</c:v>
                </c:pt>
                <c:pt idx="384">
                  <c:v>0</c:v>
                </c:pt>
                <c:pt idx="385">
                  <c:v>0</c:v>
                </c:pt>
                <c:pt idx="386">
                  <c:v>12.1547</c:v>
                </c:pt>
                <c:pt idx="387">
                  <c:v>9.5935000000000006</c:v>
                </c:pt>
                <c:pt idx="388">
                  <c:v>0</c:v>
                </c:pt>
                <c:pt idx="389">
                  <c:v>0</c:v>
                </c:pt>
                <c:pt idx="390">
                  <c:v>0</c:v>
                </c:pt>
                <c:pt idx="391">
                  <c:v>0</c:v>
                </c:pt>
                <c:pt idx="392">
                  <c:v>11.824</c:v>
                </c:pt>
                <c:pt idx="393">
                  <c:v>0</c:v>
                </c:pt>
                <c:pt idx="394">
                  <c:v>0</c:v>
                </c:pt>
                <c:pt idx="395">
                  <c:v>0</c:v>
                </c:pt>
                <c:pt idx="396">
                  <c:v>0</c:v>
                </c:pt>
                <c:pt idx="397">
                  <c:v>0</c:v>
                </c:pt>
                <c:pt idx="398">
                  <c:v>10.5952</c:v>
                </c:pt>
                <c:pt idx="399">
                  <c:v>10.653499999999999</c:v>
                </c:pt>
                <c:pt idx="400">
                  <c:v>11.7555</c:v>
                </c:pt>
                <c:pt idx="401">
                  <c:v>9.6105699999999992</c:v>
                </c:pt>
                <c:pt idx="402">
                  <c:v>0</c:v>
                </c:pt>
                <c:pt idx="403">
                  <c:v>0</c:v>
                </c:pt>
                <c:pt idx="404">
                  <c:v>10.722300000000001</c:v>
                </c:pt>
                <c:pt idx="405">
                  <c:v>10.0123</c:v>
                </c:pt>
                <c:pt idx="406">
                  <c:v>0</c:v>
                </c:pt>
                <c:pt idx="407">
                  <c:v>0</c:v>
                </c:pt>
                <c:pt idx="408">
                  <c:v>0</c:v>
                </c:pt>
                <c:pt idx="409">
                  <c:v>0</c:v>
                </c:pt>
                <c:pt idx="410">
                  <c:v>12.1402</c:v>
                </c:pt>
                <c:pt idx="411">
                  <c:v>9.5935000000000006</c:v>
                </c:pt>
                <c:pt idx="412">
                  <c:v>0</c:v>
                </c:pt>
                <c:pt idx="413">
                  <c:v>0</c:v>
                </c:pt>
                <c:pt idx="414">
                  <c:v>0</c:v>
                </c:pt>
                <c:pt idx="415">
                  <c:v>0</c:v>
                </c:pt>
                <c:pt idx="416">
                  <c:v>10.821999999999999</c:v>
                </c:pt>
                <c:pt idx="417">
                  <c:v>9.3939400000000006</c:v>
                </c:pt>
                <c:pt idx="418">
                  <c:v>0</c:v>
                </c:pt>
                <c:pt idx="419">
                  <c:v>0</c:v>
                </c:pt>
                <c:pt idx="420">
                  <c:v>0</c:v>
                </c:pt>
                <c:pt idx="421">
                  <c:v>0</c:v>
                </c:pt>
                <c:pt idx="422">
                  <c:v>11.6479</c:v>
                </c:pt>
                <c:pt idx="423">
                  <c:v>10.7278</c:v>
                </c:pt>
                <c:pt idx="424">
                  <c:v>10.3454</c:v>
                </c:pt>
                <c:pt idx="425">
                  <c:v>10.0052</c:v>
                </c:pt>
                <c:pt idx="426">
                  <c:v>0</c:v>
                </c:pt>
                <c:pt idx="427">
                  <c:v>0</c:v>
                </c:pt>
                <c:pt idx="428">
                  <c:v>10.7098</c:v>
                </c:pt>
                <c:pt idx="429">
                  <c:v>9.6666699999999999</c:v>
                </c:pt>
                <c:pt idx="430">
                  <c:v>0</c:v>
                </c:pt>
                <c:pt idx="431">
                  <c:v>0</c:v>
                </c:pt>
                <c:pt idx="432">
                  <c:v>0</c:v>
                </c:pt>
                <c:pt idx="433">
                  <c:v>0</c:v>
                </c:pt>
                <c:pt idx="434">
                  <c:v>10.6624</c:v>
                </c:pt>
                <c:pt idx="435">
                  <c:v>10</c:v>
                </c:pt>
                <c:pt idx="436">
                  <c:v>0</c:v>
                </c:pt>
                <c:pt idx="437">
                  <c:v>0</c:v>
                </c:pt>
                <c:pt idx="438">
                  <c:v>0</c:v>
                </c:pt>
                <c:pt idx="439">
                  <c:v>0</c:v>
                </c:pt>
                <c:pt idx="440">
                  <c:v>11.805099999999999</c:v>
                </c:pt>
                <c:pt idx="441">
                  <c:v>10.496499999999999</c:v>
                </c:pt>
                <c:pt idx="442">
                  <c:v>0</c:v>
                </c:pt>
                <c:pt idx="443">
                  <c:v>0</c:v>
                </c:pt>
                <c:pt idx="444">
                  <c:v>0</c:v>
                </c:pt>
                <c:pt idx="445">
                  <c:v>0</c:v>
                </c:pt>
                <c:pt idx="446">
                  <c:v>12.064500000000001</c:v>
                </c:pt>
                <c:pt idx="447">
                  <c:v>10.7569</c:v>
                </c:pt>
                <c:pt idx="448">
                  <c:v>10.4969</c:v>
                </c:pt>
                <c:pt idx="449">
                  <c:v>9.5479299999999991</c:v>
                </c:pt>
                <c:pt idx="450">
                  <c:v>0</c:v>
                </c:pt>
                <c:pt idx="451">
                  <c:v>0</c:v>
                </c:pt>
                <c:pt idx="452">
                  <c:v>10.821999999999999</c:v>
                </c:pt>
                <c:pt idx="453">
                  <c:v>9.4570699999999999</c:v>
                </c:pt>
                <c:pt idx="454">
                  <c:v>0</c:v>
                </c:pt>
                <c:pt idx="455">
                  <c:v>0</c:v>
                </c:pt>
                <c:pt idx="456">
                  <c:v>0</c:v>
                </c:pt>
                <c:pt idx="457">
                  <c:v>0</c:v>
                </c:pt>
                <c:pt idx="458">
                  <c:v>12.1547</c:v>
                </c:pt>
                <c:pt idx="459">
                  <c:v>9.5935000000000006</c:v>
                </c:pt>
                <c:pt idx="460">
                  <c:v>0</c:v>
                </c:pt>
                <c:pt idx="461">
                  <c:v>0</c:v>
                </c:pt>
                <c:pt idx="462">
                  <c:v>0</c:v>
                </c:pt>
                <c:pt idx="463">
                  <c:v>0</c:v>
                </c:pt>
                <c:pt idx="464">
                  <c:v>12.232100000000001</c:v>
                </c:pt>
                <c:pt idx="465">
                  <c:v>8.84009</c:v>
                </c:pt>
                <c:pt idx="466">
                  <c:v>0</c:v>
                </c:pt>
                <c:pt idx="467">
                  <c:v>0</c:v>
                </c:pt>
                <c:pt idx="468">
                  <c:v>0</c:v>
                </c:pt>
                <c:pt idx="469">
                  <c:v>0</c:v>
                </c:pt>
                <c:pt idx="470">
                  <c:v>12.064500000000001</c:v>
                </c:pt>
                <c:pt idx="471">
                  <c:v>10.3569</c:v>
                </c:pt>
                <c:pt idx="472">
                  <c:v>10.3454</c:v>
                </c:pt>
                <c:pt idx="473">
                  <c:v>10.002599999999999</c:v>
                </c:pt>
                <c:pt idx="474">
                  <c:v>0</c:v>
                </c:pt>
                <c:pt idx="475">
                  <c:v>11.5482</c:v>
                </c:pt>
                <c:pt idx="476">
                  <c:v>11.066700000000001</c:v>
                </c:pt>
                <c:pt idx="477">
                  <c:v>0</c:v>
                </c:pt>
                <c:pt idx="478">
                  <c:v>0</c:v>
                </c:pt>
                <c:pt idx="479">
                  <c:v>0</c:v>
                </c:pt>
                <c:pt idx="480">
                  <c:v>0</c:v>
                </c:pt>
                <c:pt idx="481">
                  <c:v>11.415800000000001</c:v>
                </c:pt>
                <c:pt idx="482">
                  <c:v>11.2418</c:v>
                </c:pt>
                <c:pt idx="483">
                  <c:v>0</c:v>
                </c:pt>
                <c:pt idx="484">
                  <c:v>0</c:v>
                </c:pt>
                <c:pt idx="485">
                  <c:v>0</c:v>
                </c:pt>
                <c:pt idx="486">
                  <c:v>0</c:v>
                </c:pt>
                <c:pt idx="487">
                  <c:v>12.3202</c:v>
                </c:pt>
                <c:pt idx="488">
                  <c:v>8.6936900000000001</c:v>
                </c:pt>
                <c:pt idx="489">
                  <c:v>0</c:v>
                </c:pt>
                <c:pt idx="490">
                  <c:v>0</c:v>
                </c:pt>
                <c:pt idx="491">
                  <c:v>0</c:v>
                </c:pt>
                <c:pt idx="492">
                  <c:v>0</c:v>
                </c:pt>
                <c:pt idx="493">
                  <c:v>12.134</c:v>
                </c:pt>
                <c:pt idx="494">
                  <c:v>0</c:v>
                </c:pt>
                <c:pt idx="495">
                  <c:v>0</c:v>
                </c:pt>
                <c:pt idx="496">
                  <c:v>0</c:v>
                </c:pt>
                <c:pt idx="497">
                  <c:v>0</c:v>
                </c:pt>
                <c:pt idx="498">
                  <c:v>0</c:v>
                </c:pt>
                <c:pt idx="499">
                  <c:v>12.2247</c:v>
                </c:pt>
                <c:pt idx="500">
                  <c:v>9.3333300000000001</c:v>
                </c:pt>
                <c:pt idx="501">
                  <c:v>0</c:v>
                </c:pt>
                <c:pt idx="502">
                  <c:v>0</c:v>
                </c:pt>
                <c:pt idx="503">
                  <c:v>0</c:v>
                </c:pt>
                <c:pt idx="504">
                  <c:v>0</c:v>
                </c:pt>
                <c:pt idx="505">
                  <c:v>12.210100000000001</c:v>
                </c:pt>
                <c:pt idx="506">
                  <c:v>9.3333300000000001</c:v>
                </c:pt>
                <c:pt idx="507">
                  <c:v>0</c:v>
                </c:pt>
                <c:pt idx="508">
                  <c:v>0</c:v>
                </c:pt>
                <c:pt idx="509">
                  <c:v>0</c:v>
                </c:pt>
                <c:pt idx="510">
                  <c:v>0</c:v>
                </c:pt>
                <c:pt idx="511">
                  <c:v>12.351800000000001</c:v>
                </c:pt>
                <c:pt idx="512">
                  <c:v>8.9529899999999998</c:v>
                </c:pt>
                <c:pt idx="513">
                  <c:v>0</c:v>
                </c:pt>
                <c:pt idx="514">
                  <c:v>0</c:v>
                </c:pt>
                <c:pt idx="515">
                  <c:v>0</c:v>
                </c:pt>
                <c:pt idx="516">
                  <c:v>0</c:v>
                </c:pt>
                <c:pt idx="517">
                  <c:v>10.653499999999999</c:v>
                </c:pt>
                <c:pt idx="518">
                  <c:v>10.62</c:v>
                </c:pt>
                <c:pt idx="519">
                  <c:v>12.1751</c:v>
                </c:pt>
                <c:pt idx="520">
                  <c:v>9.2573699999999999</c:v>
                </c:pt>
                <c:pt idx="521">
                  <c:v>0</c:v>
                </c:pt>
                <c:pt idx="522">
                  <c:v>0</c:v>
                </c:pt>
                <c:pt idx="523">
                  <c:v>12.210100000000001</c:v>
                </c:pt>
                <c:pt idx="524">
                  <c:v>9.3333300000000001</c:v>
                </c:pt>
                <c:pt idx="525">
                  <c:v>0</c:v>
                </c:pt>
                <c:pt idx="526">
                  <c:v>0</c:v>
                </c:pt>
                <c:pt idx="527">
                  <c:v>0</c:v>
                </c:pt>
                <c:pt idx="528">
                  <c:v>0</c:v>
                </c:pt>
                <c:pt idx="529">
                  <c:v>12.2247</c:v>
                </c:pt>
                <c:pt idx="530">
                  <c:v>9.2291699999999999</c:v>
                </c:pt>
                <c:pt idx="531">
                  <c:v>0</c:v>
                </c:pt>
                <c:pt idx="532">
                  <c:v>0</c:v>
                </c:pt>
                <c:pt idx="533">
                  <c:v>0</c:v>
                </c:pt>
                <c:pt idx="534">
                  <c:v>0</c:v>
                </c:pt>
                <c:pt idx="535">
                  <c:v>12.2247</c:v>
                </c:pt>
                <c:pt idx="536">
                  <c:v>9.3333300000000001</c:v>
                </c:pt>
                <c:pt idx="537">
                  <c:v>0</c:v>
                </c:pt>
                <c:pt idx="538">
                  <c:v>0</c:v>
                </c:pt>
                <c:pt idx="539">
                  <c:v>0</c:v>
                </c:pt>
                <c:pt idx="540">
                  <c:v>0</c:v>
                </c:pt>
                <c:pt idx="541">
                  <c:v>11.7173</c:v>
                </c:pt>
                <c:pt idx="542">
                  <c:v>10.280900000000001</c:v>
                </c:pt>
                <c:pt idx="543">
                  <c:v>10.332599999999999</c:v>
                </c:pt>
                <c:pt idx="544">
                  <c:v>10.6289</c:v>
                </c:pt>
                <c:pt idx="545">
                  <c:v>14.583299999999999</c:v>
                </c:pt>
                <c:pt idx="546">
                  <c:v>0</c:v>
                </c:pt>
                <c:pt idx="547">
                  <c:v>10.821999999999999</c:v>
                </c:pt>
                <c:pt idx="548">
                  <c:v>9.4570699999999999</c:v>
                </c:pt>
                <c:pt idx="549">
                  <c:v>0</c:v>
                </c:pt>
                <c:pt idx="550">
                  <c:v>0</c:v>
                </c:pt>
                <c:pt idx="551">
                  <c:v>0</c:v>
                </c:pt>
                <c:pt idx="552">
                  <c:v>0</c:v>
                </c:pt>
                <c:pt idx="553">
                  <c:v>10.722300000000001</c:v>
                </c:pt>
                <c:pt idx="554">
                  <c:v>9.6666699999999999</c:v>
                </c:pt>
                <c:pt idx="555">
                  <c:v>0</c:v>
                </c:pt>
                <c:pt idx="556">
                  <c:v>0</c:v>
                </c:pt>
                <c:pt idx="557">
                  <c:v>0</c:v>
                </c:pt>
                <c:pt idx="558">
                  <c:v>0</c:v>
                </c:pt>
                <c:pt idx="559">
                  <c:v>11.824</c:v>
                </c:pt>
                <c:pt idx="560">
                  <c:v>10.161</c:v>
                </c:pt>
                <c:pt idx="561">
                  <c:v>0</c:v>
                </c:pt>
                <c:pt idx="562">
                  <c:v>0</c:v>
                </c:pt>
                <c:pt idx="563">
                  <c:v>0</c:v>
                </c:pt>
                <c:pt idx="564">
                  <c:v>10.653499999999999</c:v>
                </c:pt>
                <c:pt idx="565">
                  <c:v>10.6799</c:v>
                </c:pt>
                <c:pt idx="566">
                  <c:v>12.12</c:v>
                </c:pt>
                <c:pt idx="567">
                  <c:v>9.2494300000000003</c:v>
                </c:pt>
                <c:pt idx="568">
                  <c:v>0</c:v>
                </c:pt>
                <c:pt idx="569">
                  <c:v>0</c:v>
                </c:pt>
                <c:pt idx="570">
                  <c:v>12.3017</c:v>
                </c:pt>
                <c:pt idx="571">
                  <c:v>8.7719299999999993</c:v>
                </c:pt>
                <c:pt idx="572">
                  <c:v>0</c:v>
                </c:pt>
                <c:pt idx="573">
                  <c:v>0</c:v>
                </c:pt>
                <c:pt idx="574">
                  <c:v>0</c:v>
                </c:pt>
                <c:pt idx="575">
                  <c:v>0</c:v>
                </c:pt>
                <c:pt idx="576">
                  <c:v>11.824</c:v>
                </c:pt>
                <c:pt idx="577">
                  <c:v>10.0741</c:v>
                </c:pt>
                <c:pt idx="578">
                  <c:v>0</c:v>
                </c:pt>
                <c:pt idx="579">
                  <c:v>0</c:v>
                </c:pt>
                <c:pt idx="580">
                  <c:v>0</c:v>
                </c:pt>
                <c:pt idx="581">
                  <c:v>0</c:v>
                </c:pt>
                <c:pt idx="582">
                  <c:v>11.890700000000001</c:v>
                </c:pt>
                <c:pt idx="583">
                  <c:v>10.161</c:v>
                </c:pt>
                <c:pt idx="584">
                  <c:v>0</c:v>
                </c:pt>
                <c:pt idx="585">
                  <c:v>0</c:v>
                </c:pt>
                <c:pt idx="586">
                  <c:v>0</c:v>
                </c:pt>
                <c:pt idx="587">
                  <c:v>0</c:v>
                </c:pt>
                <c:pt idx="588">
                  <c:v>11.7173</c:v>
                </c:pt>
                <c:pt idx="589">
                  <c:v>10.3454</c:v>
                </c:pt>
                <c:pt idx="590">
                  <c:v>10.2721</c:v>
                </c:pt>
                <c:pt idx="591">
                  <c:v>12.279299999999999</c:v>
                </c:pt>
                <c:pt idx="592">
                  <c:v>8.3928600000000007</c:v>
                </c:pt>
                <c:pt idx="593">
                  <c:v>0</c:v>
                </c:pt>
                <c:pt idx="594">
                  <c:v>12.1547</c:v>
                </c:pt>
                <c:pt idx="595">
                  <c:v>0</c:v>
                </c:pt>
                <c:pt idx="596">
                  <c:v>0</c:v>
                </c:pt>
                <c:pt idx="597">
                  <c:v>0</c:v>
                </c:pt>
                <c:pt idx="598">
                  <c:v>0</c:v>
                </c:pt>
                <c:pt idx="599">
                  <c:v>0</c:v>
                </c:pt>
                <c:pt idx="600">
                  <c:v>12.210100000000001</c:v>
                </c:pt>
                <c:pt idx="601">
                  <c:v>9.3333300000000001</c:v>
                </c:pt>
                <c:pt idx="602">
                  <c:v>0</c:v>
                </c:pt>
                <c:pt idx="603">
                  <c:v>0</c:v>
                </c:pt>
                <c:pt idx="604">
                  <c:v>0</c:v>
                </c:pt>
                <c:pt idx="605">
                  <c:v>0</c:v>
                </c:pt>
                <c:pt idx="606">
                  <c:v>11.8589</c:v>
                </c:pt>
                <c:pt idx="607">
                  <c:v>10.4078</c:v>
                </c:pt>
                <c:pt idx="608">
                  <c:v>0</c:v>
                </c:pt>
                <c:pt idx="609">
                  <c:v>0</c:v>
                </c:pt>
                <c:pt idx="610">
                  <c:v>0</c:v>
                </c:pt>
                <c:pt idx="611">
                  <c:v>0</c:v>
                </c:pt>
                <c:pt idx="612">
                  <c:v>10.653499999999999</c:v>
                </c:pt>
                <c:pt idx="613">
                  <c:v>12.1751</c:v>
                </c:pt>
                <c:pt idx="614">
                  <c:v>10.4323</c:v>
                </c:pt>
                <c:pt idx="615">
                  <c:v>9.5479299999999991</c:v>
                </c:pt>
                <c:pt idx="616">
                  <c:v>0</c:v>
                </c:pt>
                <c:pt idx="617">
                  <c:v>0</c:v>
                </c:pt>
                <c:pt idx="618">
                  <c:v>12.1402</c:v>
                </c:pt>
                <c:pt idx="619">
                  <c:v>9.5935000000000006</c:v>
                </c:pt>
                <c:pt idx="620">
                  <c:v>0</c:v>
                </c:pt>
                <c:pt idx="621">
                  <c:v>0</c:v>
                </c:pt>
                <c:pt idx="622">
                  <c:v>0</c:v>
                </c:pt>
                <c:pt idx="623">
                  <c:v>0</c:v>
                </c:pt>
                <c:pt idx="624">
                  <c:v>12.2247</c:v>
                </c:pt>
                <c:pt idx="625">
                  <c:v>9.2291699999999999</c:v>
                </c:pt>
                <c:pt idx="626">
                  <c:v>0</c:v>
                </c:pt>
                <c:pt idx="627">
                  <c:v>0</c:v>
                </c:pt>
                <c:pt idx="628">
                  <c:v>0</c:v>
                </c:pt>
                <c:pt idx="629">
                  <c:v>0</c:v>
                </c:pt>
                <c:pt idx="630">
                  <c:v>11.735099999999999</c:v>
                </c:pt>
                <c:pt idx="631">
                  <c:v>10.6944</c:v>
                </c:pt>
                <c:pt idx="632">
                  <c:v>0</c:v>
                </c:pt>
                <c:pt idx="633">
                  <c:v>0</c:v>
                </c:pt>
                <c:pt idx="634">
                  <c:v>0</c:v>
                </c:pt>
                <c:pt idx="635">
                  <c:v>0</c:v>
                </c:pt>
                <c:pt idx="636">
                  <c:v>11.7173</c:v>
                </c:pt>
                <c:pt idx="637">
                  <c:v>10.7325</c:v>
                </c:pt>
                <c:pt idx="638">
                  <c:v>10.6723</c:v>
                </c:pt>
                <c:pt idx="639">
                  <c:v>9.6158000000000001</c:v>
                </c:pt>
                <c:pt idx="640">
                  <c:v>0</c:v>
                </c:pt>
                <c:pt idx="641">
                  <c:v>0</c:v>
                </c:pt>
                <c:pt idx="642">
                  <c:v>10.761799999999999</c:v>
                </c:pt>
                <c:pt idx="643">
                  <c:v>9.7671600000000005</c:v>
                </c:pt>
                <c:pt idx="644">
                  <c:v>0</c:v>
                </c:pt>
                <c:pt idx="645">
                  <c:v>0</c:v>
                </c:pt>
                <c:pt idx="646">
                  <c:v>0</c:v>
                </c:pt>
                <c:pt idx="647">
                  <c:v>0</c:v>
                </c:pt>
                <c:pt idx="648">
                  <c:v>10.722300000000001</c:v>
                </c:pt>
                <c:pt idx="649">
                  <c:v>9.6666699999999999</c:v>
                </c:pt>
                <c:pt idx="650">
                  <c:v>0</c:v>
                </c:pt>
                <c:pt idx="651">
                  <c:v>0</c:v>
                </c:pt>
                <c:pt idx="652">
                  <c:v>0</c:v>
                </c:pt>
                <c:pt idx="653">
                  <c:v>11.824</c:v>
                </c:pt>
                <c:pt idx="654">
                  <c:v>10.161</c:v>
                </c:pt>
                <c:pt idx="655">
                  <c:v>0</c:v>
                </c:pt>
                <c:pt idx="656">
                  <c:v>0</c:v>
                </c:pt>
                <c:pt idx="657">
                  <c:v>0</c:v>
                </c:pt>
                <c:pt idx="658">
                  <c:v>0</c:v>
                </c:pt>
                <c:pt idx="659">
                  <c:v>10.653499999999999</c:v>
                </c:pt>
                <c:pt idx="660">
                  <c:v>12.1751</c:v>
                </c:pt>
                <c:pt idx="661">
                  <c:v>10.500299999999999</c:v>
                </c:pt>
                <c:pt idx="662">
                  <c:v>9.4729600000000005</c:v>
                </c:pt>
                <c:pt idx="663">
                  <c:v>0</c:v>
                </c:pt>
                <c:pt idx="664">
                  <c:v>0</c:v>
                </c:pt>
                <c:pt idx="665">
                  <c:v>11.959199999999999</c:v>
                </c:pt>
                <c:pt idx="666">
                  <c:v>9.8484800000000003</c:v>
                </c:pt>
                <c:pt idx="667">
                  <c:v>0</c:v>
                </c:pt>
                <c:pt idx="668">
                  <c:v>0</c:v>
                </c:pt>
                <c:pt idx="669">
                  <c:v>0</c:v>
                </c:pt>
                <c:pt idx="670">
                  <c:v>0</c:v>
                </c:pt>
                <c:pt idx="671">
                  <c:v>12.232100000000001</c:v>
                </c:pt>
                <c:pt idx="672">
                  <c:v>8.7719299999999993</c:v>
                </c:pt>
                <c:pt idx="673">
                  <c:v>0</c:v>
                </c:pt>
                <c:pt idx="674">
                  <c:v>0</c:v>
                </c:pt>
                <c:pt idx="675">
                  <c:v>0</c:v>
                </c:pt>
                <c:pt idx="676">
                  <c:v>0</c:v>
                </c:pt>
                <c:pt idx="677">
                  <c:v>11.959199999999999</c:v>
                </c:pt>
                <c:pt idx="678">
                  <c:v>9.9321699999999993</c:v>
                </c:pt>
                <c:pt idx="679">
                  <c:v>0</c:v>
                </c:pt>
                <c:pt idx="680">
                  <c:v>0</c:v>
                </c:pt>
                <c:pt idx="681">
                  <c:v>0</c:v>
                </c:pt>
                <c:pt idx="682">
                  <c:v>0</c:v>
                </c:pt>
              </c:numCache>
            </c:numRef>
          </c:val>
          <c:smooth val="0"/>
        </c:ser>
        <c:ser>
          <c:idx val="0"/>
          <c:order val="1"/>
          <c:tx>
            <c:v>Multicast with Background</c:v>
          </c:tx>
          <c:spPr>
            <a:ln w="19050">
              <a:solidFill>
                <a:srgbClr val="00CC00"/>
              </a:solidFill>
            </a:ln>
          </c:spPr>
          <c:marker>
            <c:symbol val="none"/>
          </c:marker>
          <c:cat>
            <c:numRef>
              <c:f>'Bit Rate without Error'!$AF$507:$AF$1188</c:f>
              <c:numCache>
                <c:formatCode>General</c:formatCode>
                <c:ptCount val="682"/>
                <c:pt idx="0">
                  <c:v>506</c:v>
                </c:pt>
                <c:pt idx="1">
                  <c:v>507</c:v>
                </c:pt>
                <c:pt idx="2">
                  <c:v>508</c:v>
                </c:pt>
                <c:pt idx="3">
                  <c:v>509</c:v>
                </c:pt>
                <c:pt idx="4">
                  <c:v>510</c:v>
                </c:pt>
                <c:pt idx="5">
                  <c:v>511</c:v>
                </c:pt>
                <c:pt idx="6">
                  <c:v>512</c:v>
                </c:pt>
                <c:pt idx="7">
                  <c:v>513</c:v>
                </c:pt>
                <c:pt idx="8">
                  <c:v>514</c:v>
                </c:pt>
                <c:pt idx="9">
                  <c:v>515</c:v>
                </c:pt>
                <c:pt idx="10">
                  <c:v>516</c:v>
                </c:pt>
                <c:pt idx="11">
                  <c:v>517</c:v>
                </c:pt>
                <c:pt idx="12">
                  <c:v>518</c:v>
                </c:pt>
                <c:pt idx="13">
                  <c:v>519</c:v>
                </c:pt>
                <c:pt idx="14">
                  <c:v>520</c:v>
                </c:pt>
                <c:pt idx="15">
                  <c:v>521</c:v>
                </c:pt>
                <c:pt idx="16">
                  <c:v>522</c:v>
                </c:pt>
                <c:pt idx="17">
                  <c:v>523</c:v>
                </c:pt>
                <c:pt idx="18">
                  <c:v>524</c:v>
                </c:pt>
                <c:pt idx="19">
                  <c:v>525</c:v>
                </c:pt>
                <c:pt idx="20">
                  <c:v>526</c:v>
                </c:pt>
                <c:pt idx="21">
                  <c:v>527</c:v>
                </c:pt>
                <c:pt idx="22">
                  <c:v>528</c:v>
                </c:pt>
                <c:pt idx="23">
                  <c:v>529</c:v>
                </c:pt>
                <c:pt idx="24">
                  <c:v>530</c:v>
                </c:pt>
                <c:pt idx="25">
                  <c:v>531</c:v>
                </c:pt>
                <c:pt idx="26">
                  <c:v>532</c:v>
                </c:pt>
                <c:pt idx="27">
                  <c:v>533</c:v>
                </c:pt>
                <c:pt idx="28">
                  <c:v>534</c:v>
                </c:pt>
                <c:pt idx="29">
                  <c:v>535</c:v>
                </c:pt>
                <c:pt idx="30">
                  <c:v>536</c:v>
                </c:pt>
                <c:pt idx="31">
                  <c:v>537</c:v>
                </c:pt>
                <c:pt idx="32">
                  <c:v>538</c:v>
                </c:pt>
                <c:pt idx="33">
                  <c:v>539</c:v>
                </c:pt>
                <c:pt idx="34">
                  <c:v>540</c:v>
                </c:pt>
                <c:pt idx="35">
                  <c:v>541</c:v>
                </c:pt>
                <c:pt idx="36">
                  <c:v>542</c:v>
                </c:pt>
                <c:pt idx="37">
                  <c:v>543</c:v>
                </c:pt>
                <c:pt idx="38">
                  <c:v>544</c:v>
                </c:pt>
                <c:pt idx="39">
                  <c:v>545</c:v>
                </c:pt>
                <c:pt idx="40">
                  <c:v>546</c:v>
                </c:pt>
                <c:pt idx="41">
                  <c:v>547</c:v>
                </c:pt>
                <c:pt idx="42">
                  <c:v>548</c:v>
                </c:pt>
                <c:pt idx="43">
                  <c:v>549</c:v>
                </c:pt>
                <c:pt idx="44">
                  <c:v>550</c:v>
                </c:pt>
                <c:pt idx="45">
                  <c:v>551</c:v>
                </c:pt>
                <c:pt idx="46">
                  <c:v>552</c:v>
                </c:pt>
                <c:pt idx="47">
                  <c:v>553</c:v>
                </c:pt>
                <c:pt idx="48">
                  <c:v>554</c:v>
                </c:pt>
                <c:pt idx="49">
                  <c:v>555</c:v>
                </c:pt>
                <c:pt idx="50">
                  <c:v>556</c:v>
                </c:pt>
                <c:pt idx="51">
                  <c:v>557</c:v>
                </c:pt>
                <c:pt idx="52">
                  <c:v>558</c:v>
                </c:pt>
                <c:pt idx="53">
                  <c:v>559</c:v>
                </c:pt>
                <c:pt idx="54">
                  <c:v>560</c:v>
                </c:pt>
                <c:pt idx="55">
                  <c:v>561</c:v>
                </c:pt>
                <c:pt idx="56">
                  <c:v>562</c:v>
                </c:pt>
                <c:pt idx="57">
                  <c:v>563</c:v>
                </c:pt>
                <c:pt idx="58">
                  <c:v>564</c:v>
                </c:pt>
                <c:pt idx="59">
                  <c:v>565</c:v>
                </c:pt>
                <c:pt idx="60">
                  <c:v>566</c:v>
                </c:pt>
                <c:pt idx="61">
                  <c:v>567</c:v>
                </c:pt>
                <c:pt idx="62">
                  <c:v>568</c:v>
                </c:pt>
                <c:pt idx="63">
                  <c:v>569</c:v>
                </c:pt>
                <c:pt idx="64">
                  <c:v>570</c:v>
                </c:pt>
                <c:pt idx="65">
                  <c:v>571</c:v>
                </c:pt>
                <c:pt idx="66">
                  <c:v>572</c:v>
                </c:pt>
                <c:pt idx="67">
                  <c:v>573</c:v>
                </c:pt>
                <c:pt idx="68">
                  <c:v>574</c:v>
                </c:pt>
                <c:pt idx="69">
                  <c:v>575</c:v>
                </c:pt>
                <c:pt idx="70">
                  <c:v>576</c:v>
                </c:pt>
                <c:pt idx="71">
                  <c:v>577</c:v>
                </c:pt>
                <c:pt idx="72">
                  <c:v>578</c:v>
                </c:pt>
                <c:pt idx="73">
                  <c:v>579</c:v>
                </c:pt>
                <c:pt idx="74">
                  <c:v>580</c:v>
                </c:pt>
                <c:pt idx="75">
                  <c:v>581</c:v>
                </c:pt>
                <c:pt idx="76">
                  <c:v>582</c:v>
                </c:pt>
                <c:pt idx="77">
                  <c:v>583</c:v>
                </c:pt>
                <c:pt idx="78">
                  <c:v>584</c:v>
                </c:pt>
                <c:pt idx="79">
                  <c:v>585</c:v>
                </c:pt>
                <c:pt idx="80">
                  <c:v>586</c:v>
                </c:pt>
                <c:pt idx="81">
                  <c:v>587</c:v>
                </c:pt>
                <c:pt idx="82">
                  <c:v>588</c:v>
                </c:pt>
                <c:pt idx="83">
                  <c:v>589</c:v>
                </c:pt>
                <c:pt idx="84">
                  <c:v>590</c:v>
                </c:pt>
                <c:pt idx="85">
                  <c:v>591</c:v>
                </c:pt>
                <c:pt idx="86">
                  <c:v>592</c:v>
                </c:pt>
                <c:pt idx="87">
                  <c:v>593</c:v>
                </c:pt>
                <c:pt idx="88">
                  <c:v>594</c:v>
                </c:pt>
                <c:pt idx="89">
                  <c:v>595</c:v>
                </c:pt>
                <c:pt idx="90">
                  <c:v>596</c:v>
                </c:pt>
                <c:pt idx="91">
                  <c:v>597</c:v>
                </c:pt>
                <c:pt idx="92">
                  <c:v>598</c:v>
                </c:pt>
                <c:pt idx="93">
                  <c:v>599</c:v>
                </c:pt>
                <c:pt idx="94">
                  <c:v>600</c:v>
                </c:pt>
                <c:pt idx="95">
                  <c:v>601</c:v>
                </c:pt>
                <c:pt idx="96">
                  <c:v>602</c:v>
                </c:pt>
                <c:pt idx="97">
                  <c:v>603</c:v>
                </c:pt>
                <c:pt idx="98">
                  <c:v>604</c:v>
                </c:pt>
                <c:pt idx="99">
                  <c:v>605</c:v>
                </c:pt>
                <c:pt idx="100">
                  <c:v>606</c:v>
                </c:pt>
                <c:pt idx="101">
                  <c:v>607</c:v>
                </c:pt>
                <c:pt idx="102">
                  <c:v>608</c:v>
                </c:pt>
                <c:pt idx="103">
                  <c:v>609</c:v>
                </c:pt>
                <c:pt idx="104">
                  <c:v>610</c:v>
                </c:pt>
                <c:pt idx="105">
                  <c:v>611</c:v>
                </c:pt>
                <c:pt idx="106">
                  <c:v>612</c:v>
                </c:pt>
                <c:pt idx="107">
                  <c:v>613</c:v>
                </c:pt>
                <c:pt idx="108">
                  <c:v>614</c:v>
                </c:pt>
                <c:pt idx="109">
                  <c:v>615</c:v>
                </c:pt>
                <c:pt idx="110">
                  <c:v>616</c:v>
                </c:pt>
                <c:pt idx="111">
                  <c:v>617</c:v>
                </c:pt>
                <c:pt idx="112">
                  <c:v>618</c:v>
                </c:pt>
                <c:pt idx="113">
                  <c:v>619</c:v>
                </c:pt>
                <c:pt idx="114">
                  <c:v>620</c:v>
                </c:pt>
                <c:pt idx="115">
                  <c:v>621</c:v>
                </c:pt>
                <c:pt idx="116">
                  <c:v>622</c:v>
                </c:pt>
                <c:pt idx="117">
                  <c:v>623</c:v>
                </c:pt>
                <c:pt idx="118">
                  <c:v>624</c:v>
                </c:pt>
                <c:pt idx="119">
                  <c:v>625</c:v>
                </c:pt>
                <c:pt idx="120">
                  <c:v>626</c:v>
                </c:pt>
                <c:pt idx="121">
                  <c:v>627</c:v>
                </c:pt>
                <c:pt idx="122">
                  <c:v>628</c:v>
                </c:pt>
                <c:pt idx="123">
                  <c:v>629</c:v>
                </c:pt>
                <c:pt idx="124">
                  <c:v>630</c:v>
                </c:pt>
                <c:pt idx="125">
                  <c:v>631</c:v>
                </c:pt>
                <c:pt idx="126">
                  <c:v>632</c:v>
                </c:pt>
                <c:pt idx="127">
                  <c:v>633</c:v>
                </c:pt>
                <c:pt idx="128">
                  <c:v>634</c:v>
                </c:pt>
                <c:pt idx="129">
                  <c:v>635</c:v>
                </c:pt>
                <c:pt idx="130">
                  <c:v>636</c:v>
                </c:pt>
                <c:pt idx="131">
                  <c:v>637</c:v>
                </c:pt>
                <c:pt idx="132">
                  <c:v>638</c:v>
                </c:pt>
                <c:pt idx="133">
                  <c:v>639</c:v>
                </c:pt>
                <c:pt idx="134">
                  <c:v>640</c:v>
                </c:pt>
                <c:pt idx="135">
                  <c:v>641</c:v>
                </c:pt>
                <c:pt idx="136">
                  <c:v>642</c:v>
                </c:pt>
                <c:pt idx="137">
                  <c:v>643</c:v>
                </c:pt>
                <c:pt idx="138">
                  <c:v>644</c:v>
                </c:pt>
                <c:pt idx="139">
                  <c:v>645</c:v>
                </c:pt>
                <c:pt idx="140">
                  <c:v>646</c:v>
                </c:pt>
                <c:pt idx="141">
                  <c:v>647</c:v>
                </c:pt>
                <c:pt idx="142">
                  <c:v>648</c:v>
                </c:pt>
                <c:pt idx="143">
                  <c:v>649</c:v>
                </c:pt>
                <c:pt idx="144">
                  <c:v>650</c:v>
                </c:pt>
                <c:pt idx="145">
                  <c:v>651</c:v>
                </c:pt>
                <c:pt idx="146">
                  <c:v>652</c:v>
                </c:pt>
                <c:pt idx="147">
                  <c:v>653</c:v>
                </c:pt>
                <c:pt idx="148">
                  <c:v>654</c:v>
                </c:pt>
                <c:pt idx="149">
                  <c:v>655</c:v>
                </c:pt>
                <c:pt idx="150">
                  <c:v>656</c:v>
                </c:pt>
                <c:pt idx="151">
                  <c:v>657</c:v>
                </c:pt>
                <c:pt idx="152">
                  <c:v>658</c:v>
                </c:pt>
                <c:pt idx="153">
                  <c:v>659</c:v>
                </c:pt>
                <c:pt idx="154">
                  <c:v>660</c:v>
                </c:pt>
                <c:pt idx="155">
                  <c:v>661</c:v>
                </c:pt>
                <c:pt idx="156">
                  <c:v>662</c:v>
                </c:pt>
                <c:pt idx="157">
                  <c:v>663</c:v>
                </c:pt>
                <c:pt idx="158">
                  <c:v>664</c:v>
                </c:pt>
                <c:pt idx="159">
                  <c:v>665</c:v>
                </c:pt>
                <c:pt idx="160">
                  <c:v>666</c:v>
                </c:pt>
                <c:pt idx="161">
                  <c:v>667</c:v>
                </c:pt>
                <c:pt idx="162">
                  <c:v>668</c:v>
                </c:pt>
                <c:pt idx="163">
                  <c:v>669</c:v>
                </c:pt>
                <c:pt idx="164">
                  <c:v>670</c:v>
                </c:pt>
                <c:pt idx="165">
                  <c:v>671</c:v>
                </c:pt>
                <c:pt idx="166">
                  <c:v>672</c:v>
                </c:pt>
                <c:pt idx="167">
                  <c:v>673</c:v>
                </c:pt>
                <c:pt idx="168">
                  <c:v>674</c:v>
                </c:pt>
                <c:pt idx="169">
                  <c:v>675</c:v>
                </c:pt>
                <c:pt idx="170">
                  <c:v>676</c:v>
                </c:pt>
                <c:pt idx="171">
                  <c:v>677</c:v>
                </c:pt>
                <c:pt idx="172">
                  <c:v>678</c:v>
                </c:pt>
                <c:pt idx="173">
                  <c:v>679</c:v>
                </c:pt>
                <c:pt idx="174">
                  <c:v>680</c:v>
                </c:pt>
                <c:pt idx="175">
                  <c:v>681</c:v>
                </c:pt>
                <c:pt idx="176">
                  <c:v>682</c:v>
                </c:pt>
                <c:pt idx="177">
                  <c:v>683</c:v>
                </c:pt>
                <c:pt idx="178">
                  <c:v>684</c:v>
                </c:pt>
                <c:pt idx="179">
                  <c:v>685</c:v>
                </c:pt>
                <c:pt idx="180">
                  <c:v>686</c:v>
                </c:pt>
                <c:pt idx="181">
                  <c:v>687</c:v>
                </c:pt>
                <c:pt idx="182">
                  <c:v>688</c:v>
                </c:pt>
                <c:pt idx="183">
                  <c:v>689</c:v>
                </c:pt>
                <c:pt idx="184">
                  <c:v>690</c:v>
                </c:pt>
                <c:pt idx="185">
                  <c:v>691</c:v>
                </c:pt>
                <c:pt idx="186">
                  <c:v>692</c:v>
                </c:pt>
                <c:pt idx="187">
                  <c:v>693</c:v>
                </c:pt>
                <c:pt idx="188">
                  <c:v>694</c:v>
                </c:pt>
                <c:pt idx="189">
                  <c:v>695</c:v>
                </c:pt>
                <c:pt idx="190">
                  <c:v>696</c:v>
                </c:pt>
                <c:pt idx="191">
                  <c:v>697</c:v>
                </c:pt>
                <c:pt idx="192">
                  <c:v>698</c:v>
                </c:pt>
                <c:pt idx="193">
                  <c:v>699</c:v>
                </c:pt>
                <c:pt idx="194">
                  <c:v>700</c:v>
                </c:pt>
                <c:pt idx="195">
                  <c:v>701</c:v>
                </c:pt>
                <c:pt idx="196">
                  <c:v>702</c:v>
                </c:pt>
                <c:pt idx="197">
                  <c:v>703</c:v>
                </c:pt>
                <c:pt idx="198">
                  <c:v>704</c:v>
                </c:pt>
                <c:pt idx="199">
                  <c:v>705</c:v>
                </c:pt>
                <c:pt idx="200">
                  <c:v>706</c:v>
                </c:pt>
                <c:pt idx="201">
                  <c:v>707</c:v>
                </c:pt>
                <c:pt idx="202">
                  <c:v>708</c:v>
                </c:pt>
                <c:pt idx="203">
                  <c:v>709</c:v>
                </c:pt>
                <c:pt idx="204">
                  <c:v>710</c:v>
                </c:pt>
                <c:pt idx="205">
                  <c:v>711</c:v>
                </c:pt>
                <c:pt idx="206">
                  <c:v>712</c:v>
                </c:pt>
                <c:pt idx="207">
                  <c:v>713</c:v>
                </c:pt>
                <c:pt idx="208">
                  <c:v>714</c:v>
                </c:pt>
                <c:pt idx="209">
                  <c:v>715</c:v>
                </c:pt>
                <c:pt idx="210">
                  <c:v>716</c:v>
                </c:pt>
                <c:pt idx="211">
                  <c:v>717</c:v>
                </c:pt>
                <c:pt idx="212">
                  <c:v>718</c:v>
                </c:pt>
                <c:pt idx="213">
                  <c:v>719</c:v>
                </c:pt>
                <c:pt idx="214">
                  <c:v>720</c:v>
                </c:pt>
                <c:pt idx="215">
                  <c:v>721</c:v>
                </c:pt>
                <c:pt idx="216">
                  <c:v>722</c:v>
                </c:pt>
                <c:pt idx="217">
                  <c:v>723</c:v>
                </c:pt>
                <c:pt idx="218">
                  <c:v>724</c:v>
                </c:pt>
                <c:pt idx="219">
                  <c:v>725</c:v>
                </c:pt>
                <c:pt idx="220">
                  <c:v>726</c:v>
                </c:pt>
                <c:pt idx="221">
                  <c:v>727</c:v>
                </c:pt>
                <c:pt idx="222">
                  <c:v>728</c:v>
                </c:pt>
                <c:pt idx="223">
                  <c:v>729</c:v>
                </c:pt>
                <c:pt idx="224">
                  <c:v>730</c:v>
                </c:pt>
                <c:pt idx="225">
                  <c:v>731</c:v>
                </c:pt>
                <c:pt idx="226">
                  <c:v>732</c:v>
                </c:pt>
                <c:pt idx="227">
                  <c:v>733</c:v>
                </c:pt>
                <c:pt idx="228">
                  <c:v>734</c:v>
                </c:pt>
                <c:pt idx="229">
                  <c:v>735</c:v>
                </c:pt>
                <c:pt idx="230">
                  <c:v>736</c:v>
                </c:pt>
                <c:pt idx="231">
                  <c:v>737</c:v>
                </c:pt>
                <c:pt idx="232">
                  <c:v>738</c:v>
                </c:pt>
                <c:pt idx="233">
                  <c:v>739</c:v>
                </c:pt>
                <c:pt idx="234">
                  <c:v>740</c:v>
                </c:pt>
                <c:pt idx="235">
                  <c:v>741</c:v>
                </c:pt>
                <c:pt idx="236">
                  <c:v>742</c:v>
                </c:pt>
                <c:pt idx="237">
                  <c:v>743</c:v>
                </c:pt>
                <c:pt idx="238">
                  <c:v>744</c:v>
                </c:pt>
                <c:pt idx="239">
                  <c:v>745</c:v>
                </c:pt>
                <c:pt idx="240">
                  <c:v>746</c:v>
                </c:pt>
                <c:pt idx="241">
                  <c:v>747</c:v>
                </c:pt>
                <c:pt idx="242">
                  <c:v>748</c:v>
                </c:pt>
                <c:pt idx="243">
                  <c:v>749</c:v>
                </c:pt>
                <c:pt idx="244">
                  <c:v>750</c:v>
                </c:pt>
                <c:pt idx="245">
                  <c:v>751</c:v>
                </c:pt>
                <c:pt idx="246">
                  <c:v>752</c:v>
                </c:pt>
                <c:pt idx="247">
                  <c:v>753</c:v>
                </c:pt>
                <c:pt idx="248">
                  <c:v>754</c:v>
                </c:pt>
                <c:pt idx="249">
                  <c:v>755</c:v>
                </c:pt>
                <c:pt idx="250">
                  <c:v>756</c:v>
                </c:pt>
                <c:pt idx="251">
                  <c:v>757</c:v>
                </c:pt>
                <c:pt idx="252">
                  <c:v>758</c:v>
                </c:pt>
                <c:pt idx="253">
                  <c:v>759</c:v>
                </c:pt>
                <c:pt idx="254">
                  <c:v>760</c:v>
                </c:pt>
                <c:pt idx="255">
                  <c:v>761</c:v>
                </c:pt>
                <c:pt idx="256">
                  <c:v>762</c:v>
                </c:pt>
                <c:pt idx="257">
                  <c:v>763</c:v>
                </c:pt>
                <c:pt idx="258">
                  <c:v>764</c:v>
                </c:pt>
                <c:pt idx="259">
                  <c:v>765</c:v>
                </c:pt>
                <c:pt idx="260">
                  <c:v>766</c:v>
                </c:pt>
                <c:pt idx="261">
                  <c:v>767</c:v>
                </c:pt>
                <c:pt idx="262">
                  <c:v>768</c:v>
                </c:pt>
                <c:pt idx="263">
                  <c:v>769</c:v>
                </c:pt>
                <c:pt idx="264">
                  <c:v>770</c:v>
                </c:pt>
                <c:pt idx="265">
                  <c:v>771</c:v>
                </c:pt>
                <c:pt idx="266">
                  <c:v>772</c:v>
                </c:pt>
                <c:pt idx="267">
                  <c:v>773</c:v>
                </c:pt>
                <c:pt idx="268">
                  <c:v>774</c:v>
                </c:pt>
                <c:pt idx="269">
                  <c:v>775</c:v>
                </c:pt>
                <c:pt idx="270">
                  <c:v>776</c:v>
                </c:pt>
                <c:pt idx="271">
                  <c:v>777</c:v>
                </c:pt>
                <c:pt idx="272">
                  <c:v>778</c:v>
                </c:pt>
                <c:pt idx="273">
                  <c:v>779</c:v>
                </c:pt>
                <c:pt idx="274">
                  <c:v>780</c:v>
                </c:pt>
                <c:pt idx="275">
                  <c:v>781</c:v>
                </c:pt>
                <c:pt idx="276">
                  <c:v>782</c:v>
                </c:pt>
                <c:pt idx="277">
                  <c:v>783</c:v>
                </c:pt>
                <c:pt idx="278">
                  <c:v>784</c:v>
                </c:pt>
                <c:pt idx="279">
                  <c:v>785</c:v>
                </c:pt>
                <c:pt idx="280">
                  <c:v>786</c:v>
                </c:pt>
                <c:pt idx="281">
                  <c:v>787</c:v>
                </c:pt>
                <c:pt idx="282">
                  <c:v>788</c:v>
                </c:pt>
                <c:pt idx="283">
                  <c:v>789</c:v>
                </c:pt>
                <c:pt idx="284">
                  <c:v>790</c:v>
                </c:pt>
                <c:pt idx="285">
                  <c:v>791</c:v>
                </c:pt>
                <c:pt idx="286">
                  <c:v>792</c:v>
                </c:pt>
                <c:pt idx="287">
                  <c:v>793</c:v>
                </c:pt>
                <c:pt idx="288">
                  <c:v>794</c:v>
                </c:pt>
                <c:pt idx="289">
                  <c:v>795</c:v>
                </c:pt>
                <c:pt idx="290">
                  <c:v>796</c:v>
                </c:pt>
                <c:pt idx="291">
                  <c:v>797</c:v>
                </c:pt>
                <c:pt idx="292">
                  <c:v>798</c:v>
                </c:pt>
                <c:pt idx="293">
                  <c:v>799</c:v>
                </c:pt>
                <c:pt idx="294">
                  <c:v>800</c:v>
                </c:pt>
                <c:pt idx="295">
                  <c:v>801</c:v>
                </c:pt>
                <c:pt idx="296">
                  <c:v>802</c:v>
                </c:pt>
                <c:pt idx="297">
                  <c:v>803</c:v>
                </c:pt>
                <c:pt idx="298">
                  <c:v>804</c:v>
                </c:pt>
                <c:pt idx="299">
                  <c:v>805</c:v>
                </c:pt>
                <c:pt idx="300">
                  <c:v>806</c:v>
                </c:pt>
                <c:pt idx="301">
                  <c:v>807</c:v>
                </c:pt>
                <c:pt idx="302">
                  <c:v>808</c:v>
                </c:pt>
                <c:pt idx="303">
                  <c:v>809</c:v>
                </c:pt>
                <c:pt idx="304">
                  <c:v>810</c:v>
                </c:pt>
                <c:pt idx="305">
                  <c:v>811</c:v>
                </c:pt>
                <c:pt idx="306">
                  <c:v>812</c:v>
                </c:pt>
                <c:pt idx="307">
                  <c:v>813</c:v>
                </c:pt>
                <c:pt idx="308">
                  <c:v>814</c:v>
                </c:pt>
                <c:pt idx="309">
                  <c:v>815</c:v>
                </c:pt>
                <c:pt idx="310">
                  <c:v>816</c:v>
                </c:pt>
                <c:pt idx="311">
                  <c:v>817</c:v>
                </c:pt>
                <c:pt idx="312">
                  <c:v>818</c:v>
                </c:pt>
                <c:pt idx="313">
                  <c:v>819</c:v>
                </c:pt>
                <c:pt idx="314">
                  <c:v>820</c:v>
                </c:pt>
                <c:pt idx="315">
                  <c:v>821</c:v>
                </c:pt>
                <c:pt idx="316">
                  <c:v>822</c:v>
                </c:pt>
                <c:pt idx="317">
                  <c:v>823</c:v>
                </c:pt>
                <c:pt idx="318">
                  <c:v>824</c:v>
                </c:pt>
                <c:pt idx="319">
                  <c:v>825</c:v>
                </c:pt>
                <c:pt idx="320">
                  <c:v>826</c:v>
                </c:pt>
                <c:pt idx="321">
                  <c:v>827</c:v>
                </c:pt>
                <c:pt idx="322">
                  <c:v>828</c:v>
                </c:pt>
                <c:pt idx="323">
                  <c:v>829</c:v>
                </c:pt>
                <c:pt idx="324">
                  <c:v>830</c:v>
                </c:pt>
                <c:pt idx="325">
                  <c:v>831</c:v>
                </c:pt>
                <c:pt idx="326">
                  <c:v>832</c:v>
                </c:pt>
                <c:pt idx="327">
                  <c:v>833</c:v>
                </c:pt>
                <c:pt idx="328">
                  <c:v>834</c:v>
                </c:pt>
                <c:pt idx="329">
                  <c:v>835</c:v>
                </c:pt>
                <c:pt idx="330">
                  <c:v>836</c:v>
                </c:pt>
                <c:pt idx="331">
                  <c:v>837</c:v>
                </c:pt>
                <c:pt idx="332">
                  <c:v>838</c:v>
                </c:pt>
                <c:pt idx="333">
                  <c:v>839</c:v>
                </c:pt>
                <c:pt idx="334">
                  <c:v>840</c:v>
                </c:pt>
                <c:pt idx="335">
                  <c:v>841</c:v>
                </c:pt>
                <c:pt idx="336">
                  <c:v>842</c:v>
                </c:pt>
                <c:pt idx="337">
                  <c:v>843</c:v>
                </c:pt>
                <c:pt idx="338">
                  <c:v>844</c:v>
                </c:pt>
                <c:pt idx="339">
                  <c:v>845</c:v>
                </c:pt>
                <c:pt idx="340">
                  <c:v>846</c:v>
                </c:pt>
                <c:pt idx="341">
                  <c:v>847</c:v>
                </c:pt>
                <c:pt idx="342">
                  <c:v>848</c:v>
                </c:pt>
                <c:pt idx="343">
                  <c:v>849</c:v>
                </c:pt>
                <c:pt idx="344">
                  <c:v>850</c:v>
                </c:pt>
                <c:pt idx="345">
                  <c:v>851</c:v>
                </c:pt>
                <c:pt idx="346">
                  <c:v>852</c:v>
                </c:pt>
                <c:pt idx="347">
                  <c:v>853</c:v>
                </c:pt>
                <c:pt idx="348">
                  <c:v>854</c:v>
                </c:pt>
                <c:pt idx="349">
                  <c:v>855</c:v>
                </c:pt>
                <c:pt idx="350">
                  <c:v>856</c:v>
                </c:pt>
                <c:pt idx="351">
                  <c:v>857</c:v>
                </c:pt>
                <c:pt idx="352">
                  <c:v>858</c:v>
                </c:pt>
                <c:pt idx="353">
                  <c:v>859</c:v>
                </c:pt>
                <c:pt idx="354">
                  <c:v>860</c:v>
                </c:pt>
                <c:pt idx="355">
                  <c:v>861</c:v>
                </c:pt>
                <c:pt idx="356">
                  <c:v>862</c:v>
                </c:pt>
                <c:pt idx="357">
                  <c:v>863</c:v>
                </c:pt>
                <c:pt idx="358">
                  <c:v>864</c:v>
                </c:pt>
                <c:pt idx="359">
                  <c:v>865</c:v>
                </c:pt>
                <c:pt idx="360">
                  <c:v>866</c:v>
                </c:pt>
                <c:pt idx="361">
                  <c:v>867</c:v>
                </c:pt>
                <c:pt idx="362">
                  <c:v>868</c:v>
                </c:pt>
                <c:pt idx="363">
                  <c:v>869</c:v>
                </c:pt>
                <c:pt idx="364">
                  <c:v>870</c:v>
                </c:pt>
                <c:pt idx="365">
                  <c:v>871</c:v>
                </c:pt>
                <c:pt idx="366">
                  <c:v>872</c:v>
                </c:pt>
                <c:pt idx="367">
                  <c:v>873</c:v>
                </c:pt>
                <c:pt idx="368">
                  <c:v>874</c:v>
                </c:pt>
                <c:pt idx="369">
                  <c:v>875</c:v>
                </c:pt>
                <c:pt idx="370">
                  <c:v>876</c:v>
                </c:pt>
                <c:pt idx="371">
                  <c:v>877</c:v>
                </c:pt>
                <c:pt idx="372">
                  <c:v>878</c:v>
                </c:pt>
                <c:pt idx="373">
                  <c:v>879</c:v>
                </c:pt>
                <c:pt idx="374">
                  <c:v>880</c:v>
                </c:pt>
                <c:pt idx="375">
                  <c:v>881</c:v>
                </c:pt>
                <c:pt idx="376">
                  <c:v>882</c:v>
                </c:pt>
                <c:pt idx="377">
                  <c:v>883</c:v>
                </c:pt>
                <c:pt idx="378">
                  <c:v>884</c:v>
                </c:pt>
                <c:pt idx="379">
                  <c:v>885</c:v>
                </c:pt>
                <c:pt idx="380">
                  <c:v>886</c:v>
                </c:pt>
                <c:pt idx="381">
                  <c:v>887</c:v>
                </c:pt>
                <c:pt idx="382">
                  <c:v>888</c:v>
                </c:pt>
                <c:pt idx="383">
                  <c:v>889</c:v>
                </c:pt>
                <c:pt idx="384">
                  <c:v>890</c:v>
                </c:pt>
                <c:pt idx="385">
                  <c:v>891</c:v>
                </c:pt>
                <c:pt idx="386">
                  <c:v>892</c:v>
                </c:pt>
                <c:pt idx="387">
                  <c:v>893</c:v>
                </c:pt>
                <c:pt idx="388">
                  <c:v>894</c:v>
                </c:pt>
                <c:pt idx="389">
                  <c:v>895</c:v>
                </c:pt>
                <c:pt idx="390">
                  <c:v>896</c:v>
                </c:pt>
                <c:pt idx="391">
                  <c:v>897</c:v>
                </c:pt>
                <c:pt idx="392">
                  <c:v>898</c:v>
                </c:pt>
                <c:pt idx="393">
                  <c:v>899</c:v>
                </c:pt>
                <c:pt idx="394">
                  <c:v>900</c:v>
                </c:pt>
                <c:pt idx="395">
                  <c:v>901</c:v>
                </c:pt>
                <c:pt idx="396">
                  <c:v>902</c:v>
                </c:pt>
                <c:pt idx="397">
                  <c:v>903</c:v>
                </c:pt>
                <c:pt idx="398">
                  <c:v>904</c:v>
                </c:pt>
                <c:pt idx="399">
                  <c:v>905</c:v>
                </c:pt>
                <c:pt idx="400">
                  <c:v>906</c:v>
                </c:pt>
                <c:pt idx="401">
                  <c:v>907</c:v>
                </c:pt>
                <c:pt idx="402">
                  <c:v>908</c:v>
                </c:pt>
                <c:pt idx="403">
                  <c:v>909</c:v>
                </c:pt>
                <c:pt idx="404">
                  <c:v>910</c:v>
                </c:pt>
                <c:pt idx="405">
                  <c:v>911</c:v>
                </c:pt>
                <c:pt idx="406">
                  <c:v>912</c:v>
                </c:pt>
                <c:pt idx="407">
                  <c:v>913</c:v>
                </c:pt>
                <c:pt idx="408">
                  <c:v>914</c:v>
                </c:pt>
                <c:pt idx="409">
                  <c:v>915</c:v>
                </c:pt>
                <c:pt idx="410">
                  <c:v>916</c:v>
                </c:pt>
                <c:pt idx="411">
                  <c:v>917</c:v>
                </c:pt>
                <c:pt idx="412">
                  <c:v>918</c:v>
                </c:pt>
                <c:pt idx="413">
                  <c:v>919</c:v>
                </c:pt>
                <c:pt idx="414">
                  <c:v>920</c:v>
                </c:pt>
                <c:pt idx="415">
                  <c:v>921</c:v>
                </c:pt>
                <c:pt idx="416">
                  <c:v>922</c:v>
                </c:pt>
                <c:pt idx="417">
                  <c:v>923</c:v>
                </c:pt>
                <c:pt idx="418">
                  <c:v>924</c:v>
                </c:pt>
                <c:pt idx="419">
                  <c:v>925</c:v>
                </c:pt>
                <c:pt idx="420">
                  <c:v>926</c:v>
                </c:pt>
                <c:pt idx="421">
                  <c:v>927</c:v>
                </c:pt>
                <c:pt idx="422">
                  <c:v>928</c:v>
                </c:pt>
                <c:pt idx="423">
                  <c:v>929</c:v>
                </c:pt>
                <c:pt idx="424">
                  <c:v>930</c:v>
                </c:pt>
                <c:pt idx="425">
                  <c:v>931</c:v>
                </c:pt>
                <c:pt idx="426">
                  <c:v>932</c:v>
                </c:pt>
                <c:pt idx="427">
                  <c:v>933</c:v>
                </c:pt>
                <c:pt idx="428">
                  <c:v>934</c:v>
                </c:pt>
                <c:pt idx="429">
                  <c:v>935</c:v>
                </c:pt>
                <c:pt idx="430">
                  <c:v>936</c:v>
                </c:pt>
                <c:pt idx="431">
                  <c:v>937</c:v>
                </c:pt>
                <c:pt idx="432">
                  <c:v>938</c:v>
                </c:pt>
                <c:pt idx="433">
                  <c:v>939</c:v>
                </c:pt>
                <c:pt idx="434">
                  <c:v>940</c:v>
                </c:pt>
                <c:pt idx="435">
                  <c:v>941</c:v>
                </c:pt>
                <c:pt idx="436">
                  <c:v>942</c:v>
                </c:pt>
                <c:pt idx="437">
                  <c:v>943</c:v>
                </c:pt>
                <c:pt idx="438">
                  <c:v>944</c:v>
                </c:pt>
                <c:pt idx="439">
                  <c:v>945</c:v>
                </c:pt>
                <c:pt idx="440">
                  <c:v>946</c:v>
                </c:pt>
                <c:pt idx="441">
                  <c:v>947</c:v>
                </c:pt>
                <c:pt idx="442">
                  <c:v>948</c:v>
                </c:pt>
                <c:pt idx="443">
                  <c:v>949</c:v>
                </c:pt>
                <c:pt idx="444">
                  <c:v>950</c:v>
                </c:pt>
                <c:pt idx="445">
                  <c:v>951</c:v>
                </c:pt>
                <c:pt idx="446">
                  <c:v>952</c:v>
                </c:pt>
                <c:pt idx="447">
                  <c:v>953</c:v>
                </c:pt>
                <c:pt idx="448">
                  <c:v>954</c:v>
                </c:pt>
                <c:pt idx="449">
                  <c:v>955</c:v>
                </c:pt>
                <c:pt idx="450">
                  <c:v>956</c:v>
                </c:pt>
                <c:pt idx="451">
                  <c:v>957</c:v>
                </c:pt>
                <c:pt idx="452">
                  <c:v>958</c:v>
                </c:pt>
                <c:pt idx="453">
                  <c:v>959</c:v>
                </c:pt>
                <c:pt idx="454">
                  <c:v>960</c:v>
                </c:pt>
                <c:pt idx="455">
                  <c:v>961</c:v>
                </c:pt>
                <c:pt idx="456">
                  <c:v>962</c:v>
                </c:pt>
                <c:pt idx="457">
                  <c:v>963</c:v>
                </c:pt>
                <c:pt idx="458">
                  <c:v>964</c:v>
                </c:pt>
                <c:pt idx="459">
                  <c:v>965</c:v>
                </c:pt>
                <c:pt idx="460">
                  <c:v>966</c:v>
                </c:pt>
                <c:pt idx="461">
                  <c:v>967</c:v>
                </c:pt>
                <c:pt idx="462">
                  <c:v>968</c:v>
                </c:pt>
                <c:pt idx="463">
                  <c:v>969</c:v>
                </c:pt>
                <c:pt idx="464">
                  <c:v>970</c:v>
                </c:pt>
                <c:pt idx="465">
                  <c:v>971</c:v>
                </c:pt>
                <c:pt idx="466">
                  <c:v>972</c:v>
                </c:pt>
                <c:pt idx="467">
                  <c:v>973</c:v>
                </c:pt>
                <c:pt idx="468">
                  <c:v>974</c:v>
                </c:pt>
                <c:pt idx="469">
                  <c:v>975</c:v>
                </c:pt>
                <c:pt idx="470">
                  <c:v>976</c:v>
                </c:pt>
                <c:pt idx="471">
                  <c:v>977</c:v>
                </c:pt>
                <c:pt idx="472">
                  <c:v>978</c:v>
                </c:pt>
                <c:pt idx="473">
                  <c:v>979</c:v>
                </c:pt>
                <c:pt idx="474">
                  <c:v>980</c:v>
                </c:pt>
                <c:pt idx="475">
                  <c:v>981</c:v>
                </c:pt>
                <c:pt idx="476">
                  <c:v>982</c:v>
                </c:pt>
                <c:pt idx="477">
                  <c:v>983</c:v>
                </c:pt>
                <c:pt idx="478">
                  <c:v>984</c:v>
                </c:pt>
                <c:pt idx="479">
                  <c:v>985</c:v>
                </c:pt>
                <c:pt idx="480">
                  <c:v>986</c:v>
                </c:pt>
                <c:pt idx="481">
                  <c:v>987</c:v>
                </c:pt>
                <c:pt idx="482">
                  <c:v>988</c:v>
                </c:pt>
                <c:pt idx="483">
                  <c:v>989</c:v>
                </c:pt>
                <c:pt idx="484">
                  <c:v>990</c:v>
                </c:pt>
                <c:pt idx="485">
                  <c:v>991</c:v>
                </c:pt>
                <c:pt idx="486">
                  <c:v>992</c:v>
                </c:pt>
                <c:pt idx="487">
                  <c:v>993</c:v>
                </c:pt>
                <c:pt idx="488">
                  <c:v>994</c:v>
                </c:pt>
                <c:pt idx="489">
                  <c:v>995</c:v>
                </c:pt>
                <c:pt idx="490">
                  <c:v>996</c:v>
                </c:pt>
                <c:pt idx="491">
                  <c:v>997</c:v>
                </c:pt>
                <c:pt idx="492">
                  <c:v>998</c:v>
                </c:pt>
                <c:pt idx="493">
                  <c:v>999</c:v>
                </c:pt>
                <c:pt idx="494">
                  <c:v>1000</c:v>
                </c:pt>
                <c:pt idx="495">
                  <c:v>1001</c:v>
                </c:pt>
                <c:pt idx="496">
                  <c:v>1002</c:v>
                </c:pt>
                <c:pt idx="497">
                  <c:v>1003</c:v>
                </c:pt>
                <c:pt idx="498">
                  <c:v>1004</c:v>
                </c:pt>
                <c:pt idx="499">
                  <c:v>1005</c:v>
                </c:pt>
                <c:pt idx="500">
                  <c:v>1006</c:v>
                </c:pt>
                <c:pt idx="501">
                  <c:v>1007</c:v>
                </c:pt>
                <c:pt idx="502">
                  <c:v>1008</c:v>
                </c:pt>
                <c:pt idx="503">
                  <c:v>1009</c:v>
                </c:pt>
                <c:pt idx="504">
                  <c:v>1010</c:v>
                </c:pt>
                <c:pt idx="505">
                  <c:v>1011</c:v>
                </c:pt>
                <c:pt idx="506">
                  <c:v>1012</c:v>
                </c:pt>
                <c:pt idx="507">
                  <c:v>1013</c:v>
                </c:pt>
                <c:pt idx="508">
                  <c:v>1014</c:v>
                </c:pt>
                <c:pt idx="509">
                  <c:v>1015</c:v>
                </c:pt>
                <c:pt idx="510">
                  <c:v>1016</c:v>
                </c:pt>
                <c:pt idx="511">
                  <c:v>1017</c:v>
                </c:pt>
                <c:pt idx="512">
                  <c:v>1018</c:v>
                </c:pt>
                <c:pt idx="513">
                  <c:v>1019</c:v>
                </c:pt>
                <c:pt idx="514">
                  <c:v>1020</c:v>
                </c:pt>
                <c:pt idx="515">
                  <c:v>1021</c:v>
                </c:pt>
                <c:pt idx="516">
                  <c:v>1022</c:v>
                </c:pt>
                <c:pt idx="517">
                  <c:v>1023</c:v>
                </c:pt>
                <c:pt idx="518">
                  <c:v>1024</c:v>
                </c:pt>
                <c:pt idx="519">
                  <c:v>1025</c:v>
                </c:pt>
                <c:pt idx="520">
                  <c:v>1026</c:v>
                </c:pt>
                <c:pt idx="521">
                  <c:v>1027</c:v>
                </c:pt>
                <c:pt idx="522">
                  <c:v>1028</c:v>
                </c:pt>
                <c:pt idx="523">
                  <c:v>1029</c:v>
                </c:pt>
                <c:pt idx="524">
                  <c:v>1030</c:v>
                </c:pt>
                <c:pt idx="525">
                  <c:v>1031</c:v>
                </c:pt>
                <c:pt idx="526">
                  <c:v>1032</c:v>
                </c:pt>
                <c:pt idx="527">
                  <c:v>1033</c:v>
                </c:pt>
                <c:pt idx="528">
                  <c:v>1034</c:v>
                </c:pt>
                <c:pt idx="529">
                  <c:v>1035</c:v>
                </c:pt>
                <c:pt idx="530">
                  <c:v>1036</c:v>
                </c:pt>
                <c:pt idx="531">
                  <c:v>1037</c:v>
                </c:pt>
                <c:pt idx="532">
                  <c:v>1038</c:v>
                </c:pt>
                <c:pt idx="533">
                  <c:v>1039</c:v>
                </c:pt>
                <c:pt idx="534">
                  <c:v>1040</c:v>
                </c:pt>
                <c:pt idx="535">
                  <c:v>1041</c:v>
                </c:pt>
                <c:pt idx="536">
                  <c:v>1042</c:v>
                </c:pt>
                <c:pt idx="537">
                  <c:v>1043</c:v>
                </c:pt>
                <c:pt idx="538">
                  <c:v>1044</c:v>
                </c:pt>
                <c:pt idx="539">
                  <c:v>1045</c:v>
                </c:pt>
                <c:pt idx="540">
                  <c:v>1046</c:v>
                </c:pt>
                <c:pt idx="541">
                  <c:v>1047</c:v>
                </c:pt>
                <c:pt idx="542">
                  <c:v>1048</c:v>
                </c:pt>
                <c:pt idx="543">
                  <c:v>1049</c:v>
                </c:pt>
                <c:pt idx="544">
                  <c:v>1050</c:v>
                </c:pt>
                <c:pt idx="545">
                  <c:v>1051</c:v>
                </c:pt>
                <c:pt idx="546">
                  <c:v>1052</c:v>
                </c:pt>
                <c:pt idx="547">
                  <c:v>1053</c:v>
                </c:pt>
                <c:pt idx="548">
                  <c:v>1054</c:v>
                </c:pt>
                <c:pt idx="549">
                  <c:v>1055</c:v>
                </c:pt>
                <c:pt idx="550">
                  <c:v>1056</c:v>
                </c:pt>
                <c:pt idx="551">
                  <c:v>1057</c:v>
                </c:pt>
                <c:pt idx="552">
                  <c:v>1058</c:v>
                </c:pt>
                <c:pt idx="553">
                  <c:v>1059</c:v>
                </c:pt>
                <c:pt idx="554">
                  <c:v>1060</c:v>
                </c:pt>
                <c:pt idx="555">
                  <c:v>1061</c:v>
                </c:pt>
                <c:pt idx="556">
                  <c:v>1062</c:v>
                </c:pt>
                <c:pt idx="557">
                  <c:v>1063</c:v>
                </c:pt>
                <c:pt idx="558">
                  <c:v>1064</c:v>
                </c:pt>
                <c:pt idx="559">
                  <c:v>1065</c:v>
                </c:pt>
                <c:pt idx="560">
                  <c:v>1066</c:v>
                </c:pt>
                <c:pt idx="561">
                  <c:v>1067</c:v>
                </c:pt>
                <c:pt idx="562">
                  <c:v>1068</c:v>
                </c:pt>
                <c:pt idx="563">
                  <c:v>1069</c:v>
                </c:pt>
                <c:pt idx="564">
                  <c:v>1070</c:v>
                </c:pt>
                <c:pt idx="565">
                  <c:v>1071</c:v>
                </c:pt>
                <c:pt idx="566">
                  <c:v>1072</c:v>
                </c:pt>
                <c:pt idx="567">
                  <c:v>1073</c:v>
                </c:pt>
                <c:pt idx="568">
                  <c:v>1074</c:v>
                </c:pt>
                <c:pt idx="569">
                  <c:v>1075</c:v>
                </c:pt>
                <c:pt idx="570">
                  <c:v>1076</c:v>
                </c:pt>
                <c:pt idx="571">
                  <c:v>1077</c:v>
                </c:pt>
                <c:pt idx="572">
                  <c:v>1078</c:v>
                </c:pt>
                <c:pt idx="573">
                  <c:v>1079</c:v>
                </c:pt>
                <c:pt idx="574">
                  <c:v>1080</c:v>
                </c:pt>
                <c:pt idx="575">
                  <c:v>1081</c:v>
                </c:pt>
                <c:pt idx="576">
                  <c:v>1082</c:v>
                </c:pt>
                <c:pt idx="577">
                  <c:v>1083</c:v>
                </c:pt>
                <c:pt idx="578">
                  <c:v>1084</c:v>
                </c:pt>
                <c:pt idx="579">
                  <c:v>1085</c:v>
                </c:pt>
                <c:pt idx="580">
                  <c:v>1086</c:v>
                </c:pt>
                <c:pt idx="581">
                  <c:v>1087</c:v>
                </c:pt>
                <c:pt idx="582">
                  <c:v>1088</c:v>
                </c:pt>
                <c:pt idx="583">
                  <c:v>1089</c:v>
                </c:pt>
                <c:pt idx="584">
                  <c:v>1090</c:v>
                </c:pt>
                <c:pt idx="585">
                  <c:v>1091</c:v>
                </c:pt>
                <c:pt idx="586">
                  <c:v>1092</c:v>
                </c:pt>
                <c:pt idx="587">
                  <c:v>1093</c:v>
                </c:pt>
                <c:pt idx="588">
                  <c:v>1094</c:v>
                </c:pt>
                <c:pt idx="589">
                  <c:v>1095</c:v>
                </c:pt>
                <c:pt idx="590">
                  <c:v>1096</c:v>
                </c:pt>
                <c:pt idx="591">
                  <c:v>1097</c:v>
                </c:pt>
                <c:pt idx="592">
                  <c:v>1098</c:v>
                </c:pt>
                <c:pt idx="593">
                  <c:v>1099</c:v>
                </c:pt>
                <c:pt idx="594">
                  <c:v>1100</c:v>
                </c:pt>
                <c:pt idx="595">
                  <c:v>1101</c:v>
                </c:pt>
                <c:pt idx="596">
                  <c:v>1102</c:v>
                </c:pt>
                <c:pt idx="597">
                  <c:v>1103</c:v>
                </c:pt>
                <c:pt idx="598">
                  <c:v>1104</c:v>
                </c:pt>
                <c:pt idx="599">
                  <c:v>1105</c:v>
                </c:pt>
                <c:pt idx="600">
                  <c:v>1106</c:v>
                </c:pt>
                <c:pt idx="601">
                  <c:v>1107</c:v>
                </c:pt>
                <c:pt idx="602">
                  <c:v>1108</c:v>
                </c:pt>
                <c:pt idx="603">
                  <c:v>1109</c:v>
                </c:pt>
                <c:pt idx="604">
                  <c:v>1110</c:v>
                </c:pt>
                <c:pt idx="605">
                  <c:v>1111</c:v>
                </c:pt>
                <c:pt idx="606">
                  <c:v>1112</c:v>
                </c:pt>
                <c:pt idx="607">
                  <c:v>1113</c:v>
                </c:pt>
                <c:pt idx="608">
                  <c:v>1114</c:v>
                </c:pt>
                <c:pt idx="609">
                  <c:v>1115</c:v>
                </c:pt>
                <c:pt idx="610">
                  <c:v>1116</c:v>
                </c:pt>
                <c:pt idx="611">
                  <c:v>1117</c:v>
                </c:pt>
                <c:pt idx="612">
                  <c:v>1118</c:v>
                </c:pt>
                <c:pt idx="613">
                  <c:v>1119</c:v>
                </c:pt>
                <c:pt idx="614">
                  <c:v>1120</c:v>
                </c:pt>
                <c:pt idx="615">
                  <c:v>1121</c:v>
                </c:pt>
                <c:pt idx="616">
                  <c:v>1122</c:v>
                </c:pt>
                <c:pt idx="617">
                  <c:v>1123</c:v>
                </c:pt>
                <c:pt idx="618">
                  <c:v>1124</c:v>
                </c:pt>
                <c:pt idx="619">
                  <c:v>1125</c:v>
                </c:pt>
                <c:pt idx="620">
                  <c:v>1126</c:v>
                </c:pt>
                <c:pt idx="621">
                  <c:v>1127</c:v>
                </c:pt>
                <c:pt idx="622">
                  <c:v>1128</c:v>
                </c:pt>
                <c:pt idx="623">
                  <c:v>1129</c:v>
                </c:pt>
                <c:pt idx="624">
                  <c:v>1130</c:v>
                </c:pt>
                <c:pt idx="625">
                  <c:v>1131</c:v>
                </c:pt>
                <c:pt idx="626">
                  <c:v>1132</c:v>
                </c:pt>
                <c:pt idx="627">
                  <c:v>1133</c:v>
                </c:pt>
                <c:pt idx="628">
                  <c:v>1134</c:v>
                </c:pt>
                <c:pt idx="629">
                  <c:v>1135</c:v>
                </c:pt>
                <c:pt idx="630">
                  <c:v>1136</c:v>
                </c:pt>
                <c:pt idx="631">
                  <c:v>1137</c:v>
                </c:pt>
                <c:pt idx="632">
                  <c:v>1138</c:v>
                </c:pt>
                <c:pt idx="633">
                  <c:v>1139</c:v>
                </c:pt>
                <c:pt idx="634">
                  <c:v>1140</c:v>
                </c:pt>
                <c:pt idx="635">
                  <c:v>1141</c:v>
                </c:pt>
                <c:pt idx="636">
                  <c:v>1142</c:v>
                </c:pt>
                <c:pt idx="637">
                  <c:v>1143</c:v>
                </c:pt>
                <c:pt idx="638">
                  <c:v>1144</c:v>
                </c:pt>
                <c:pt idx="639">
                  <c:v>1145</c:v>
                </c:pt>
                <c:pt idx="640">
                  <c:v>1146</c:v>
                </c:pt>
                <c:pt idx="641">
                  <c:v>1147</c:v>
                </c:pt>
                <c:pt idx="642">
                  <c:v>1148</c:v>
                </c:pt>
                <c:pt idx="643">
                  <c:v>1149</c:v>
                </c:pt>
                <c:pt idx="644">
                  <c:v>1150</c:v>
                </c:pt>
                <c:pt idx="645">
                  <c:v>1151</c:v>
                </c:pt>
                <c:pt idx="646">
                  <c:v>1152</c:v>
                </c:pt>
                <c:pt idx="647">
                  <c:v>1153</c:v>
                </c:pt>
                <c:pt idx="648">
                  <c:v>1154</c:v>
                </c:pt>
                <c:pt idx="649">
                  <c:v>1155</c:v>
                </c:pt>
                <c:pt idx="650">
                  <c:v>1156</c:v>
                </c:pt>
                <c:pt idx="651">
                  <c:v>1157</c:v>
                </c:pt>
                <c:pt idx="652">
                  <c:v>1158</c:v>
                </c:pt>
                <c:pt idx="653">
                  <c:v>1159</c:v>
                </c:pt>
                <c:pt idx="654">
                  <c:v>1160</c:v>
                </c:pt>
                <c:pt idx="655">
                  <c:v>1161</c:v>
                </c:pt>
                <c:pt idx="656">
                  <c:v>1162</c:v>
                </c:pt>
                <c:pt idx="657">
                  <c:v>1163</c:v>
                </c:pt>
                <c:pt idx="658">
                  <c:v>1164</c:v>
                </c:pt>
                <c:pt idx="659">
                  <c:v>1165</c:v>
                </c:pt>
                <c:pt idx="660">
                  <c:v>1166</c:v>
                </c:pt>
                <c:pt idx="661">
                  <c:v>1167</c:v>
                </c:pt>
                <c:pt idx="662">
                  <c:v>1168</c:v>
                </c:pt>
                <c:pt idx="663">
                  <c:v>1169</c:v>
                </c:pt>
                <c:pt idx="664">
                  <c:v>1170</c:v>
                </c:pt>
                <c:pt idx="665">
                  <c:v>1171</c:v>
                </c:pt>
                <c:pt idx="666">
                  <c:v>1172</c:v>
                </c:pt>
                <c:pt idx="667">
                  <c:v>1173</c:v>
                </c:pt>
                <c:pt idx="668">
                  <c:v>1174</c:v>
                </c:pt>
                <c:pt idx="669">
                  <c:v>1175</c:v>
                </c:pt>
                <c:pt idx="670">
                  <c:v>1176</c:v>
                </c:pt>
                <c:pt idx="671">
                  <c:v>1177</c:v>
                </c:pt>
                <c:pt idx="672">
                  <c:v>1178</c:v>
                </c:pt>
                <c:pt idx="673">
                  <c:v>1179</c:v>
                </c:pt>
                <c:pt idx="674">
                  <c:v>1180</c:v>
                </c:pt>
                <c:pt idx="675">
                  <c:v>1181</c:v>
                </c:pt>
                <c:pt idx="676">
                  <c:v>1182</c:v>
                </c:pt>
                <c:pt idx="677">
                  <c:v>1183</c:v>
                </c:pt>
                <c:pt idx="678">
                  <c:v>1184</c:v>
                </c:pt>
                <c:pt idx="679">
                  <c:v>1185</c:v>
                </c:pt>
                <c:pt idx="680">
                  <c:v>1186</c:v>
                </c:pt>
                <c:pt idx="681">
                  <c:v>1187</c:v>
                </c:pt>
              </c:numCache>
            </c:numRef>
          </c:cat>
          <c:val>
            <c:numRef>
              <c:f>'Bit Rate without Error'!$AA$506:$AA$1188</c:f>
              <c:numCache>
                <c:formatCode>General</c:formatCode>
                <c:ptCount val="683"/>
                <c:pt idx="0">
                  <c:v>0</c:v>
                </c:pt>
                <c:pt idx="1">
                  <c:v>10.724</c:v>
                </c:pt>
                <c:pt idx="2">
                  <c:v>8.1486999999999998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12.0962</c:v>
                </c:pt>
                <c:pt idx="8">
                  <c:v>9.3235600000000005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10.5952</c:v>
                </c:pt>
                <c:pt idx="14">
                  <c:v>9.6155899999999992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10.724</c:v>
                </c:pt>
                <c:pt idx="20">
                  <c:v>9.5448900000000005</c:v>
                </c:pt>
                <c:pt idx="21">
                  <c:v>9.7147799999999993</c:v>
                </c:pt>
                <c:pt idx="22">
                  <c:v>11.4193</c:v>
                </c:pt>
                <c:pt idx="23">
                  <c:v>10.3241</c:v>
                </c:pt>
                <c:pt idx="24">
                  <c:v>10.500299999999999</c:v>
                </c:pt>
                <c:pt idx="25">
                  <c:v>9.3539200000000005</c:v>
                </c:pt>
                <c:pt idx="26">
                  <c:v>10.6953</c:v>
                </c:pt>
                <c:pt idx="27">
                  <c:v>9.8276699999999995</c:v>
                </c:pt>
                <c:pt idx="28">
                  <c:v>11.803100000000001</c:v>
                </c:pt>
                <c:pt idx="29">
                  <c:v>4.5010300000000001</c:v>
                </c:pt>
                <c:pt idx="30">
                  <c:v>12.122400000000001</c:v>
                </c:pt>
                <c:pt idx="31">
                  <c:v>11.1136</c:v>
                </c:pt>
                <c:pt idx="32">
                  <c:v>9.6502999999999997</c:v>
                </c:pt>
                <c:pt idx="33">
                  <c:v>7.6028799999999999</c:v>
                </c:pt>
                <c:pt idx="34">
                  <c:v>0</c:v>
                </c:pt>
                <c:pt idx="35">
                  <c:v>0</c:v>
                </c:pt>
                <c:pt idx="36">
                  <c:v>10.724</c:v>
                </c:pt>
                <c:pt idx="37">
                  <c:v>8.3359100000000002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10.6587</c:v>
                </c:pt>
                <c:pt idx="43">
                  <c:v>9.2828499999999998</c:v>
                </c:pt>
                <c:pt idx="44">
                  <c:v>10.7845</c:v>
                </c:pt>
                <c:pt idx="45">
                  <c:v>9.5807599999999997</c:v>
                </c:pt>
                <c:pt idx="46">
                  <c:v>11.474600000000001</c:v>
                </c:pt>
                <c:pt idx="47">
                  <c:v>10.207000000000001</c:v>
                </c:pt>
                <c:pt idx="48">
                  <c:v>10.651999999999999</c:v>
                </c:pt>
                <c:pt idx="49">
                  <c:v>10.2592</c:v>
                </c:pt>
                <c:pt idx="50">
                  <c:v>11.4483</c:v>
                </c:pt>
                <c:pt idx="51">
                  <c:v>5.42659</c:v>
                </c:pt>
                <c:pt idx="52">
                  <c:v>0</c:v>
                </c:pt>
                <c:pt idx="53">
                  <c:v>0</c:v>
                </c:pt>
                <c:pt idx="54">
                  <c:v>12.2051</c:v>
                </c:pt>
                <c:pt idx="55">
                  <c:v>11.5252</c:v>
                </c:pt>
                <c:pt idx="56">
                  <c:v>3.8657400000000002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10.724</c:v>
                </c:pt>
                <c:pt idx="61">
                  <c:v>8.5725300000000004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10.7285</c:v>
                </c:pt>
                <c:pt idx="67">
                  <c:v>9.5897600000000001</c:v>
                </c:pt>
                <c:pt idx="68">
                  <c:v>10.7845</c:v>
                </c:pt>
                <c:pt idx="69">
                  <c:v>9.5807599999999997</c:v>
                </c:pt>
                <c:pt idx="70">
                  <c:v>11.4193</c:v>
                </c:pt>
                <c:pt idx="71">
                  <c:v>9.8366799999999994</c:v>
                </c:pt>
                <c:pt idx="72">
                  <c:v>10.302199999999999</c:v>
                </c:pt>
                <c:pt idx="73">
                  <c:v>9.7749500000000005</c:v>
                </c:pt>
                <c:pt idx="74">
                  <c:v>11.031599999999999</c:v>
                </c:pt>
                <c:pt idx="75">
                  <c:v>6.1574099999999996</c:v>
                </c:pt>
                <c:pt idx="76">
                  <c:v>0</c:v>
                </c:pt>
                <c:pt idx="77">
                  <c:v>0</c:v>
                </c:pt>
                <c:pt idx="78">
                  <c:v>12.0457</c:v>
                </c:pt>
                <c:pt idx="79">
                  <c:v>10.669600000000001</c:v>
                </c:pt>
                <c:pt idx="80">
                  <c:v>11.4892</c:v>
                </c:pt>
                <c:pt idx="81">
                  <c:v>0.55041200000000001</c:v>
                </c:pt>
                <c:pt idx="82">
                  <c:v>0</c:v>
                </c:pt>
                <c:pt idx="83">
                  <c:v>0</c:v>
                </c:pt>
                <c:pt idx="84">
                  <c:v>10.724</c:v>
                </c:pt>
                <c:pt idx="85">
                  <c:v>8.3359100000000002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10.7285</c:v>
                </c:pt>
                <c:pt idx="91">
                  <c:v>9.6044099999999997</c:v>
                </c:pt>
                <c:pt idx="92">
                  <c:v>9.8276699999999995</c:v>
                </c:pt>
                <c:pt idx="93">
                  <c:v>11.8279</c:v>
                </c:pt>
                <c:pt idx="94">
                  <c:v>10.4193</c:v>
                </c:pt>
                <c:pt idx="95">
                  <c:v>0</c:v>
                </c:pt>
                <c:pt idx="96">
                  <c:v>10.5952</c:v>
                </c:pt>
                <c:pt idx="97">
                  <c:v>10.762600000000001</c:v>
                </c:pt>
                <c:pt idx="98">
                  <c:v>10.237</c:v>
                </c:pt>
                <c:pt idx="99">
                  <c:v>3.7202399999999997E-2</c:v>
                </c:pt>
                <c:pt idx="100">
                  <c:v>0</c:v>
                </c:pt>
                <c:pt idx="101">
                  <c:v>0</c:v>
                </c:pt>
                <c:pt idx="102">
                  <c:v>10.6587</c:v>
                </c:pt>
                <c:pt idx="103">
                  <c:v>9.2894299999999994</c:v>
                </c:pt>
                <c:pt idx="104">
                  <c:v>9.2094000000000005</c:v>
                </c:pt>
                <c:pt idx="105">
                  <c:v>0</c:v>
                </c:pt>
                <c:pt idx="106">
                  <c:v>0</c:v>
                </c:pt>
                <c:pt idx="107">
                  <c:v>0</c:v>
                </c:pt>
                <c:pt idx="108">
                  <c:v>10.751899999999999</c:v>
                </c:pt>
                <c:pt idx="109">
                  <c:v>9.85243</c:v>
                </c:pt>
                <c:pt idx="110">
                  <c:v>10.7224</c:v>
                </c:pt>
                <c:pt idx="111">
                  <c:v>2.1676600000000001</c:v>
                </c:pt>
                <c:pt idx="112">
                  <c:v>0</c:v>
                </c:pt>
                <c:pt idx="113">
                  <c:v>10.724</c:v>
                </c:pt>
                <c:pt idx="114">
                  <c:v>9.5251000000000001</c:v>
                </c:pt>
                <c:pt idx="115">
                  <c:v>10.7845</c:v>
                </c:pt>
                <c:pt idx="116">
                  <c:v>9.5957299999999996</c:v>
                </c:pt>
                <c:pt idx="117">
                  <c:v>10.9945</c:v>
                </c:pt>
                <c:pt idx="118">
                  <c:v>9.3387700000000002</c:v>
                </c:pt>
                <c:pt idx="119">
                  <c:v>9.6514900000000008</c:v>
                </c:pt>
                <c:pt idx="120">
                  <c:v>10.0219</c:v>
                </c:pt>
                <c:pt idx="121">
                  <c:v>11.0314</c:v>
                </c:pt>
                <c:pt idx="122">
                  <c:v>11.7722</c:v>
                </c:pt>
                <c:pt idx="123">
                  <c:v>9.4766899999999996</c:v>
                </c:pt>
                <c:pt idx="124">
                  <c:v>10.875500000000001</c:v>
                </c:pt>
                <c:pt idx="125">
                  <c:v>9.33385</c:v>
                </c:pt>
                <c:pt idx="126">
                  <c:v>10.750500000000001</c:v>
                </c:pt>
                <c:pt idx="127">
                  <c:v>10.7713</c:v>
                </c:pt>
                <c:pt idx="128">
                  <c:v>10.9945</c:v>
                </c:pt>
                <c:pt idx="129">
                  <c:v>9.4766899999999996</c:v>
                </c:pt>
                <c:pt idx="130">
                  <c:v>10.9551</c:v>
                </c:pt>
                <c:pt idx="131">
                  <c:v>9.9925599999999992</c:v>
                </c:pt>
                <c:pt idx="132">
                  <c:v>10.2592</c:v>
                </c:pt>
                <c:pt idx="133">
                  <c:v>11.351699999999999</c:v>
                </c:pt>
                <c:pt idx="134">
                  <c:v>9.5989599999999999</c:v>
                </c:pt>
                <c:pt idx="135">
                  <c:v>9.3849199999999993</c:v>
                </c:pt>
                <c:pt idx="136">
                  <c:v>0</c:v>
                </c:pt>
                <c:pt idx="137">
                  <c:v>10.724</c:v>
                </c:pt>
                <c:pt idx="138">
                  <c:v>9.5251000000000001</c:v>
                </c:pt>
                <c:pt idx="139">
                  <c:v>10.669600000000001</c:v>
                </c:pt>
                <c:pt idx="140">
                  <c:v>9.2669800000000002</c:v>
                </c:pt>
                <c:pt idx="141">
                  <c:v>11.1548</c:v>
                </c:pt>
                <c:pt idx="142">
                  <c:v>9.5067199999999996</c:v>
                </c:pt>
                <c:pt idx="143">
                  <c:v>10.207000000000001</c:v>
                </c:pt>
                <c:pt idx="144">
                  <c:v>10.7118</c:v>
                </c:pt>
                <c:pt idx="145">
                  <c:v>10.3993</c:v>
                </c:pt>
                <c:pt idx="146">
                  <c:v>9.7317699999999991</c:v>
                </c:pt>
                <c:pt idx="147">
                  <c:v>10.1736</c:v>
                </c:pt>
                <c:pt idx="148">
                  <c:v>9.33385</c:v>
                </c:pt>
                <c:pt idx="149">
                  <c:v>11.199299999999999</c:v>
                </c:pt>
                <c:pt idx="150">
                  <c:v>10.224</c:v>
                </c:pt>
                <c:pt idx="151">
                  <c:v>10.4038</c:v>
                </c:pt>
                <c:pt idx="152">
                  <c:v>10.9945</c:v>
                </c:pt>
                <c:pt idx="153">
                  <c:v>9.4573</c:v>
                </c:pt>
                <c:pt idx="154">
                  <c:v>11.2475</c:v>
                </c:pt>
                <c:pt idx="155">
                  <c:v>9.6155799999999996</c:v>
                </c:pt>
                <c:pt idx="156">
                  <c:v>10.2592</c:v>
                </c:pt>
                <c:pt idx="157">
                  <c:v>11.351699999999999</c:v>
                </c:pt>
                <c:pt idx="158">
                  <c:v>9.6109399999999994</c:v>
                </c:pt>
                <c:pt idx="159">
                  <c:v>9.0380699999999994</c:v>
                </c:pt>
                <c:pt idx="160">
                  <c:v>0</c:v>
                </c:pt>
                <c:pt idx="161">
                  <c:v>10.724</c:v>
                </c:pt>
                <c:pt idx="162">
                  <c:v>9.5421700000000005</c:v>
                </c:pt>
                <c:pt idx="163">
                  <c:v>9.8276699999999995</c:v>
                </c:pt>
                <c:pt idx="164">
                  <c:v>11.8956</c:v>
                </c:pt>
                <c:pt idx="165">
                  <c:v>10.7845</c:v>
                </c:pt>
                <c:pt idx="166">
                  <c:v>9.8356600000000007</c:v>
                </c:pt>
                <c:pt idx="167">
                  <c:v>10.391299999999999</c:v>
                </c:pt>
                <c:pt idx="168">
                  <c:v>9.5448900000000005</c:v>
                </c:pt>
                <c:pt idx="169">
                  <c:v>9.7445400000000006</c:v>
                </c:pt>
                <c:pt idx="170">
                  <c:v>10.506</c:v>
                </c:pt>
                <c:pt idx="171">
                  <c:v>9.7968100000000007</c:v>
                </c:pt>
                <c:pt idx="172">
                  <c:v>11.8279</c:v>
                </c:pt>
                <c:pt idx="173">
                  <c:v>10.191000000000001</c:v>
                </c:pt>
                <c:pt idx="174">
                  <c:v>11.759499999999999</c:v>
                </c:pt>
                <c:pt idx="175">
                  <c:v>10.796099999999999</c:v>
                </c:pt>
                <c:pt idx="176">
                  <c:v>9.4264399999999995</c:v>
                </c:pt>
                <c:pt idx="177">
                  <c:v>11.327500000000001</c:v>
                </c:pt>
                <c:pt idx="178">
                  <c:v>10.5443</c:v>
                </c:pt>
                <c:pt idx="179">
                  <c:v>9.3544199999999993</c:v>
                </c:pt>
                <c:pt idx="180">
                  <c:v>10.477399999999999</c:v>
                </c:pt>
                <c:pt idx="181">
                  <c:v>9.9511299999999991</c:v>
                </c:pt>
                <c:pt idx="182">
                  <c:v>11.9505</c:v>
                </c:pt>
                <c:pt idx="183">
                  <c:v>11.3194</c:v>
                </c:pt>
                <c:pt idx="184">
                  <c:v>0</c:v>
                </c:pt>
                <c:pt idx="185">
                  <c:v>10.724</c:v>
                </c:pt>
                <c:pt idx="186">
                  <c:v>9.5421700000000005</c:v>
                </c:pt>
                <c:pt idx="187">
                  <c:v>9.8338300000000007</c:v>
                </c:pt>
                <c:pt idx="188">
                  <c:v>11.5252</c:v>
                </c:pt>
                <c:pt idx="189">
                  <c:v>10.43</c:v>
                </c:pt>
                <c:pt idx="190">
                  <c:v>9.4629899999999996</c:v>
                </c:pt>
                <c:pt idx="191">
                  <c:v>9.7749500000000005</c:v>
                </c:pt>
                <c:pt idx="192">
                  <c:v>10.145300000000001</c:v>
                </c:pt>
                <c:pt idx="193">
                  <c:v>11.9162</c:v>
                </c:pt>
                <c:pt idx="194">
                  <c:v>0</c:v>
                </c:pt>
                <c:pt idx="195">
                  <c:v>0</c:v>
                </c:pt>
                <c:pt idx="196">
                  <c:v>0</c:v>
                </c:pt>
                <c:pt idx="197">
                  <c:v>12.0962</c:v>
                </c:pt>
                <c:pt idx="198">
                  <c:v>10.084099999999999</c:v>
                </c:pt>
                <c:pt idx="199">
                  <c:v>11.7386</c:v>
                </c:pt>
                <c:pt idx="200">
                  <c:v>10.677099999999999</c:v>
                </c:pt>
                <c:pt idx="201">
                  <c:v>7.7160500000000007E-2</c:v>
                </c:pt>
                <c:pt idx="202">
                  <c:v>12.2051</c:v>
                </c:pt>
                <c:pt idx="203">
                  <c:v>10.281499999999999</c:v>
                </c:pt>
                <c:pt idx="204">
                  <c:v>11.2989</c:v>
                </c:pt>
                <c:pt idx="205">
                  <c:v>10.3164</c:v>
                </c:pt>
                <c:pt idx="206">
                  <c:v>0.52604200000000001</c:v>
                </c:pt>
                <c:pt idx="207">
                  <c:v>0</c:v>
                </c:pt>
                <c:pt idx="208">
                  <c:v>10.751899999999999</c:v>
                </c:pt>
                <c:pt idx="209">
                  <c:v>9.8958300000000001</c:v>
                </c:pt>
                <c:pt idx="210">
                  <c:v>12.122400000000001</c:v>
                </c:pt>
                <c:pt idx="211">
                  <c:v>11.1548</c:v>
                </c:pt>
                <c:pt idx="212">
                  <c:v>9.8276699999999995</c:v>
                </c:pt>
                <c:pt idx="213">
                  <c:v>11.8956</c:v>
                </c:pt>
                <c:pt idx="214">
                  <c:v>10.7943</c:v>
                </c:pt>
                <c:pt idx="215">
                  <c:v>9.4481599999999997</c:v>
                </c:pt>
                <c:pt idx="216">
                  <c:v>9.33385</c:v>
                </c:pt>
                <c:pt idx="217">
                  <c:v>11.1548</c:v>
                </c:pt>
                <c:pt idx="218">
                  <c:v>9.8255199999999991</c:v>
                </c:pt>
                <c:pt idx="219">
                  <c:v>11.1343</c:v>
                </c:pt>
                <c:pt idx="220">
                  <c:v>11.543200000000001</c:v>
                </c:pt>
                <c:pt idx="221">
                  <c:v>12.0962</c:v>
                </c:pt>
                <c:pt idx="222">
                  <c:v>11.006500000000001</c:v>
                </c:pt>
                <c:pt idx="223">
                  <c:v>9.5957299999999996</c:v>
                </c:pt>
                <c:pt idx="224">
                  <c:v>10.696899999999999</c:v>
                </c:pt>
                <c:pt idx="225">
                  <c:v>11.0571</c:v>
                </c:pt>
                <c:pt idx="226">
                  <c:v>11.8499</c:v>
                </c:pt>
                <c:pt idx="227">
                  <c:v>10.537599999999999</c:v>
                </c:pt>
                <c:pt idx="228">
                  <c:v>9.30823</c:v>
                </c:pt>
                <c:pt idx="229">
                  <c:v>11.158200000000001</c:v>
                </c:pt>
                <c:pt idx="230">
                  <c:v>12.127599999999999</c:v>
                </c:pt>
                <c:pt idx="231">
                  <c:v>9.35764</c:v>
                </c:pt>
                <c:pt idx="232">
                  <c:v>10.7845</c:v>
                </c:pt>
                <c:pt idx="233">
                  <c:v>9.5957299999999996</c:v>
                </c:pt>
                <c:pt idx="234">
                  <c:v>10.750500000000001</c:v>
                </c:pt>
                <c:pt idx="235">
                  <c:v>11.128500000000001</c:v>
                </c:pt>
                <c:pt idx="236">
                  <c:v>11.4017</c:v>
                </c:pt>
                <c:pt idx="237">
                  <c:v>10.077199999999999</c:v>
                </c:pt>
                <c:pt idx="238">
                  <c:v>12.122400000000001</c:v>
                </c:pt>
                <c:pt idx="239">
                  <c:v>11.1548</c:v>
                </c:pt>
                <c:pt idx="240">
                  <c:v>9.8338300000000007</c:v>
                </c:pt>
                <c:pt idx="241">
                  <c:v>11.470700000000001</c:v>
                </c:pt>
                <c:pt idx="242">
                  <c:v>9.8318300000000001</c:v>
                </c:pt>
                <c:pt idx="243">
                  <c:v>11.5898</c:v>
                </c:pt>
                <c:pt idx="244">
                  <c:v>9.9511299999999991</c:v>
                </c:pt>
                <c:pt idx="245">
                  <c:v>11.946899999999999</c:v>
                </c:pt>
                <c:pt idx="246">
                  <c:v>10.5443</c:v>
                </c:pt>
                <c:pt idx="247">
                  <c:v>9.4766899999999996</c:v>
                </c:pt>
                <c:pt idx="248">
                  <c:v>10.9079</c:v>
                </c:pt>
                <c:pt idx="249">
                  <c:v>9.7968100000000007</c:v>
                </c:pt>
                <c:pt idx="250">
                  <c:v>10.5547</c:v>
                </c:pt>
                <c:pt idx="251">
                  <c:v>9.6527799999999999</c:v>
                </c:pt>
                <c:pt idx="252">
                  <c:v>11.351699999999999</c:v>
                </c:pt>
                <c:pt idx="253">
                  <c:v>9.7147799999999993</c:v>
                </c:pt>
                <c:pt idx="254">
                  <c:v>11.315099999999999</c:v>
                </c:pt>
                <c:pt idx="255">
                  <c:v>10.2431</c:v>
                </c:pt>
                <c:pt idx="256">
                  <c:v>12.0962</c:v>
                </c:pt>
                <c:pt idx="257">
                  <c:v>10.9945</c:v>
                </c:pt>
                <c:pt idx="258">
                  <c:v>9.4703800000000005</c:v>
                </c:pt>
                <c:pt idx="259">
                  <c:v>10.9642</c:v>
                </c:pt>
                <c:pt idx="260">
                  <c:v>10.306100000000001</c:v>
                </c:pt>
                <c:pt idx="261">
                  <c:v>9.4270800000000001</c:v>
                </c:pt>
                <c:pt idx="262">
                  <c:v>10.7943</c:v>
                </c:pt>
                <c:pt idx="263">
                  <c:v>9.6928400000000003</c:v>
                </c:pt>
                <c:pt idx="264">
                  <c:v>11.7927</c:v>
                </c:pt>
                <c:pt idx="265">
                  <c:v>10.7812</c:v>
                </c:pt>
                <c:pt idx="266">
                  <c:v>9.6812199999999997</c:v>
                </c:pt>
                <c:pt idx="267">
                  <c:v>11.2326</c:v>
                </c:pt>
                <c:pt idx="268">
                  <c:v>9.7147799999999993</c:v>
                </c:pt>
                <c:pt idx="269">
                  <c:v>11.1548</c:v>
                </c:pt>
                <c:pt idx="270">
                  <c:v>9.8255199999999991</c:v>
                </c:pt>
                <c:pt idx="271">
                  <c:v>11.946899999999999</c:v>
                </c:pt>
                <c:pt idx="272">
                  <c:v>10.31</c:v>
                </c:pt>
                <c:pt idx="273">
                  <c:v>12.0967</c:v>
                </c:pt>
                <c:pt idx="274">
                  <c:v>11.2475</c:v>
                </c:pt>
                <c:pt idx="275">
                  <c:v>9.7042199999999994</c:v>
                </c:pt>
                <c:pt idx="276">
                  <c:v>11.7721</c:v>
                </c:pt>
                <c:pt idx="277">
                  <c:v>10.4315</c:v>
                </c:pt>
                <c:pt idx="278">
                  <c:v>12.2051</c:v>
                </c:pt>
                <c:pt idx="279">
                  <c:v>11.5252</c:v>
                </c:pt>
                <c:pt idx="280">
                  <c:v>10.210800000000001</c:v>
                </c:pt>
                <c:pt idx="281">
                  <c:v>9.6527799999999999</c:v>
                </c:pt>
                <c:pt idx="282">
                  <c:v>9.7113499999999995</c:v>
                </c:pt>
                <c:pt idx="283">
                  <c:v>11.2326</c:v>
                </c:pt>
                <c:pt idx="284">
                  <c:v>9.7147799999999993</c:v>
                </c:pt>
                <c:pt idx="285">
                  <c:v>10.7416</c:v>
                </c:pt>
                <c:pt idx="286">
                  <c:v>10.684900000000001</c:v>
                </c:pt>
                <c:pt idx="287">
                  <c:v>11.4017</c:v>
                </c:pt>
                <c:pt idx="288">
                  <c:v>10.077199999999999</c:v>
                </c:pt>
                <c:pt idx="289">
                  <c:v>12.1768</c:v>
                </c:pt>
                <c:pt idx="290">
                  <c:v>11.184699999999999</c:v>
                </c:pt>
                <c:pt idx="291">
                  <c:v>9.3492800000000003</c:v>
                </c:pt>
                <c:pt idx="292">
                  <c:v>9.4573</c:v>
                </c:pt>
                <c:pt idx="293">
                  <c:v>0</c:v>
                </c:pt>
                <c:pt idx="294">
                  <c:v>0</c:v>
                </c:pt>
                <c:pt idx="295">
                  <c:v>0</c:v>
                </c:pt>
                <c:pt idx="296">
                  <c:v>0</c:v>
                </c:pt>
                <c:pt idx="297">
                  <c:v>10.7163</c:v>
                </c:pt>
                <c:pt idx="298">
                  <c:v>2.5107499999999998</c:v>
                </c:pt>
                <c:pt idx="299">
                  <c:v>0</c:v>
                </c:pt>
                <c:pt idx="300">
                  <c:v>0</c:v>
                </c:pt>
                <c:pt idx="301">
                  <c:v>0</c:v>
                </c:pt>
                <c:pt idx="302">
                  <c:v>0</c:v>
                </c:pt>
                <c:pt idx="303">
                  <c:v>10.724</c:v>
                </c:pt>
                <c:pt idx="304">
                  <c:v>9.5098800000000008</c:v>
                </c:pt>
                <c:pt idx="305">
                  <c:v>11.351699999999999</c:v>
                </c:pt>
                <c:pt idx="306">
                  <c:v>9.7005199999999991</c:v>
                </c:pt>
                <c:pt idx="307">
                  <c:v>11.8279</c:v>
                </c:pt>
                <c:pt idx="308">
                  <c:v>10.0412</c:v>
                </c:pt>
                <c:pt idx="309">
                  <c:v>10.7163</c:v>
                </c:pt>
                <c:pt idx="310">
                  <c:v>2.44306</c:v>
                </c:pt>
                <c:pt idx="311">
                  <c:v>0</c:v>
                </c:pt>
                <c:pt idx="312">
                  <c:v>0</c:v>
                </c:pt>
                <c:pt idx="313">
                  <c:v>0</c:v>
                </c:pt>
                <c:pt idx="314">
                  <c:v>0</c:v>
                </c:pt>
                <c:pt idx="315">
                  <c:v>12.0213</c:v>
                </c:pt>
                <c:pt idx="316">
                  <c:v>10.6713</c:v>
                </c:pt>
                <c:pt idx="317">
                  <c:v>4.06379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10.729200000000001</c:v>
                </c:pt>
                <c:pt idx="322">
                  <c:v>2.44306</c:v>
                </c:pt>
                <c:pt idx="323">
                  <c:v>0</c:v>
                </c:pt>
                <c:pt idx="324">
                  <c:v>0</c:v>
                </c:pt>
                <c:pt idx="325">
                  <c:v>0</c:v>
                </c:pt>
                <c:pt idx="326">
                  <c:v>0</c:v>
                </c:pt>
                <c:pt idx="327">
                  <c:v>10.5952</c:v>
                </c:pt>
                <c:pt idx="328">
                  <c:v>10.724</c:v>
                </c:pt>
                <c:pt idx="329">
                  <c:v>9.7147799999999993</c:v>
                </c:pt>
                <c:pt idx="330">
                  <c:v>11.368</c:v>
                </c:pt>
                <c:pt idx="331">
                  <c:v>9.8276699999999995</c:v>
                </c:pt>
                <c:pt idx="332">
                  <c:v>8.7139900000000008</c:v>
                </c:pt>
                <c:pt idx="333">
                  <c:v>10.633699999999999</c:v>
                </c:pt>
                <c:pt idx="334">
                  <c:v>1.9885200000000001</c:v>
                </c:pt>
                <c:pt idx="335">
                  <c:v>0</c:v>
                </c:pt>
                <c:pt idx="336">
                  <c:v>0</c:v>
                </c:pt>
                <c:pt idx="337">
                  <c:v>0</c:v>
                </c:pt>
                <c:pt idx="338">
                  <c:v>0</c:v>
                </c:pt>
                <c:pt idx="339">
                  <c:v>12.0962</c:v>
                </c:pt>
                <c:pt idx="340">
                  <c:v>11.041700000000001</c:v>
                </c:pt>
                <c:pt idx="341">
                  <c:v>4.6825400000000004</c:v>
                </c:pt>
                <c:pt idx="342">
                  <c:v>0</c:v>
                </c:pt>
                <c:pt idx="343">
                  <c:v>0</c:v>
                </c:pt>
                <c:pt idx="344">
                  <c:v>0</c:v>
                </c:pt>
                <c:pt idx="345">
                  <c:v>10.667400000000001</c:v>
                </c:pt>
                <c:pt idx="346">
                  <c:v>2.79691</c:v>
                </c:pt>
                <c:pt idx="347">
                  <c:v>0</c:v>
                </c:pt>
                <c:pt idx="348">
                  <c:v>0</c:v>
                </c:pt>
                <c:pt idx="349">
                  <c:v>0</c:v>
                </c:pt>
                <c:pt idx="350">
                  <c:v>0</c:v>
                </c:pt>
                <c:pt idx="351">
                  <c:v>10.724</c:v>
                </c:pt>
                <c:pt idx="352">
                  <c:v>9.5098800000000008</c:v>
                </c:pt>
                <c:pt idx="353">
                  <c:v>11.4017</c:v>
                </c:pt>
                <c:pt idx="354">
                  <c:v>10.203099999999999</c:v>
                </c:pt>
                <c:pt idx="355">
                  <c:v>9.2931500000000007</c:v>
                </c:pt>
                <c:pt idx="356">
                  <c:v>10.4964</c:v>
                </c:pt>
                <c:pt idx="357">
                  <c:v>10.7439</c:v>
                </c:pt>
                <c:pt idx="358">
                  <c:v>3.1884100000000002</c:v>
                </c:pt>
                <c:pt idx="359">
                  <c:v>0</c:v>
                </c:pt>
                <c:pt idx="360">
                  <c:v>0</c:v>
                </c:pt>
                <c:pt idx="361">
                  <c:v>0</c:v>
                </c:pt>
                <c:pt idx="362">
                  <c:v>0</c:v>
                </c:pt>
                <c:pt idx="363">
                  <c:v>12.0213</c:v>
                </c:pt>
                <c:pt idx="364">
                  <c:v>10.6713</c:v>
                </c:pt>
                <c:pt idx="365">
                  <c:v>4.06379</c:v>
                </c:pt>
                <c:pt idx="366">
                  <c:v>0</c:v>
                </c:pt>
                <c:pt idx="367">
                  <c:v>0</c:v>
                </c:pt>
                <c:pt idx="368">
                  <c:v>0</c:v>
                </c:pt>
                <c:pt idx="369">
                  <c:v>10.729200000000001</c:v>
                </c:pt>
                <c:pt idx="370">
                  <c:v>2.3552900000000001</c:v>
                </c:pt>
                <c:pt idx="371">
                  <c:v>0</c:v>
                </c:pt>
                <c:pt idx="372">
                  <c:v>0</c:v>
                </c:pt>
                <c:pt idx="373">
                  <c:v>0</c:v>
                </c:pt>
                <c:pt idx="374">
                  <c:v>0</c:v>
                </c:pt>
                <c:pt idx="375">
                  <c:v>10.724</c:v>
                </c:pt>
                <c:pt idx="376">
                  <c:v>9.5448900000000005</c:v>
                </c:pt>
                <c:pt idx="377">
                  <c:v>9.7042199999999994</c:v>
                </c:pt>
                <c:pt idx="378">
                  <c:v>11.7294</c:v>
                </c:pt>
                <c:pt idx="379">
                  <c:v>10.191000000000001</c:v>
                </c:pt>
                <c:pt idx="380">
                  <c:v>8.7139900000000008</c:v>
                </c:pt>
                <c:pt idx="381">
                  <c:v>10.633699999999999</c:v>
                </c:pt>
                <c:pt idx="382">
                  <c:v>4.0010000000000003</c:v>
                </c:pt>
                <c:pt idx="383">
                  <c:v>0</c:v>
                </c:pt>
                <c:pt idx="384">
                  <c:v>0</c:v>
                </c:pt>
                <c:pt idx="385">
                  <c:v>0</c:v>
                </c:pt>
                <c:pt idx="386">
                  <c:v>12.122400000000001</c:v>
                </c:pt>
                <c:pt idx="387">
                  <c:v>11.1235</c:v>
                </c:pt>
                <c:pt idx="388">
                  <c:v>4.3621400000000001</c:v>
                </c:pt>
                <c:pt idx="389">
                  <c:v>0</c:v>
                </c:pt>
                <c:pt idx="390">
                  <c:v>0</c:v>
                </c:pt>
                <c:pt idx="391">
                  <c:v>0</c:v>
                </c:pt>
                <c:pt idx="392">
                  <c:v>10.667400000000001</c:v>
                </c:pt>
                <c:pt idx="393">
                  <c:v>0</c:v>
                </c:pt>
                <c:pt idx="394">
                  <c:v>0</c:v>
                </c:pt>
                <c:pt idx="395">
                  <c:v>0</c:v>
                </c:pt>
                <c:pt idx="396">
                  <c:v>0</c:v>
                </c:pt>
                <c:pt idx="397">
                  <c:v>0</c:v>
                </c:pt>
                <c:pt idx="398">
                  <c:v>10.6587</c:v>
                </c:pt>
                <c:pt idx="399">
                  <c:v>9.2906700000000004</c:v>
                </c:pt>
                <c:pt idx="400">
                  <c:v>9.2387800000000002</c:v>
                </c:pt>
                <c:pt idx="401">
                  <c:v>10.3935</c:v>
                </c:pt>
                <c:pt idx="402">
                  <c:v>3.9596300000000002</c:v>
                </c:pt>
                <c:pt idx="403">
                  <c:v>0</c:v>
                </c:pt>
                <c:pt idx="404">
                  <c:v>10.599</c:v>
                </c:pt>
                <c:pt idx="405">
                  <c:v>2.22479</c:v>
                </c:pt>
                <c:pt idx="406">
                  <c:v>0</c:v>
                </c:pt>
                <c:pt idx="407">
                  <c:v>0</c:v>
                </c:pt>
                <c:pt idx="408">
                  <c:v>0</c:v>
                </c:pt>
                <c:pt idx="409">
                  <c:v>0</c:v>
                </c:pt>
                <c:pt idx="410">
                  <c:v>12.122400000000001</c:v>
                </c:pt>
                <c:pt idx="411">
                  <c:v>11.183199999999999</c:v>
                </c:pt>
                <c:pt idx="412">
                  <c:v>5.8436199999999996</c:v>
                </c:pt>
                <c:pt idx="413">
                  <c:v>0</c:v>
                </c:pt>
                <c:pt idx="414">
                  <c:v>0</c:v>
                </c:pt>
                <c:pt idx="415">
                  <c:v>0</c:v>
                </c:pt>
                <c:pt idx="416">
                  <c:v>10.633699999999999</c:v>
                </c:pt>
                <c:pt idx="417">
                  <c:v>1.9642900000000001</c:v>
                </c:pt>
                <c:pt idx="418">
                  <c:v>0</c:v>
                </c:pt>
                <c:pt idx="419">
                  <c:v>0</c:v>
                </c:pt>
                <c:pt idx="420">
                  <c:v>0</c:v>
                </c:pt>
                <c:pt idx="421">
                  <c:v>0</c:v>
                </c:pt>
                <c:pt idx="422">
                  <c:v>10.7567</c:v>
                </c:pt>
                <c:pt idx="423">
                  <c:v>9.9615600000000004</c:v>
                </c:pt>
                <c:pt idx="424">
                  <c:v>10.7845</c:v>
                </c:pt>
                <c:pt idx="425">
                  <c:v>9.5807599999999997</c:v>
                </c:pt>
                <c:pt idx="426">
                  <c:v>11.474600000000001</c:v>
                </c:pt>
                <c:pt idx="427">
                  <c:v>10.5067</c:v>
                </c:pt>
                <c:pt idx="428">
                  <c:v>10.586600000000001</c:v>
                </c:pt>
                <c:pt idx="429">
                  <c:v>2.1329400000000001</c:v>
                </c:pt>
                <c:pt idx="430">
                  <c:v>0</c:v>
                </c:pt>
                <c:pt idx="431">
                  <c:v>0</c:v>
                </c:pt>
                <c:pt idx="432">
                  <c:v>0</c:v>
                </c:pt>
                <c:pt idx="433">
                  <c:v>0</c:v>
                </c:pt>
                <c:pt idx="434">
                  <c:v>12.0457</c:v>
                </c:pt>
                <c:pt idx="435">
                  <c:v>10.560499999999999</c:v>
                </c:pt>
                <c:pt idx="436">
                  <c:v>4.3601200000000002</c:v>
                </c:pt>
                <c:pt idx="437">
                  <c:v>0</c:v>
                </c:pt>
                <c:pt idx="438">
                  <c:v>0</c:v>
                </c:pt>
                <c:pt idx="439">
                  <c:v>0</c:v>
                </c:pt>
                <c:pt idx="440">
                  <c:v>10.757199999999999</c:v>
                </c:pt>
                <c:pt idx="441">
                  <c:v>3.2906</c:v>
                </c:pt>
                <c:pt idx="442">
                  <c:v>0</c:v>
                </c:pt>
                <c:pt idx="443">
                  <c:v>0</c:v>
                </c:pt>
                <c:pt idx="444">
                  <c:v>0</c:v>
                </c:pt>
                <c:pt idx="445">
                  <c:v>0</c:v>
                </c:pt>
                <c:pt idx="446">
                  <c:v>10.7285</c:v>
                </c:pt>
                <c:pt idx="447">
                  <c:v>9.6044099999999997</c:v>
                </c:pt>
                <c:pt idx="448">
                  <c:v>9.8276699999999995</c:v>
                </c:pt>
                <c:pt idx="449">
                  <c:v>11.8956</c:v>
                </c:pt>
                <c:pt idx="450">
                  <c:v>10.765599999999999</c:v>
                </c:pt>
                <c:pt idx="451">
                  <c:v>7.7777799999999999</c:v>
                </c:pt>
                <c:pt idx="452">
                  <c:v>10.633699999999999</c:v>
                </c:pt>
                <c:pt idx="453">
                  <c:v>2.1287400000000001</c:v>
                </c:pt>
                <c:pt idx="454">
                  <c:v>0</c:v>
                </c:pt>
                <c:pt idx="455">
                  <c:v>0</c:v>
                </c:pt>
                <c:pt idx="456">
                  <c:v>0</c:v>
                </c:pt>
                <c:pt idx="457">
                  <c:v>0</c:v>
                </c:pt>
                <c:pt idx="458">
                  <c:v>12.122400000000001</c:v>
                </c:pt>
                <c:pt idx="459">
                  <c:v>11.209899999999999</c:v>
                </c:pt>
                <c:pt idx="460">
                  <c:v>5.6349200000000002</c:v>
                </c:pt>
                <c:pt idx="461">
                  <c:v>0</c:v>
                </c:pt>
                <c:pt idx="462">
                  <c:v>0</c:v>
                </c:pt>
                <c:pt idx="463">
                  <c:v>0</c:v>
                </c:pt>
                <c:pt idx="464">
                  <c:v>10.643599999999999</c:v>
                </c:pt>
                <c:pt idx="465">
                  <c:v>2.14249</c:v>
                </c:pt>
                <c:pt idx="466">
                  <c:v>0</c:v>
                </c:pt>
                <c:pt idx="467">
                  <c:v>0</c:v>
                </c:pt>
                <c:pt idx="468">
                  <c:v>0</c:v>
                </c:pt>
                <c:pt idx="469">
                  <c:v>0</c:v>
                </c:pt>
                <c:pt idx="470">
                  <c:v>10.7285</c:v>
                </c:pt>
                <c:pt idx="471">
                  <c:v>9.5897600000000001</c:v>
                </c:pt>
                <c:pt idx="472">
                  <c:v>10.7845</c:v>
                </c:pt>
                <c:pt idx="473">
                  <c:v>9.5807599999999997</c:v>
                </c:pt>
                <c:pt idx="474">
                  <c:v>11.4193</c:v>
                </c:pt>
                <c:pt idx="475">
                  <c:v>10.077500000000001</c:v>
                </c:pt>
                <c:pt idx="476">
                  <c:v>9.3117599999999996</c:v>
                </c:pt>
                <c:pt idx="477">
                  <c:v>2.94753</c:v>
                </c:pt>
                <c:pt idx="478">
                  <c:v>0</c:v>
                </c:pt>
                <c:pt idx="479">
                  <c:v>0</c:v>
                </c:pt>
                <c:pt idx="480">
                  <c:v>0</c:v>
                </c:pt>
                <c:pt idx="481">
                  <c:v>12.1768</c:v>
                </c:pt>
                <c:pt idx="482">
                  <c:v>11.2575</c:v>
                </c:pt>
                <c:pt idx="483">
                  <c:v>6.0905300000000002</c:v>
                </c:pt>
                <c:pt idx="484">
                  <c:v>0</c:v>
                </c:pt>
                <c:pt idx="485">
                  <c:v>0</c:v>
                </c:pt>
                <c:pt idx="486">
                  <c:v>0</c:v>
                </c:pt>
                <c:pt idx="487">
                  <c:v>10.6907</c:v>
                </c:pt>
                <c:pt idx="488">
                  <c:v>2.0190299999999999</c:v>
                </c:pt>
                <c:pt idx="489">
                  <c:v>0</c:v>
                </c:pt>
                <c:pt idx="490">
                  <c:v>0</c:v>
                </c:pt>
                <c:pt idx="491">
                  <c:v>0</c:v>
                </c:pt>
                <c:pt idx="492">
                  <c:v>0</c:v>
                </c:pt>
                <c:pt idx="493">
                  <c:v>10.724</c:v>
                </c:pt>
                <c:pt idx="494">
                  <c:v>0</c:v>
                </c:pt>
                <c:pt idx="495">
                  <c:v>0</c:v>
                </c:pt>
                <c:pt idx="496">
                  <c:v>0</c:v>
                </c:pt>
                <c:pt idx="497">
                  <c:v>0</c:v>
                </c:pt>
                <c:pt idx="498">
                  <c:v>0</c:v>
                </c:pt>
                <c:pt idx="499">
                  <c:v>10.729200000000001</c:v>
                </c:pt>
                <c:pt idx="500">
                  <c:v>2.3412700000000002</c:v>
                </c:pt>
                <c:pt idx="501">
                  <c:v>0</c:v>
                </c:pt>
                <c:pt idx="502">
                  <c:v>0</c:v>
                </c:pt>
                <c:pt idx="503">
                  <c:v>0</c:v>
                </c:pt>
                <c:pt idx="504">
                  <c:v>0</c:v>
                </c:pt>
                <c:pt idx="505">
                  <c:v>10.7163</c:v>
                </c:pt>
                <c:pt idx="506">
                  <c:v>2.5376300000000001</c:v>
                </c:pt>
                <c:pt idx="507">
                  <c:v>0</c:v>
                </c:pt>
                <c:pt idx="508">
                  <c:v>0</c:v>
                </c:pt>
                <c:pt idx="509">
                  <c:v>0</c:v>
                </c:pt>
                <c:pt idx="510">
                  <c:v>0</c:v>
                </c:pt>
                <c:pt idx="511">
                  <c:v>10.7652</c:v>
                </c:pt>
                <c:pt idx="512">
                  <c:v>2.3664499999999999</c:v>
                </c:pt>
                <c:pt idx="513">
                  <c:v>0</c:v>
                </c:pt>
                <c:pt idx="514">
                  <c:v>0</c:v>
                </c:pt>
                <c:pt idx="515">
                  <c:v>0</c:v>
                </c:pt>
                <c:pt idx="516">
                  <c:v>0</c:v>
                </c:pt>
                <c:pt idx="517">
                  <c:v>10.5952</c:v>
                </c:pt>
                <c:pt idx="518">
                  <c:v>10.6587</c:v>
                </c:pt>
                <c:pt idx="519">
                  <c:v>9.2669800000000002</c:v>
                </c:pt>
                <c:pt idx="520">
                  <c:v>9.8276299999999992</c:v>
                </c:pt>
                <c:pt idx="521">
                  <c:v>2.2119300000000002</c:v>
                </c:pt>
                <c:pt idx="522">
                  <c:v>0</c:v>
                </c:pt>
                <c:pt idx="523">
                  <c:v>10.7163</c:v>
                </c:pt>
                <c:pt idx="524">
                  <c:v>2.3412700000000002</c:v>
                </c:pt>
                <c:pt idx="525">
                  <c:v>0</c:v>
                </c:pt>
                <c:pt idx="526">
                  <c:v>0</c:v>
                </c:pt>
                <c:pt idx="527">
                  <c:v>0</c:v>
                </c:pt>
                <c:pt idx="528">
                  <c:v>0</c:v>
                </c:pt>
                <c:pt idx="529">
                  <c:v>10.729200000000001</c:v>
                </c:pt>
                <c:pt idx="530">
                  <c:v>2.3303400000000001</c:v>
                </c:pt>
                <c:pt idx="531">
                  <c:v>0</c:v>
                </c:pt>
                <c:pt idx="532">
                  <c:v>0</c:v>
                </c:pt>
                <c:pt idx="533">
                  <c:v>0</c:v>
                </c:pt>
                <c:pt idx="534">
                  <c:v>0</c:v>
                </c:pt>
                <c:pt idx="535">
                  <c:v>10.729200000000001</c:v>
                </c:pt>
                <c:pt idx="536">
                  <c:v>2.4279799999999998</c:v>
                </c:pt>
                <c:pt idx="537">
                  <c:v>0</c:v>
                </c:pt>
                <c:pt idx="538">
                  <c:v>0</c:v>
                </c:pt>
                <c:pt idx="539">
                  <c:v>0</c:v>
                </c:pt>
                <c:pt idx="540">
                  <c:v>0</c:v>
                </c:pt>
                <c:pt idx="541">
                  <c:v>10.751899999999999</c:v>
                </c:pt>
                <c:pt idx="542">
                  <c:v>9.8977699999999995</c:v>
                </c:pt>
                <c:pt idx="543">
                  <c:v>11.5252</c:v>
                </c:pt>
                <c:pt idx="544">
                  <c:v>9.4508700000000001</c:v>
                </c:pt>
                <c:pt idx="545">
                  <c:v>4.4841300000000004</c:v>
                </c:pt>
                <c:pt idx="546">
                  <c:v>0</c:v>
                </c:pt>
                <c:pt idx="547">
                  <c:v>10.633699999999999</c:v>
                </c:pt>
                <c:pt idx="548">
                  <c:v>1.9766900000000001</c:v>
                </c:pt>
                <c:pt idx="549">
                  <c:v>0</c:v>
                </c:pt>
                <c:pt idx="550">
                  <c:v>0</c:v>
                </c:pt>
                <c:pt idx="551">
                  <c:v>0</c:v>
                </c:pt>
                <c:pt idx="552">
                  <c:v>0</c:v>
                </c:pt>
                <c:pt idx="553">
                  <c:v>10.599</c:v>
                </c:pt>
                <c:pt idx="554">
                  <c:v>2.22567</c:v>
                </c:pt>
                <c:pt idx="555">
                  <c:v>0</c:v>
                </c:pt>
                <c:pt idx="556">
                  <c:v>0</c:v>
                </c:pt>
                <c:pt idx="557">
                  <c:v>0</c:v>
                </c:pt>
                <c:pt idx="558">
                  <c:v>0</c:v>
                </c:pt>
                <c:pt idx="559">
                  <c:v>10.667400000000001</c:v>
                </c:pt>
                <c:pt idx="560">
                  <c:v>2.8832300000000002</c:v>
                </c:pt>
                <c:pt idx="561">
                  <c:v>0</c:v>
                </c:pt>
                <c:pt idx="562">
                  <c:v>0</c:v>
                </c:pt>
                <c:pt idx="563">
                  <c:v>0</c:v>
                </c:pt>
                <c:pt idx="564">
                  <c:v>10.5952</c:v>
                </c:pt>
                <c:pt idx="565">
                  <c:v>10.5952</c:v>
                </c:pt>
                <c:pt idx="566">
                  <c:v>12.122400000000001</c:v>
                </c:pt>
                <c:pt idx="567">
                  <c:v>9.9853100000000001</c:v>
                </c:pt>
                <c:pt idx="568">
                  <c:v>2.99851</c:v>
                </c:pt>
                <c:pt idx="569">
                  <c:v>0</c:v>
                </c:pt>
                <c:pt idx="570">
                  <c:v>10.694900000000001</c:v>
                </c:pt>
                <c:pt idx="571">
                  <c:v>2.1810700000000001</c:v>
                </c:pt>
                <c:pt idx="572">
                  <c:v>0</c:v>
                </c:pt>
                <c:pt idx="573">
                  <c:v>0</c:v>
                </c:pt>
                <c:pt idx="574">
                  <c:v>0</c:v>
                </c:pt>
                <c:pt idx="575">
                  <c:v>0</c:v>
                </c:pt>
                <c:pt idx="576">
                  <c:v>10.667400000000001</c:v>
                </c:pt>
                <c:pt idx="577">
                  <c:v>2.8174600000000001</c:v>
                </c:pt>
                <c:pt idx="578">
                  <c:v>0</c:v>
                </c:pt>
                <c:pt idx="579">
                  <c:v>0</c:v>
                </c:pt>
                <c:pt idx="580">
                  <c:v>0</c:v>
                </c:pt>
                <c:pt idx="581">
                  <c:v>0</c:v>
                </c:pt>
                <c:pt idx="582">
                  <c:v>10.720800000000001</c:v>
                </c:pt>
                <c:pt idx="583">
                  <c:v>2.8832300000000002</c:v>
                </c:pt>
                <c:pt idx="584">
                  <c:v>0</c:v>
                </c:pt>
                <c:pt idx="585">
                  <c:v>0</c:v>
                </c:pt>
                <c:pt idx="586">
                  <c:v>0</c:v>
                </c:pt>
                <c:pt idx="587">
                  <c:v>0</c:v>
                </c:pt>
                <c:pt idx="588">
                  <c:v>10.751899999999999</c:v>
                </c:pt>
                <c:pt idx="589">
                  <c:v>9.8984100000000002</c:v>
                </c:pt>
                <c:pt idx="590">
                  <c:v>11.4193</c:v>
                </c:pt>
                <c:pt idx="591">
                  <c:v>9.5098800000000008</c:v>
                </c:pt>
                <c:pt idx="592">
                  <c:v>3.5391900000000001</c:v>
                </c:pt>
                <c:pt idx="593">
                  <c:v>0</c:v>
                </c:pt>
                <c:pt idx="594">
                  <c:v>10.733700000000001</c:v>
                </c:pt>
                <c:pt idx="595">
                  <c:v>0</c:v>
                </c:pt>
                <c:pt idx="596">
                  <c:v>0</c:v>
                </c:pt>
                <c:pt idx="597">
                  <c:v>0</c:v>
                </c:pt>
                <c:pt idx="598">
                  <c:v>0</c:v>
                </c:pt>
                <c:pt idx="599">
                  <c:v>0</c:v>
                </c:pt>
                <c:pt idx="600">
                  <c:v>10.7163</c:v>
                </c:pt>
                <c:pt idx="601">
                  <c:v>2.4279799999999998</c:v>
                </c:pt>
                <c:pt idx="602">
                  <c:v>0</c:v>
                </c:pt>
                <c:pt idx="603">
                  <c:v>0</c:v>
                </c:pt>
                <c:pt idx="604">
                  <c:v>0</c:v>
                </c:pt>
                <c:pt idx="605">
                  <c:v>0</c:v>
                </c:pt>
                <c:pt idx="606">
                  <c:v>10.7997</c:v>
                </c:pt>
                <c:pt idx="607">
                  <c:v>3.26389</c:v>
                </c:pt>
                <c:pt idx="608">
                  <c:v>0</c:v>
                </c:pt>
                <c:pt idx="609">
                  <c:v>0</c:v>
                </c:pt>
                <c:pt idx="610">
                  <c:v>0</c:v>
                </c:pt>
                <c:pt idx="611">
                  <c:v>0</c:v>
                </c:pt>
                <c:pt idx="612">
                  <c:v>10.5952</c:v>
                </c:pt>
                <c:pt idx="613">
                  <c:v>10.724</c:v>
                </c:pt>
                <c:pt idx="614">
                  <c:v>9.7005199999999991</c:v>
                </c:pt>
                <c:pt idx="615">
                  <c:v>10.2889</c:v>
                </c:pt>
                <c:pt idx="616">
                  <c:v>2.4279799999999998</c:v>
                </c:pt>
                <c:pt idx="617">
                  <c:v>0</c:v>
                </c:pt>
                <c:pt idx="618">
                  <c:v>10.720800000000001</c:v>
                </c:pt>
                <c:pt idx="619">
                  <c:v>2.5514399999999999</c:v>
                </c:pt>
                <c:pt idx="620">
                  <c:v>0</c:v>
                </c:pt>
                <c:pt idx="621">
                  <c:v>0</c:v>
                </c:pt>
                <c:pt idx="622">
                  <c:v>0</c:v>
                </c:pt>
                <c:pt idx="623">
                  <c:v>0</c:v>
                </c:pt>
                <c:pt idx="624">
                  <c:v>10.729200000000001</c:v>
                </c:pt>
                <c:pt idx="625">
                  <c:v>2.3164699999999998</c:v>
                </c:pt>
                <c:pt idx="626">
                  <c:v>0</c:v>
                </c:pt>
                <c:pt idx="627">
                  <c:v>0</c:v>
                </c:pt>
                <c:pt idx="628">
                  <c:v>0</c:v>
                </c:pt>
                <c:pt idx="629">
                  <c:v>0</c:v>
                </c:pt>
                <c:pt idx="630">
                  <c:v>10.7621</c:v>
                </c:pt>
                <c:pt idx="631">
                  <c:v>3.4188000000000001</c:v>
                </c:pt>
                <c:pt idx="632">
                  <c:v>0</c:v>
                </c:pt>
                <c:pt idx="633">
                  <c:v>0</c:v>
                </c:pt>
                <c:pt idx="634">
                  <c:v>0</c:v>
                </c:pt>
                <c:pt idx="635">
                  <c:v>0</c:v>
                </c:pt>
                <c:pt idx="636">
                  <c:v>10.751899999999999</c:v>
                </c:pt>
                <c:pt idx="637">
                  <c:v>9.9020299999999999</c:v>
                </c:pt>
                <c:pt idx="638">
                  <c:v>10.5572</c:v>
                </c:pt>
                <c:pt idx="639">
                  <c:v>10.3614</c:v>
                </c:pt>
                <c:pt idx="640">
                  <c:v>3.2921800000000001</c:v>
                </c:pt>
                <c:pt idx="641">
                  <c:v>0</c:v>
                </c:pt>
                <c:pt idx="642">
                  <c:v>10.637499999999999</c:v>
                </c:pt>
                <c:pt idx="643">
                  <c:v>2.0957300000000001</c:v>
                </c:pt>
                <c:pt idx="644">
                  <c:v>0</c:v>
                </c:pt>
                <c:pt idx="645">
                  <c:v>0</c:v>
                </c:pt>
                <c:pt idx="646">
                  <c:v>0</c:v>
                </c:pt>
                <c:pt idx="647">
                  <c:v>0</c:v>
                </c:pt>
                <c:pt idx="648">
                  <c:v>10.599</c:v>
                </c:pt>
                <c:pt idx="649">
                  <c:v>2.1329400000000001</c:v>
                </c:pt>
                <c:pt idx="650">
                  <c:v>0</c:v>
                </c:pt>
                <c:pt idx="651">
                  <c:v>0</c:v>
                </c:pt>
                <c:pt idx="652">
                  <c:v>0</c:v>
                </c:pt>
                <c:pt idx="653">
                  <c:v>10.667400000000001</c:v>
                </c:pt>
                <c:pt idx="654">
                  <c:v>2.9011399999999998</c:v>
                </c:pt>
                <c:pt idx="655">
                  <c:v>0</c:v>
                </c:pt>
                <c:pt idx="656">
                  <c:v>0</c:v>
                </c:pt>
                <c:pt idx="657">
                  <c:v>0</c:v>
                </c:pt>
                <c:pt idx="658">
                  <c:v>0</c:v>
                </c:pt>
                <c:pt idx="659">
                  <c:v>10.5952</c:v>
                </c:pt>
                <c:pt idx="660">
                  <c:v>10.724</c:v>
                </c:pt>
                <c:pt idx="661">
                  <c:v>9.7042199999999994</c:v>
                </c:pt>
                <c:pt idx="662">
                  <c:v>10.3584</c:v>
                </c:pt>
                <c:pt idx="663">
                  <c:v>3.1175600000000001</c:v>
                </c:pt>
                <c:pt idx="664">
                  <c:v>0</c:v>
                </c:pt>
                <c:pt idx="665">
                  <c:v>10.7163</c:v>
                </c:pt>
                <c:pt idx="666">
                  <c:v>2.7145700000000001</c:v>
                </c:pt>
                <c:pt idx="667">
                  <c:v>0</c:v>
                </c:pt>
                <c:pt idx="668">
                  <c:v>0</c:v>
                </c:pt>
                <c:pt idx="669">
                  <c:v>0</c:v>
                </c:pt>
                <c:pt idx="670">
                  <c:v>0</c:v>
                </c:pt>
                <c:pt idx="671">
                  <c:v>10.643599999999999</c:v>
                </c:pt>
                <c:pt idx="672">
                  <c:v>2.2649599999999999</c:v>
                </c:pt>
                <c:pt idx="673">
                  <c:v>0</c:v>
                </c:pt>
                <c:pt idx="674">
                  <c:v>0</c:v>
                </c:pt>
                <c:pt idx="675">
                  <c:v>0</c:v>
                </c:pt>
                <c:pt idx="676">
                  <c:v>0</c:v>
                </c:pt>
                <c:pt idx="677">
                  <c:v>10.7163</c:v>
                </c:pt>
                <c:pt idx="678">
                  <c:v>2.6771500000000001</c:v>
                </c:pt>
                <c:pt idx="679">
                  <c:v>0</c:v>
                </c:pt>
                <c:pt idx="680">
                  <c:v>0</c:v>
                </c:pt>
                <c:pt idx="681">
                  <c:v>0</c:v>
                </c:pt>
                <c:pt idx="682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0021632"/>
        <c:axId val="110027904"/>
      </c:lineChart>
      <c:catAx>
        <c:axId val="1100216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OFDMA frame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0027904"/>
        <c:crosses val="autoZero"/>
        <c:auto val="1"/>
        <c:lblAlgn val="ctr"/>
        <c:lblOffset val="100"/>
        <c:tickLblSkip val="41"/>
        <c:noMultiLvlLbl val="0"/>
      </c:catAx>
      <c:valAx>
        <c:axId val="11002790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en-US"/>
                  <a:t>m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0021632"/>
        <c:crosses val="autoZero"/>
        <c:crossBetween val="midCat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6.6224231162167288E-2"/>
          <c:y val="0.18552973280746585"/>
          <c:w val="0.69860993313299424"/>
          <c:h val="0.61051376235973775"/>
        </c:manualLayout>
      </c:layout>
      <c:lineChart>
        <c:grouping val="standard"/>
        <c:varyColors val="0"/>
        <c:ser>
          <c:idx val="1"/>
          <c:order val="0"/>
          <c:tx>
            <c:v>Multicast w/o Background</c:v>
          </c:tx>
          <c:spPr>
            <a:ln w="19050">
              <a:solidFill>
                <a:srgbClr val="0066FF"/>
              </a:solidFill>
            </a:ln>
          </c:spPr>
          <c:marker>
            <c:symbol val="none"/>
          </c:marker>
          <c:val>
            <c:numRef>
              <c:f>'Bit Rate without Error'!$AD$2:$AD$505</c:f>
              <c:numCache>
                <c:formatCode>General</c:formatCode>
                <c:ptCount val="504"/>
                <c:pt idx="0">
                  <c:v>10.0436</c:v>
                </c:pt>
                <c:pt idx="1">
                  <c:v>10.7141</c:v>
                </c:pt>
                <c:pt idx="2">
                  <c:v>10.275600000000001</c:v>
                </c:pt>
                <c:pt idx="3">
                  <c:v>10.692299999999999</c:v>
                </c:pt>
                <c:pt idx="4">
                  <c:v>10.329800000000001</c:v>
                </c:pt>
                <c:pt idx="5">
                  <c:v>12.134</c:v>
                </c:pt>
                <c:pt idx="6">
                  <c:v>10.4293</c:v>
                </c:pt>
                <c:pt idx="7">
                  <c:v>9.2973400000000002</c:v>
                </c:pt>
                <c:pt idx="8">
                  <c:v>12.316599999999999</c:v>
                </c:pt>
                <c:pt idx="9">
                  <c:v>9.1666699999999999</c:v>
                </c:pt>
                <c:pt idx="10">
                  <c:v>0</c:v>
                </c:pt>
                <c:pt idx="11">
                  <c:v>0</c:v>
                </c:pt>
                <c:pt idx="12">
                  <c:v>10.653499999999999</c:v>
                </c:pt>
                <c:pt idx="13">
                  <c:v>11.9497</c:v>
                </c:pt>
                <c:pt idx="14">
                  <c:v>9.4895800000000001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10.5952</c:v>
                </c:pt>
                <c:pt idx="19">
                  <c:v>12.271699999999999</c:v>
                </c:pt>
                <c:pt idx="20">
                  <c:v>9.0484200000000001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12.134</c:v>
                </c:pt>
                <c:pt idx="25">
                  <c:v>10.9023</c:v>
                </c:pt>
                <c:pt idx="26">
                  <c:v>10.4352</c:v>
                </c:pt>
                <c:pt idx="27">
                  <c:v>10.3522</c:v>
                </c:pt>
                <c:pt idx="28">
                  <c:v>10.340999999999999</c:v>
                </c:pt>
                <c:pt idx="29">
                  <c:v>10.330500000000001</c:v>
                </c:pt>
                <c:pt idx="30">
                  <c:v>12.1052</c:v>
                </c:pt>
                <c:pt idx="31">
                  <c:v>10.3894</c:v>
                </c:pt>
                <c:pt idx="32">
                  <c:v>10.7569</c:v>
                </c:pt>
                <c:pt idx="33">
                  <c:v>11.1256</c:v>
                </c:pt>
                <c:pt idx="34">
                  <c:v>8.84009</c:v>
                </c:pt>
                <c:pt idx="35">
                  <c:v>0</c:v>
                </c:pt>
                <c:pt idx="36">
                  <c:v>10.653499999999999</c:v>
                </c:pt>
                <c:pt idx="37">
                  <c:v>11.7928</c:v>
                </c:pt>
                <c:pt idx="38">
                  <c:v>9.7291699999999999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11.6479</c:v>
                </c:pt>
                <c:pt idx="43">
                  <c:v>10.1595</c:v>
                </c:pt>
                <c:pt idx="44">
                  <c:v>11.0326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10.653499999999999</c:v>
                </c:pt>
                <c:pt idx="49">
                  <c:v>12.1751</c:v>
                </c:pt>
                <c:pt idx="50">
                  <c:v>10.840400000000001</c:v>
                </c:pt>
                <c:pt idx="51">
                  <c:v>10.864699999999999</c:v>
                </c:pt>
                <c:pt idx="52">
                  <c:v>9.2356999999999996</c:v>
                </c:pt>
                <c:pt idx="53">
                  <c:v>12.134</c:v>
                </c:pt>
                <c:pt idx="54">
                  <c:v>10.633599999999999</c:v>
                </c:pt>
                <c:pt idx="55">
                  <c:v>10.263500000000001</c:v>
                </c:pt>
                <c:pt idx="56">
                  <c:v>10.3432</c:v>
                </c:pt>
                <c:pt idx="57">
                  <c:v>11.347799999999999</c:v>
                </c:pt>
                <c:pt idx="58">
                  <c:v>11.5</c:v>
                </c:pt>
                <c:pt idx="59">
                  <c:v>0</c:v>
                </c:pt>
                <c:pt idx="60">
                  <c:v>10.653499999999999</c:v>
                </c:pt>
                <c:pt idx="61">
                  <c:v>11.384600000000001</c:v>
                </c:pt>
                <c:pt idx="62">
                  <c:v>10.4457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12.064500000000001</c:v>
                </c:pt>
                <c:pt idx="67">
                  <c:v>10.560600000000001</c:v>
                </c:pt>
                <c:pt idx="68">
                  <c:v>9.6875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10.653499999999999</c:v>
                </c:pt>
                <c:pt idx="73">
                  <c:v>10.6799</c:v>
                </c:pt>
                <c:pt idx="74">
                  <c:v>12.12</c:v>
                </c:pt>
                <c:pt idx="75">
                  <c:v>10.9084</c:v>
                </c:pt>
                <c:pt idx="76">
                  <c:v>10.093400000000001</c:v>
                </c:pt>
                <c:pt idx="77">
                  <c:v>10.7278</c:v>
                </c:pt>
                <c:pt idx="78">
                  <c:v>11.1479</c:v>
                </c:pt>
                <c:pt idx="79">
                  <c:v>10.404</c:v>
                </c:pt>
                <c:pt idx="80">
                  <c:v>9.9577899999999993</c:v>
                </c:pt>
                <c:pt idx="81">
                  <c:v>11.306900000000001</c:v>
                </c:pt>
                <c:pt idx="82">
                  <c:v>12.608700000000001</c:v>
                </c:pt>
                <c:pt idx="83">
                  <c:v>12.134</c:v>
                </c:pt>
                <c:pt idx="84">
                  <c:v>10.7014</c:v>
                </c:pt>
                <c:pt idx="85">
                  <c:v>9.4764999999999997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10.653499999999999</c:v>
                </c:pt>
                <c:pt idx="90">
                  <c:v>12.244300000000001</c:v>
                </c:pt>
                <c:pt idx="91">
                  <c:v>9.0484200000000001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11.7173</c:v>
                </c:pt>
                <c:pt idx="96">
                  <c:v>10.7325</c:v>
                </c:pt>
                <c:pt idx="97">
                  <c:v>10.3477</c:v>
                </c:pt>
                <c:pt idx="98">
                  <c:v>10.651199999999999</c:v>
                </c:pt>
                <c:pt idx="99">
                  <c:v>11.8596</c:v>
                </c:pt>
                <c:pt idx="100">
                  <c:v>0</c:v>
                </c:pt>
                <c:pt idx="101">
                  <c:v>12.134</c:v>
                </c:pt>
                <c:pt idx="102">
                  <c:v>10.500299999999999</c:v>
                </c:pt>
                <c:pt idx="103">
                  <c:v>9.7291699999999999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10.653499999999999</c:v>
                </c:pt>
                <c:pt idx="108">
                  <c:v>11.5359</c:v>
                </c:pt>
                <c:pt idx="109">
                  <c:v>10.2941</c:v>
                </c:pt>
                <c:pt idx="110">
                  <c:v>0</c:v>
                </c:pt>
                <c:pt idx="111">
                  <c:v>0</c:v>
                </c:pt>
                <c:pt idx="112">
                  <c:v>0</c:v>
                </c:pt>
                <c:pt idx="113">
                  <c:v>12.134</c:v>
                </c:pt>
                <c:pt idx="114">
                  <c:v>10.105499999999999</c:v>
                </c:pt>
                <c:pt idx="115">
                  <c:v>10.4457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10.653499999999999</c:v>
                </c:pt>
                <c:pt idx="120">
                  <c:v>12.1751</c:v>
                </c:pt>
                <c:pt idx="121">
                  <c:v>10.9084</c:v>
                </c:pt>
                <c:pt idx="122">
                  <c:v>10.8017</c:v>
                </c:pt>
                <c:pt idx="123">
                  <c:v>10.055999999999999</c:v>
                </c:pt>
                <c:pt idx="124">
                  <c:v>10.3432</c:v>
                </c:pt>
                <c:pt idx="125">
                  <c:v>11.8324</c:v>
                </c:pt>
                <c:pt idx="126">
                  <c:v>9.5515799999999995</c:v>
                </c:pt>
                <c:pt idx="127">
                  <c:v>10.692299999999999</c:v>
                </c:pt>
                <c:pt idx="128">
                  <c:v>10.927</c:v>
                </c:pt>
                <c:pt idx="129">
                  <c:v>11.7788</c:v>
                </c:pt>
                <c:pt idx="130">
                  <c:v>0</c:v>
                </c:pt>
                <c:pt idx="131">
                  <c:v>10.653499999999999</c:v>
                </c:pt>
                <c:pt idx="132">
                  <c:v>12.201000000000001</c:v>
                </c:pt>
                <c:pt idx="133">
                  <c:v>9.0182599999999997</c:v>
                </c:pt>
                <c:pt idx="134">
                  <c:v>0</c:v>
                </c:pt>
                <c:pt idx="135">
                  <c:v>0</c:v>
                </c:pt>
                <c:pt idx="136">
                  <c:v>0</c:v>
                </c:pt>
                <c:pt idx="137">
                  <c:v>10.653499999999999</c:v>
                </c:pt>
                <c:pt idx="138">
                  <c:v>11.880699999999999</c:v>
                </c:pt>
                <c:pt idx="139">
                  <c:v>9.6875</c:v>
                </c:pt>
                <c:pt idx="140">
                  <c:v>0</c:v>
                </c:pt>
                <c:pt idx="141">
                  <c:v>0</c:v>
                </c:pt>
                <c:pt idx="142">
                  <c:v>0</c:v>
                </c:pt>
                <c:pt idx="143">
                  <c:v>11.7173</c:v>
                </c:pt>
                <c:pt idx="144">
                  <c:v>10.3454</c:v>
                </c:pt>
                <c:pt idx="145">
                  <c:v>11.8459</c:v>
                </c:pt>
                <c:pt idx="146">
                  <c:v>10.4352</c:v>
                </c:pt>
                <c:pt idx="147">
                  <c:v>10.3522</c:v>
                </c:pt>
                <c:pt idx="148">
                  <c:v>10.340999999999999</c:v>
                </c:pt>
                <c:pt idx="149">
                  <c:v>10.330500000000001</c:v>
                </c:pt>
                <c:pt idx="150">
                  <c:v>11.5806</c:v>
                </c:pt>
                <c:pt idx="151">
                  <c:v>10.7569</c:v>
                </c:pt>
                <c:pt idx="152">
                  <c:v>9.8058099999999992</c:v>
                </c:pt>
                <c:pt idx="153">
                  <c:v>11.8788</c:v>
                </c:pt>
                <c:pt idx="154">
                  <c:v>0</c:v>
                </c:pt>
                <c:pt idx="155">
                  <c:v>11.7173</c:v>
                </c:pt>
                <c:pt idx="156">
                  <c:v>9.7797199999999993</c:v>
                </c:pt>
                <c:pt idx="157">
                  <c:v>11.456200000000001</c:v>
                </c:pt>
                <c:pt idx="158">
                  <c:v>0</c:v>
                </c:pt>
                <c:pt idx="159">
                  <c:v>0</c:v>
                </c:pt>
                <c:pt idx="160">
                  <c:v>0</c:v>
                </c:pt>
                <c:pt idx="161">
                  <c:v>10.653499999999999</c:v>
                </c:pt>
                <c:pt idx="162">
                  <c:v>11.673999999999999</c:v>
                </c:pt>
                <c:pt idx="163">
                  <c:v>10.083299999999999</c:v>
                </c:pt>
                <c:pt idx="164">
                  <c:v>0</c:v>
                </c:pt>
                <c:pt idx="165">
                  <c:v>0</c:v>
                </c:pt>
                <c:pt idx="166">
                  <c:v>12.064500000000001</c:v>
                </c:pt>
                <c:pt idx="167">
                  <c:v>10.3569</c:v>
                </c:pt>
                <c:pt idx="168">
                  <c:v>10.3454</c:v>
                </c:pt>
                <c:pt idx="169">
                  <c:v>10.3346</c:v>
                </c:pt>
                <c:pt idx="170">
                  <c:v>12.135</c:v>
                </c:pt>
                <c:pt idx="171">
                  <c:v>10.864699999999999</c:v>
                </c:pt>
                <c:pt idx="172">
                  <c:v>9.2535799999999995</c:v>
                </c:pt>
                <c:pt idx="173">
                  <c:v>12.1052</c:v>
                </c:pt>
                <c:pt idx="174">
                  <c:v>10.840400000000001</c:v>
                </c:pt>
                <c:pt idx="175">
                  <c:v>9.4153599999999997</c:v>
                </c:pt>
                <c:pt idx="176">
                  <c:v>14.9747</c:v>
                </c:pt>
                <c:pt idx="177">
                  <c:v>0</c:v>
                </c:pt>
                <c:pt idx="178">
                  <c:v>12.064500000000001</c:v>
                </c:pt>
                <c:pt idx="179">
                  <c:v>10.560600000000001</c:v>
                </c:pt>
                <c:pt idx="180">
                  <c:v>9.6255299999999995</c:v>
                </c:pt>
                <c:pt idx="181">
                  <c:v>0</c:v>
                </c:pt>
                <c:pt idx="182">
                  <c:v>0</c:v>
                </c:pt>
                <c:pt idx="183">
                  <c:v>0</c:v>
                </c:pt>
                <c:pt idx="184">
                  <c:v>11.7173</c:v>
                </c:pt>
                <c:pt idx="185">
                  <c:v>10.5427</c:v>
                </c:pt>
                <c:pt idx="186">
                  <c:v>10.198600000000001</c:v>
                </c:pt>
                <c:pt idx="187">
                  <c:v>0</c:v>
                </c:pt>
                <c:pt idx="188">
                  <c:v>0</c:v>
                </c:pt>
                <c:pt idx="189">
                  <c:v>0</c:v>
                </c:pt>
                <c:pt idx="190">
                  <c:v>10.5952</c:v>
                </c:pt>
                <c:pt idx="191">
                  <c:v>12.134</c:v>
                </c:pt>
                <c:pt idx="192">
                  <c:v>10.0915</c:v>
                </c:pt>
                <c:pt idx="193">
                  <c:v>11.8596</c:v>
                </c:pt>
                <c:pt idx="194">
                  <c:v>10.0244</c:v>
                </c:pt>
                <c:pt idx="195">
                  <c:v>10.7232</c:v>
                </c:pt>
                <c:pt idx="196">
                  <c:v>10.3432</c:v>
                </c:pt>
                <c:pt idx="197">
                  <c:v>11.1296</c:v>
                </c:pt>
                <c:pt idx="198">
                  <c:v>10.284599999999999</c:v>
                </c:pt>
                <c:pt idx="199">
                  <c:v>0</c:v>
                </c:pt>
                <c:pt idx="200">
                  <c:v>0</c:v>
                </c:pt>
                <c:pt idx="201">
                  <c:v>0</c:v>
                </c:pt>
                <c:pt idx="202">
                  <c:v>10.5952</c:v>
                </c:pt>
                <c:pt idx="203">
                  <c:v>11.7553</c:v>
                </c:pt>
                <c:pt idx="204">
                  <c:v>9.8559699999999992</c:v>
                </c:pt>
                <c:pt idx="205">
                  <c:v>0</c:v>
                </c:pt>
                <c:pt idx="206">
                  <c:v>0</c:v>
                </c:pt>
                <c:pt idx="207">
                  <c:v>0</c:v>
                </c:pt>
                <c:pt idx="208">
                  <c:v>10.653499999999999</c:v>
                </c:pt>
                <c:pt idx="209">
                  <c:v>11.9497</c:v>
                </c:pt>
                <c:pt idx="210">
                  <c:v>9.5569600000000001</c:v>
                </c:pt>
                <c:pt idx="211">
                  <c:v>0</c:v>
                </c:pt>
                <c:pt idx="212">
                  <c:v>0</c:v>
                </c:pt>
                <c:pt idx="213">
                  <c:v>0</c:v>
                </c:pt>
                <c:pt idx="214">
                  <c:v>10.5952</c:v>
                </c:pt>
                <c:pt idx="215">
                  <c:v>11.7173</c:v>
                </c:pt>
                <c:pt idx="216">
                  <c:v>10.3454</c:v>
                </c:pt>
                <c:pt idx="217">
                  <c:v>11.8459</c:v>
                </c:pt>
                <c:pt idx="218">
                  <c:v>10.0243</c:v>
                </c:pt>
                <c:pt idx="219">
                  <c:v>10.338900000000001</c:v>
                </c:pt>
                <c:pt idx="220">
                  <c:v>10.329800000000001</c:v>
                </c:pt>
                <c:pt idx="221">
                  <c:v>10.289400000000001</c:v>
                </c:pt>
                <c:pt idx="222">
                  <c:v>12.1052</c:v>
                </c:pt>
                <c:pt idx="223">
                  <c:v>9.4354399999999998</c:v>
                </c:pt>
                <c:pt idx="224">
                  <c:v>12.6776</c:v>
                </c:pt>
                <c:pt idx="225">
                  <c:v>0</c:v>
                </c:pt>
                <c:pt idx="226">
                  <c:v>12.064500000000001</c:v>
                </c:pt>
                <c:pt idx="227">
                  <c:v>10.165800000000001</c:v>
                </c:pt>
                <c:pt idx="228">
                  <c:v>10.407</c:v>
                </c:pt>
                <c:pt idx="229">
                  <c:v>0</c:v>
                </c:pt>
                <c:pt idx="230">
                  <c:v>0</c:v>
                </c:pt>
                <c:pt idx="231">
                  <c:v>0</c:v>
                </c:pt>
                <c:pt idx="232">
                  <c:v>12.134</c:v>
                </c:pt>
                <c:pt idx="233">
                  <c:v>10.891</c:v>
                </c:pt>
                <c:pt idx="234">
                  <c:v>9.1721500000000002</c:v>
                </c:pt>
                <c:pt idx="235">
                  <c:v>0</c:v>
                </c:pt>
                <c:pt idx="236">
                  <c:v>0</c:v>
                </c:pt>
                <c:pt idx="237">
                  <c:v>0</c:v>
                </c:pt>
                <c:pt idx="238">
                  <c:v>12.064500000000001</c:v>
                </c:pt>
                <c:pt idx="239">
                  <c:v>10.3569</c:v>
                </c:pt>
                <c:pt idx="240">
                  <c:v>10.3454</c:v>
                </c:pt>
                <c:pt idx="241">
                  <c:v>10.7096</c:v>
                </c:pt>
                <c:pt idx="242">
                  <c:v>10.2738</c:v>
                </c:pt>
                <c:pt idx="243">
                  <c:v>12.206</c:v>
                </c:pt>
                <c:pt idx="244">
                  <c:v>9.2868099999999991</c:v>
                </c:pt>
                <c:pt idx="245">
                  <c:v>12.1052</c:v>
                </c:pt>
                <c:pt idx="246">
                  <c:v>10.840400000000001</c:v>
                </c:pt>
                <c:pt idx="247">
                  <c:v>9.4153599999999997</c:v>
                </c:pt>
                <c:pt idx="248">
                  <c:v>14.9747</c:v>
                </c:pt>
                <c:pt idx="249">
                  <c:v>0</c:v>
                </c:pt>
                <c:pt idx="250">
                  <c:v>11.6479</c:v>
                </c:pt>
                <c:pt idx="251">
                  <c:v>10.1595</c:v>
                </c:pt>
                <c:pt idx="252">
                  <c:v>10.993600000000001</c:v>
                </c:pt>
                <c:pt idx="253">
                  <c:v>0</c:v>
                </c:pt>
                <c:pt idx="254">
                  <c:v>0</c:v>
                </c:pt>
                <c:pt idx="255">
                  <c:v>12.134</c:v>
                </c:pt>
                <c:pt idx="256">
                  <c:v>10.7014</c:v>
                </c:pt>
                <c:pt idx="257">
                  <c:v>9.4497900000000001</c:v>
                </c:pt>
                <c:pt idx="258">
                  <c:v>0</c:v>
                </c:pt>
                <c:pt idx="259">
                  <c:v>0</c:v>
                </c:pt>
                <c:pt idx="260">
                  <c:v>0</c:v>
                </c:pt>
                <c:pt idx="261">
                  <c:v>12.134</c:v>
                </c:pt>
                <c:pt idx="262">
                  <c:v>10.4293</c:v>
                </c:pt>
                <c:pt idx="263">
                  <c:v>10.737299999999999</c:v>
                </c:pt>
                <c:pt idx="264">
                  <c:v>10.3499</c:v>
                </c:pt>
                <c:pt idx="265">
                  <c:v>11.819000000000001</c:v>
                </c:pt>
                <c:pt idx="266">
                  <c:v>10.4009</c:v>
                </c:pt>
                <c:pt idx="267">
                  <c:v>10.3546</c:v>
                </c:pt>
                <c:pt idx="268">
                  <c:v>10.238300000000001</c:v>
                </c:pt>
                <c:pt idx="269">
                  <c:v>10.338900000000001</c:v>
                </c:pt>
                <c:pt idx="270">
                  <c:v>11.6653</c:v>
                </c:pt>
                <c:pt idx="271">
                  <c:v>9.8125</c:v>
                </c:pt>
                <c:pt idx="272">
                  <c:v>0</c:v>
                </c:pt>
                <c:pt idx="273">
                  <c:v>10.653499999999999</c:v>
                </c:pt>
                <c:pt idx="274">
                  <c:v>11.7248</c:v>
                </c:pt>
                <c:pt idx="275">
                  <c:v>9.8559699999999992</c:v>
                </c:pt>
                <c:pt idx="276">
                  <c:v>0</c:v>
                </c:pt>
                <c:pt idx="277">
                  <c:v>0</c:v>
                </c:pt>
                <c:pt idx="278">
                  <c:v>0</c:v>
                </c:pt>
                <c:pt idx="279">
                  <c:v>10.653499999999999</c:v>
                </c:pt>
                <c:pt idx="280">
                  <c:v>11.9497</c:v>
                </c:pt>
                <c:pt idx="281">
                  <c:v>9.5569600000000001</c:v>
                </c:pt>
                <c:pt idx="282">
                  <c:v>0</c:v>
                </c:pt>
                <c:pt idx="283">
                  <c:v>0</c:v>
                </c:pt>
                <c:pt idx="284">
                  <c:v>0</c:v>
                </c:pt>
                <c:pt idx="285">
                  <c:v>11.7173</c:v>
                </c:pt>
                <c:pt idx="286">
                  <c:v>9.8938199999999998</c:v>
                </c:pt>
                <c:pt idx="287">
                  <c:v>12.1751</c:v>
                </c:pt>
                <c:pt idx="288">
                  <c:v>10.0921</c:v>
                </c:pt>
                <c:pt idx="289">
                  <c:v>10.338900000000001</c:v>
                </c:pt>
                <c:pt idx="290">
                  <c:v>10.635199999999999</c:v>
                </c:pt>
                <c:pt idx="291">
                  <c:v>10.329800000000001</c:v>
                </c:pt>
                <c:pt idx="292">
                  <c:v>11.801</c:v>
                </c:pt>
                <c:pt idx="293">
                  <c:v>10.9023</c:v>
                </c:pt>
                <c:pt idx="294">
                  <c:v>9.2868600000000008</c:v>
                </c:pt>
                <c:pt idx="295">
                  <c:v>12.8125</c:v>
                </c:pt>
                <c:pt idx="296">
                  <c:v>0</c:v>
                </c:pt>
                <c:pt idx="297">
                  <c:v>12.134</c:v>
                </c:pt>
                <c:pt idx="298">
                  <c:v>0</c:v>
                </c:pt>
                <c:pt idx="299">
                  <c:v>0</c:v>
                </c:pt>
                <c:pt idx="300">
                  <c:v>0</c:v>
                </c:pt>
                <c:pt idx="301">
                  <c:v>0</c:v>
                </c:pt>
                <c:pt idx="302">
                  <c:v>0</c:v>
                </c:pt>
                <c:pt idx="303">
                  <c:v>12.134</c:v>
                </c:pt>
                <c:pt idx="304">
                  <c:v>10.301399999999999</c:v>
                </c:pt>
                <c:pt idx="305">
                  <c:v>10.178599999999999</c:v>
                </c:pt>
                <c:pt idx="306">
                  <c:v>0</c:v>
                </c:pt>
                <c:pt idx="307">
                  <c:v>0</c:v>
                </c:pt>
                <c:pt idx="308">
                  <c:v>0</c:v>
                </c:pt>
                <c:pt idx="309">
                  <c:v>11.7173</c:v>
                </c:pt>
                <c:pt idx="310">
                  <c:v>10.667999999999999</c:v>
                </c:pt>
                <c:pt idx="311">
                  <c:v>10.7325</c:v>
                </c:pt>
                <c:pt idx="312">
                  <c:v>9.9580599999999997</c:v>
                </c:pt>
                <c:pt idx="313">
                  <c:v>12.206</c:v>
                </c:pt>
                <c:pt idx="314">
                  <c:v>10.4382</c:v>
                </c:pt>
                <c:pt idx="315">
                  <c:v>10.751899999999999</c:v>
                </c:pt>
                <c:pt idx="316">
                  <c:v>9.3934899999999999</c:v>
                </c:pt>
                <c:pt idx="317">
                  <c:v>10.653499999999999</c:v>
                </c:pt>
                <c:pt idx="318">
                  <c:v>11.2296</c:v>
                </c:pt>
                <c:pt idx="319">
                  <c:v>11.617599999999999</c:v>
                </c:pt>
                <c:pt idx="320">
                  <c:v>0</c:v>
                </c:pt>
                <c:pt idx="321">
                  <c:v>12.134</c:v>
                </c:pt>
                <c:pt idx="322">
                  <c:v>10.105499999999999</c:v>
                </c:pt>
                <c:pt idx="323">
                  <c:v>10.4457</c:v>
                </c:pt>
                <c:pt idx="324">
                  <c:v>0</c:v>
                </c:pt>
                <c:pt idx="325">
                  <c:v>0</c:v>
                </c:pt>
                <c:pt idx="326">
                  <c:v>0</c:v>
                </c:pt>
                <c:pt idx="327">
                  <c:v>10.653499999999999</c:v>
                </c:pt>
                <c:pt idx="328">
                  <c:v>10.5054</c:v>
                </c:pt>
                <c:pt idx="329">
                  <c:v>10.799099999999999</c:v>
                </c:pt>
                <c:pt idx="330">
                  <c:v>0</c:v>
                </c:pt>
                <c:pt idx="331">
                  <c:v>0</c:v>
                </c:pt>
                <c:pt idx="332">
                  <c:v>0</c:v>
                </c:pt>
                <c:pt idx="333">
                  <c:v>10.653499999999999</c:v>
                </c:pt>
                <c:pt idx="334">
                  <c:v>10.62</c:v>
                </c:pt>
                <c:pt idx="335">
                  <c:v>12.1751</c:v>
                </c:pt>
                <c:pt idx="336">
                  <c:v>10.500299999999999</c:v>
                </c:pt>
                <c:pt idx="337">
                  <c:v>10.3522</c:v>
                </c:pt>
                <c:pt idx="338">
                  <c:v>10.6595</c:v>
                </c:pt>
                <c:pt idx="339">
                  <c:v>11.199</c:v>
                </c:pt>
                <c:pt idx="340">
                  <c:v>10.637499999999999</c:v>
                </c:pt>
                <c:pt idx="341">
                  <c:v>10.9023</c:v>
                </c:pt>
                <c:pt idx="342">
                  <c:v>9.7408900000000003</c:v>
                </c:pt>
                <c:pt idx="343">
                  <c:v>14.652799999999999</c:v>
                </c:pt>
                <c:pt idx="344">
                  <c:v>12.3611</c:v>
                </c:pt>
                <c:pt idx="345">
                  <c:v>10.653499999999999</c:v>
                </c:pt>
                <c:pt idx="346">
                  <c:v>11.099299999999999</c:v>
                </c:pt>
                <c:pt idx="347">
                  <c:v>11.041700000000001</c:v>
                </c:pt>
                <c:pt idx="348">
                  <c:v>0</c:v>
                </c:pt>
                <c:pt idx="349">
                  <c:v>0</c:v>
                </c:pt>
                <c:pt idx="350">
                  <c:v>12.064500000000001</c:v>
                </c:pt>
                <c:pt idx="351">
                  <c:v>10.745799999999999</c:v>
                </c:pt>
                <c:pt idx="352">
                  <c:v>9.4497900000000001</c:v>
                </c:pt>
                <c:pt idx="353">
                  <c:v>0</c:v>
                </c:pt>
                <c:pt idx="354">
                  <c:v>0</c:v>
                </c:pt>
                <c:pt idx="355">
                  <c:v>0</c:v>
                </c:pt>
                <c:pt idx="356">
                  <c:v>12.134</c:v>
                </c:pt>
                <c:pt idx="357">
                  <c:v>10.4969</c:v>
                </c:pt>
                <c:pt idx="358">
                  <c:v>10.284599999999999</c:v>
                </c:pt>
                <c:pt idx="359">
                  <c:v>10.3367</c:v>
                </c:pt>
                <c:pt idx="360">
                  <c:v>12.169600000000001</c:v>
                </c:pt>
                <c:pt idx="361">
                  <c:v>10.469799999999999</c:v>
                </c:pt>
                <c:pt idx="362">
                  <c:v>10.2903</c:v>
                </c:pt>
                <c:pt idx="363">
                  <c:v>10.2166</c:v>
                </c:pt>
                <c:pt idx="364">
                  <c:v>10.3432</c:v>
                </c:pt>
                <c:pt idx="365">
                  <c:v>10.981</c:v>
                </c:pt>
                <c:pt idx="366">
                  <c:v>11.0938</c:v>
                </c:pt>
                <c:pt idx="367">
                  <c:v>0</c:v>
                </c:pt>
                <c:pt idx="368">
                  <c:v>10.653499999999999</c:v>
                </c:pt>
                <c:pt idx="369">
                  <c:v>10.806800000000001</c:v>
                </c:pt>
                <c:pt idx="370">
                  <c:v>10.202400000000001</c:v>
                </c:pt>
                <c:pt idx="371">
                  <c:v>0</c:v>
                </c:pt>
                <c:pt idx="372">
                  <c:v>0</c:v>
                </c:pt>
                <c:pt idx="373">
                  <c:v>0</c:v>
                </c:pt>
                <c:pt idx="374">
                  <c:v>12.064500000000001</c:v>
                </c:pt>
                <c:pt idx="375">
                  <c:v>10.165800000000001</c:v>
                </c:pt>
                <c:pt idx="376">
                  <c:v>10.407</c:v>
                </c:pt>
                <c:pt idx="377">
                  <c:v>0</c:v>
                </c:pt>
                <c:pt idx="378">
                  <c:v>0</c:v>
                </c:pt>
                <c:pt idx="379">
                  <c:v>0</c:v>
                </c:pt>
                <c:pt idx="380">
                  <c:v>12.134</c:v>
                </c:pt>
                <c:pt idx="381">
                  <c:v>10.4856</c:v>
                </c:pt>
                <c:pt idx="382">
                  <c:v>9.8443799999999992</c:v>
                </c:pt>
                <c:pt idx="383">
                  <c:v>0</c:v>
                </c:pt>
                <c:pt idx="384">
                  <c:v>0</c:v>
                </c:pt>
                <c:pt idx="385">
                  <c:v>0</c:v>
                </c:pt>
                <c:pt idx="386">
                  <c:v>12.064500000000001</c:v>
                </c:pt>
                <c:pt idx="387">
                  <c:v>10.560600000000001</c:v>
                </c:pt>
                <c:pt idx="388">
                  <c:v>9.6255299999999995</c:v>
                </c:pt>
                <c:pt idx="389">
                  <c:v>0</c:v>
                </c:pt>
                <c:pt idx="390">
                  <c:v>0</c:v>
                </c:pt>
                <c:pt idx="391">
                  <c:v>0</c:v>
                </c:pt>
                <c:pt idx="392">
                  <c:v>11.7173</c:v>
                </c:pt>
                <c:pt idx="393">
                  <c:v>10.5427</c:v>
                </c:pt>
                <c:pt idx="394">
                  <c:v>10.2431</c:v>
                </c:pt>
                <c:pt idx="395">
                  <c:v>0</c:v>
                </c:pt>
                <c:pt idx="396">
                  <c:v>0</c:v>
                </c:pt>
                <c:pt idx="397">
                  <c:v>0</c:v>
                </c:pt>
                <c:pt idx="398">
                  <c:v>10.5952</c:v>
                </c:pt>
                <c:pt idx="399">
                  <c:v>0</c:v>
                </c:pt>
                <c:pt idx="400">
                  <c:v>0</c:v>
                </c:pt>
                <c:pt idx="401">
                  <c:v>0</c:v>
                </c:pt>
                <c:pt idx="402">
                  <c:v>0</c:v>
                </c:pt>
                <c:pt idx="403">
                  <c:v>0</c:v>
                </c:pt>
                <c:pt idx="404">
                  <c:v>12.134</c:v>
                </c:pt>
                <c:pt idx="405">
                  <c:v>10.4969</c:v>
                </c:pt>
                <c:pt idx="406">
                  <c:v>10.284599999999999</c:v>
                </c:pt>
                <c:pt idx="407">
                  <c:v>10.3367</c:v>
                </c:pt>
                <c:pt idx="408">
                  <c:v>10.692299999999999</c:v>
                </c:pt>
                <c:pt idx="409">
                  <c:v>10.6836</c:v>
                </c:pt>
                <c:pt idx="410">
                  <c:v>11.6479</c:v>
                </c:pt>
                <c:pt idx="411">
                  <c:v>9.9352499999999999</c:v>
                </c:pt>
                <c:pt idx="412">
                  <c:v>0</c:v>
                </c:pt>
                <c:pt idx="413">
                  <c:v>0</c:v>
                </c:pt>
                <c:pt idx="414">
                  <c:v>0</c:v>
                </c:pt>
                <c:pt idx="415">
                  <c:v>0</c:v>
                </c:pt>
                <c:pt idx="416">
                  <c:v>12.134</c:v>
                </c:pt>
                <c:pt idx="417">
                  <c:v>9.5476200000000002</c:v>
                </c:pt>
                <c:pt idx="418">
                  <c:v>0</c:v>
                </c:pt>
                <c:pt idx="419">
                  <c:v>0</c:v>
                </c:pt>
                <c:pt idx="420">
                  <c:v>0</c:v>
                </c:pt>
                <c:pt idx="421">
                  <c:v>0</c:v>
                </c:pt>
                <c:pt idx="422">
                  <c:v>10.5952</c:v>
                </c:pt>
                <c:pt idx="423">
                  <c:v>11.0137</c:v>
                </c:pt>
                <c:pt idx="424">
                  <c:v>0</c:v>
                </c:pt>
                <c:pt idx="425">
                  <c:v>0</c:v>
                </c:pt>
                <c:pt idx="426">
                  <c:v>0</c:v>
                </c:pt>
                <c:pt idx="427">
                  <c:v>0</c:v>
                </c:pt>
                <c:pt idx="428">
                  <c:v>12.134</c:v>
                </c:pt>
                <c:pt idx="429">
                  <c:v>10.4969</c:v>
                </c:pt>
                <c:pt idx="430">
                  <c:v>10.284599999999999</c:v>
                </c:pt>
                <c:pt idx="431">
                  <c:v>11.8596</c:v>
                </c:pt>
                <c:pt idx="432">
                  <c:v>10.507199999999999</c:v>
                </c:pt>
                <c:pt idx="433">
                  <c:v>9.5471000000000004</c:v>
                </c:pt>
                <c:pt idx="434">
                  <c:v>10.5952</c:v>
                </c:pt>
                <c:pt idx="435">
                  <c:v>10.989599999999999</c:v>
                </c:pt>
                <c:pt idx="436">
                  <c:v>0</c:v>
                </c:pt>
                <c:pt idx="437">
                  <c:v>0</c:v>
                </c:pt>
                <c:pt idx="438">
                  <c:v>0</c:v>
                </c:pt>
                <c:pt idx="439">
                  <c:v>12.134</c:v>
                </c:pt>
                <c:pt idx="440">
                  <c:v>9.5713399999999993</c:v>
                </c:pt>
                <c:pt idx="441">
                  <c:v>0</c:v>
                </c:pt>
                <c:pt idx="442">
                  <c:v>0</c:v>
                </c:pt>
                <c:pt idx="443">
                  <c:v>0</c:v>
                </c:pt>
                <c:pt idx="444">
                  <c:v>0</c:v>
                </c:pt>
                <c:pt idx="445">
                  <c:v>11.7173</c:v>
                </c:pt>
                <c:pt idx="446">
                  <c:v>9.9093</c:v>
                </c:pt>
                <c:pt idx="447">
                  <c:v>0</c:v>
                </c:pt>
                <c:pt idx="448">
                  <c:v>0</c:v>
                </c:pt>
                <c:pt idx="449">
                  <c:v>0</c:v>
                </c:pt>
                <c:pt idx="450">
                  <c:v>0</c:v>
                </c:pt>
                <c:pt idx="451">
                  <c:v>10.653499999999999</c:v>
                </c:pt>
                <c:pt idx="452">
                  <c:v>12.1751</c:v>
                </c:pt>
                <c:pt idx="453">
                  <c:v>10.500299999999999</c:v>
                </c:pt>
                <c:pt idx="454">
                  <c:v>10.2865</c:v>
                </c:pt>
                <c:pt idx="455">
                  <c:v>10.338900000000001</c:v>
                </c:pt>
                <c:pt idx="456">
                  <c:v>10.709</c:v>
                </c:pt>
                <c:pt idx="457">
                  <c:v>11.7173</c:v>
                </c:pt>
                <c:pt idx="458">
                  <c:v>9.8915500000000005</c:v>
                </c:pt>
                <c:pt idx="459">
                  <c:v>0</c:v>
                </c:pt>
                <c:pt idx="460">
                  <c:v>0</c:v>
                </c:pt>
                <c:pt idx="461">
                  <c:v>0</c:v>
                </c:pt>
                <c:pt idx="462">
                  <c:v>0</c:v>
                </c:pt>
                <c:pt idx="463">
                  <c:v>12.134</c:v>
                </c:pt>
                <c:pt idx="464">
                  <c:v>9.5773799999999998</c:v>
                </c:pt>
                <c:pt idx="465">
                  <c:v>0</c:v>
                </c:pt>
                <c:pt idx="466">
                  <c:v>0</c:v>
                </c:pt>
                <c:pt idx="467">
                  <c:v>0</c:v>
                </c:pt>
                <c:pt idx="468">
                  <c:v>0</c:v>
                </c:pt>
                <c:pt idx="469">
                  <c:v>11.7173</c:v>
                </c:pt>
                <c:pt idx="470">
                  <c:v>9.9343599999999999</c:v>
                </c:pt>
                <c:pt idx="471">
                  <c:v>0</c:v>
                </c:pt>
                <c:pt idx="472">
                  <c:v>0</c:v>
                </c:pt>
                <c:pt idx="473">
                  <c:v>0</c:v>
                </c:pt>
                <c:pt idx="474">
                  <c:v>0</c:v>
                </c:pt>
                <c:pt idx="475">
                  <c:v>12.134</c:v>
                </c:pt>
                <c:pt idx="476">
                  <c:v>10.9023</c:v>
                </c:pt>
                <c:pt idx="477">
                  <c:v>10.5037</c:v>
                </c:pt>
                <c:pt idx="478">
                  <c:v>10.685700000000001</c:v>
                </c:pt>
                <c:pt idx="479">
                  <c:v>9.9572299999999991</c:v>
                </c:pt>
                <c:pt idx="480">
                  <c:v>10.5153</c:v>
                </c:pt>
                <c:pt idx="481">
                  <c:v>10.653499999999999</c:v>
                </c:pt>
                <c:pt idx="482">
                  <c:v>10.8735</c:v>
                </c:pt>
                <c:pt idx="483">
                  <c:v>0</c:v>
                </c:pt>
                <c:pt idx="484">
                  <c:v>0</c:v>
                </c:pt>
                <c:pt idx="485">
                  <c:v>0</c:v>
                </c:pt>
                <c:pt idx="486">
                  <c:v>0</c:v>
                </c:pt>
                <c:pt idx="487">
                  <c:v>12.134</c:v>
                </c:pt>
                <c:pt idx="488">
                  <c:v>9.5476200000000002</c:v>
                </c:pt>
                <c:pt idx="489">
                  <c:v>0</c:v>
                </c:pt>
                <c:pt idx="490">
                  <c:v>0</c:v>
                </c:pt>
                <c:pt idx="491">
                  <c:v>0</c:v>
                </c:pt>
                <c:pt idx="492">
                  <c:v>0</c:v>
                </c:pt>
                <c:pt idx="493">
                  <c:v>12.134</c:v>
                </c:pt>
                <c:pt idx="494">
                  <c:v>9.5803100000000008</c:v>
                </c:pt>
                <c:pt idx="495">
                  <c:v>0</c:v>
                </c:pt>
                <c:pt idx="496">
                  <c:v>0</c:v>
                </c:pt>
                <c:pt idx="497">
                  <c:v>0</c:v>
                </c:pt>
                <c:pt idx="498">
                  <c:v>0</c:v>
                </c:pt>
                <c:pt idx="499">
                  <c:v>10.653499999999999</c:v>
                </c:pt>
                <c:pt idx="500">
                  <c:v>0</c:v>
                </c:pt>
                <c:pt idx="501">
                  <c:v>0</c:v>
                </c:pt>
                <c:pt idx="502">
                  <c:v>0</c:v>
                </c:pt>
                <c:pt idx="503">
                  <c:v>0</c:v>
                </c:pt>
              </c:numCache>
            </c:numRef>
          </c:val>
          <c:smooth val="0"/>
        </c:ser>
        <c:ser>
          <c:idx val="0"/>
          <c:order val="1"/>
          <c:tx>
            <c:v>Multicast with Background</c:v>
          </c:tx>
          <c:spPr>
            <a:ln w="19050">
              <a:solidFill>
                <a:srgbClr val="00CC00"/>
              </a:solidFill>
            </a:ln>
          </c:spPr>
          <c:marker>
            <c:symbol val="none"/>
          </c:marker>
          <c:val>
            <c:numRef>
              <c:f>'Bit Rate without Error'!$AA$2:$AA$505</c:f>
              <c:numCache>
                <c:formatCode>General</c:formatCode>
                <c:ptCount val="504"/>
                <c:pt idx="0">
                  <c:v>10.46448</c:v>
                </c:pt>
                <c:pt idx="1">
                  <c:v>10.1401</c:v>
                </c:pt>
                <c:pt idx="2">
                  <c:v>10.1462</c:v>
                </c:pt>
                <c:pt idx="3">
                  <c:v>10.556800000000001</c:v>
                </c:pt>
                <c:pt idx="4">
                  <c:v>10.6854</c:v>
                </c:pt>
                <c:pt idx="5">
                  <c:v>12.528029999999999</c:v>
                </c:pt>
                <c:pt idx="6">
                  <c:v>9.7735500000000002</c:v>
                </c:pt>
                <c:pt idx="7">
                  <c:v>9.7532200000000007</c:v>
                </c:pt>
                <c:pt idx="8">
                  <c:v>12.723509999999999</c:v>
                </c:pt>
                <c:pt idx="9">
                  <c:v>10.593400000000001</c:v>
                </c:pt>
                <c:pt idx="10">
                  <c:v>0</c:v>
                </c:pt>
                <c:pt idx="11">
                  <c:v>0</c:v>
                </c:pt>
                <c:pt idx="12">
                  <c:v>10.5952</c:v>
                </c:pt>
                <c:pt idx="13">
                  <c:v>11.672599999999999</c:v>
                </c:pt>
                <c:pt idx="14">
                  <c:v>9.9594199999999997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10.6587</c:v>
                </c:pt>
                <c:pt idx="19">
                  <c:v>12.284470000000001</c:v>
                </c:pt>
                <c:pt idx="20">
                  <c:v>9.38368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12.724</c:v>
                </c:pt>
                <c:pt idx="25">
                  <c:v>10.544890000000001</c:v>
                </c:pt>
                <c:pt idx="26">
                  <c:v>10.5251</c:v>
                </c:pt>
                <c:pt idx="27">
                  <c:v>9.9601299999999995</c:v>
                </c:pt>
                <c:pt idx="28">
                  <c:v>10.3935</c:v>
                </c:pt>
                <c:pt idx="29">
                  <c:v>9.3094099999999997</c:v>
                </c:pt>
                <c:pt idx="30">
                  <c:v>9.5872200000000003</c:v>
                </c:pt>
                <c:pt idx="31">
                  <c:v>9.7312200000000004</c:v>
                </c:pt>
                <c:pt idx="32">
                  <c:v>10.1997</c:v>
                </c:pt>
                <c:pt idx="33">
                  <c:v>10.244400000000001</c:v>
                </c:pt>
                <c:pt idx="34">
                  <c:v>11.617599999999999</c:v>
                </c:pt>
                <c:pt idx="35">
                  <c:v>0</c:v>
                </c:pt>
                <c:pt idx="36">
                  <c:v>10.5952</c:v>
                </c:pt>
                <c:pt idx="37">
                  <c:v>11.6777</c:v>
                </c:pt>
                <c:pt idx="38">
                  <c:v>10.2163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11.7567</c:v>
                </c:pt>
                <c:pt idx="43">
                  <c:v>9.90869</c:v>
                </c:pt>
                <c:pt idx="44">
                  <c:v>11.365500000000001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10.5952</c:v>
                </c:pt>
                <c:pt idx="49">
                  <c:v>10.724</c:v>
                </c:pt>
                <c:pt idx="50">
                  <c:v>9.5421700000000005</c:v>
                </c:pt>
                <c:pt idx="51">
                  <c:v>9.6044099999999997</c:v>
                </c:pt>
                <c:pt idx="52">
                  <c:v>9.6044099999999997</c:v>
                </c:pt>
                <c:pt idx="53">
                  <c:v>9.5897600000000001</c:v>
                </c:pt>
                <c:pt idx="54">
                  <c:v>9.9495299999999993</c:v>
                </c:pt>
                <c:pt idx="55">
                  <c:v>10.122199999999999</c:v>
                </c:pt>
                <c:pt idx="56">
                  <c:v>10.6854</c:v>
                </c:pt>
                <c:pt idx="57">
                  <c:v>11.4483</c:v>
                </c:pt>
                <c:pt idx="58">
                  <c:v>13.428599999999999</c:v>
                </c:pt>
                <c:pt idx="59">
                  <c:v>0</c:v>
                </c:pt>
                <c:pt idx="60">
                  <c:v>10.5952</c:v>
                </c:pt>
                <c:pt idx="61">
                  <c:v>10.703799999999999</c:v>
                </c:pt>
                <c:pt idx="62">
                  <c:v>10.8939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12.7285</c:v>
                </c:pt>
                <c:pt idx="67">
                  <c:v>10.55481</c:v>
                </c:pt>
                <c:pt idx="68">
                  <c:v>10.0617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10.5952</c:v>
                </c:pt>
                <c:pt idx="73">
                  <c:v>10.5952</c:v>
                </c:pt>
                <c:pt idx="74">
                  <c:v>11.7285</c:v>
                </c:pt>
                <c:pt idx="75">
                  <c:v>10.60441</c:v>
                </c:pt>
                <c:pt idx="76">
                  <c:v>9.5739900000000002</c:v>
                </c:pt>
                <c:pt idx="77">
                  <c:v>10.3187</c:v>
                </c:pt>
                <c:pt idx="78">
                  <c:v>11.365500000000001</c:v>
                </c:pt>
                <c:pt idx="79">
                  <c:v>9.9369899999999998</c:v>
                </c:pt>
                <c:pt idx="80">
                  <c:v>10.519500000000001</c:v>
                </c:pt>
                <c:pt idx="81">
                  <c:v>10.56019</c:v>
                </c:pt>
                <c:pt idx="82">
                  <c:v>13.6563</c:v>
                </c:pt>
                <c:pt idx="83">
                  <c:v>12.724</c:v>
                </c:pt>
                <c:pt idx="84">
                  <c:v>10.495290000000001</c:v>
                </c:pt>
                <c:pt idx="85">
                  <c:v>9.7459299999999995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10.5952</c:v>
                </c:pt>
                <c:pt idx="90">
                  <c:v>12.6524</c:v>
                </c:pt>
                <c:pt idx="91">
                  <c:v>9.0259699999999992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10.751899999999999</c:v>
                </c:pt>
                <c:pt idx="96">
                  <c:v>9.9020299999999999</c:v>
                </c:pt>
                <c:pt idx="97">
                  <c:v>9.8984100000000002</c:v>
                </c:pt>
                <c:pt idx="98">
                  <c:v>10.2607</c:v>
                </c:pt>
                <c:pt idx="99">
                  <c:v>11.455399999999999</c:v>
                </c:pt>
                <c:pt idx="100">
                  <c:v>0</c:v>
                </c:pt>
                <c:pt idx="101">
                  <c:v>12.724</c:v>
                </c:pt>
                <c:pt idx="102">
                  <c:v>9.4972600000000007</c:v>
                </c:pt>
                <c:pt idx="103">
                  <c:v>5.3739299999999997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10.5952</c:v>
                </c:pt>
                <c:pt idx="108">
                  <c:v>10.698499999999999</c:v>
                </c:pt>
                <c:pt idx="109">
                  <c:v>5.4464300000000003</c:v>
                </c:pt>
                <c:pt idx="110">
                  <c:v>0</c:v>
                </c:pt>
                <c:pt idx="111">
                  <c:v>0</c:v>
                </c:pt>
                <c:pt idx="112">
                  <c:v>0</c:v>
                </c:pt>
                <c:pt idx="113">
                  <c:v>11.724</c:v>
                </c:pt>
                <c:pt idx="114">
                  <c:v>9.4785199999999996</c:v>
                </c:pt>
                <c:pt idx="115">
                  <c:v>5.9156399999999998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10.5952</c:v>
                </c:pt>
                <c:pt idx="120">
                  <c:v>12.724</c:v>
                </c:pt>
                <c:pt idx="121">
                  <c:v>9.5448900000000005</c:v>
                </c:pt>
                <c:pt idx="122">
                  <c:v>10.54217</c:v>
                </c:pt>
                <c:pt idx="123">
                  <c:v>9.5739900000000002</c:v>
                </c:pt>
                <c:pt idx="124">
                  <c:v>10.3935</c:v>
                </c:pt>
                <c:pt idx="125">
                  <c:v>9.2828499999999998</c:v>
                </c:pt>
                <c:pt idx="126">
                  <c:v>9.9039400000000004</c:v>
                </c:pt>
                <c:pt idx="127">
                  <c:v>9.6044099999999997</c:v>
                </c:pt>
                <c:pt idx="128">
                  <c:v>9.5846699999999991</c:v>
                </c:pt>
                <c:pt idx="129">
                  <c:v>3.8323</c:v>
                </c:pt>
                <c:pt idx="130">
                  <c:v>0</c:v>
                </c:pt>
                <c:pt idx="131">
                  <c:v>10.5952</c:v>
                </c:pt>
                <c:pt idx="132">
                  <c:v>11.653499999999999</c:v>
                </c:pt>
                <c:pt idx="133">
                  <c:v>4.1567499999999997</c:v>
                </c:pt>
                <c:pt idx="134">
                  <c:v>0</c:v>
                </c:pt>
                <c:pt idx="135">
                  <c:v>0</c:v>
                </c:pt>
                <c:pt idx="136">
                  <c:v>0</c:v>
                </c:pt>
                <c:pt idx="137">
                  <c:v>10.5952</c:v>
                </c:pt>
                <c:pt idx="138">
                  <c:v>10.6768</c:v>
                </c:pt>
                <c:pt idx="139">
                  <c:v>9.0308600000000006</c:v>
                </c:pt>
                <c:pt idx="140">
                  <c:v>0</c:v>
                </c:pt>
                <c:pt idx="141">
                  <c:v>0</c:v>
                </c:pt>
                <c:pt idx="142">
                  <c:v>0</c:v>
                </c:pt>
                <c:pt idx="143">
                  <c:v>10.751899999999999</c:v>
                </c:pt>
                <c:pt idx="144">
                  <c:v>9.8984100000000002</c:v>
                </c:pt>
                <c:pt idx="145">
                  <c:v>10.391299999999999</c:v>
                </c:pt>
                <c:pt idx="146">
                  <c:v>9.5251000000000001</c:v>
                </c:pt>
                <c:pt idx="147">
                  <c:v>9.9601299999999995</c:v>
                </c:pt>
                <c:pt idx="148">
                  <c:v>10.3935</c:v>
                </c:pt>
                <c:pt idx="149">
                  <c:v>9.3094099999999997</c:v>
                </c:pt>
                <c:pt idx="150">
                  <c:v>11.50403</c:v>
                </c:pt>
                <c:pt idx="151">
                  <c:v>10.021100000000001</c:v>
                </c:pt>
                <c:pt idx="152">
                  <c:v>9.9714799999999997</c:v>
                </c:pt>
                <c:pt idx="153">
                  <c:v>3.9583300000000001</c:v>
                </c:pt>
                <c:pt idx="154">
                  <c:v>0</c:v>
                </c:pt>
                <c:pt idx="155">
                  <c:v>10.751899999999999</c:v>
                </c:pt>
                <c:pt idx="156">
                  <c:v>9.9532600000000002</c:v>
                </c:pt>
                <c:pt idx="157">
                  <c:v>5.5401199999999999</c:v>
                </c:pt>
                <c:pt idx="158">
                  <c:v>0</c:v>
                </c:pt>
                <c:pt idx="159">
                  <c:v>0</c:v>
                </c:pt>
                <c:pt idx="160">
                  <c:v>0</c:v>
                </c:pt>
                <c:pt idx="161">
                  <c:v>10.5952</c:v>
                </c:pt>
                <c:pt idx="162">
                  <c:v>10.746</c:v>
                </c:pt>
                <c:pt idx="163">
                  <c:v>5.3397800000000002</c:v>
                </c:pt>
                <c:pt idx="164">
                  <c:v>0</c:v>
                </c:pt>
                <c:pt idx="165">
                  <c:v>0</c:v>
                </c:pt>
                <c:pt idx="166">
                  <c:v>12.7285</c:v>
                </c:pt>
                <c:pt idx="167">
                  <c:v>9.5897600000000001</c:v>
                </c:pt>
                <c:pt idx="168">
                  <c:v>9.9601299999999995</c:v>
                </c:pt>
                <c:pt idx="169">
                  <c:v>10.3935</c:v>
                </c:pt>
                <c:pt idx="170">
                  <c:v>9.3051200000000005</c:v>
                </c:pt>
                <c:pt idx="171">
                  <c:v>9.6639400000000002</c:v>
                </c:pt>
                <c:pt idx="172">
                  <c:v>9.6514900000000008</c:v>
                </c:pt>
                <c:pt idx="173">
                  <c:v>12.582050000000001</c:v>
                </c:pt>
                <c:pt idx="174">
                  <c:v>10.0212</c:v>
                </c:pt>
                <c:pt idx="175">
                  <c:v>10.0244</c:v>
                </c:pt>
                <c:pt idx="176">
                  <c:v>3.1892999999999998</c:v>
                </c:pt>
                <c:pt idx="177">
                  <c:v>0</c:v>
                </c:pt>
                <c:pt idx="178">
                  <c:v>11.7285</c:v>
                </c:pt>
                <c:pt idx="179">
                  <c:v>9.5548099999999998</c:v>
                </c:pt>
                <c:pt idx="180">
                  <c:v>4.9408399999999997</c:v>
                </c:pt>
                <c:pt idx="181">
                  <c:v>0</c:v>
                </c:pt>
                <c:pt idx="182">
                  <c:v>0</c:v>
                </c:pt>
                <c:pt idx="183">
                  <c:v>0</c:v>
                </c:pt>
                <c:pt idx="184">
                  <c:v>10.751899999999999</c:v>
                </c:pt>
                <c:pt idx="185">
                  <c:v>9.85243</c:v>
                </c:pt>
                <c:pt idx="186">
                  <c:v>5.4915200000000004</c:v>
                </c:pt>
                <c:pt idx="187">
                  <c:v>0</c:v>
                </c:pt>
                <c:pt idx="188">
                  <c:v>0</c:v>
                </c:pt>
                <c:pt idx="189">
                  <c:v>0</c:v>
                </c:pt>
                <c:pt idx="190">
                  <c:v>10.6587</c:v>
                </c:pt>
                <c:pt idx="191">
                  <c:v>9.3094099999999997</c:v>
                </c:pt>
                <c:pt idx="192">
                  <c:v>9.5739900000000002</c:v>
                </c:pt>
                <c:pt idx="193">
                  <c:v>10.455399999999999</c:v>
                </c:pt>
                <c:pt idx="194">
                  <c:v>9.5712399999999995</c:v>
                </c:pt>
                <c:pt idx="195">
                  <c:v>10.3782</c:v>
                </c:pt>
                <c:pt idx="196">
                  <c:v>10.500299999999999</c:v>
                </c:pt>
                <c:pt idx="197">
                  <c:v>9.2051099999999995</c:v>
                </c:pt>
                <c:pt idx="198">
                  <c:v>11.4193</c:v>
                </c:pt>
                <c:pt idx="199">
                  <c:v>0</c:v>
                </c:pt>
                <c:pt idx="200">
                  <c:v>0</c:v>
                </c:pt>
                <c:pt idx="201">
                  <c:v>0</c:v>
                </c:pt>
                <c:pt idx="202">
                  <c:v>12.0457</c:v>
                </c:pt>
                <c:pt idx="203">
                  <c:v>10.7845</c:v>
                </c:pt>
                <c:pt idx="204">
                  <c:v>9.5646400000000007</c:v>
                </c:pt>
                <c:pt idx="205">
                  <c:v>11.7441</c:v>
                </c:pt>
                <c:pt idx="206">
                  <c:v>11.335900000000001</c:v>
                </c:pt>
                <c:pt idx="207">
                  <c:v>2.21726</c:v>
                </c:pt>
                <c:pt idx="208">
                  <c:v>12.0213</c:v>
                </c:pt>
                <c:pt idx="209">
                  <c:v>10.661</c:v>
                </c:pt>
                <c:pt idx="210">
                  <c:v>9.4505199999999991</c:v>
                </c:pt>
                <c:pt idx="211">
                  <c:v>11.348800000000001</c:v>
                </c:pt>
                <c:pt idx="212">
                  <c:v>10.713100000000001</c:v>
                </c:pt>
                <c:pt idx="213">
                  <c:v>2.0010300000000001</c:v>
                </c:pt>
                <c:pt idx="214">
                  <c:v>12.0457</c:v>
                </c:pt>
                <c:pt idx="215">
                  <c:v>10.8146</c:v>
                </c:pt>
                <c:pt idx="216">
                  <c:v>9.8276699999999995</c:v>
                </c:pt>
                <c:pt idx="217">
                  <c:v>11.968500000000001</c:v>
                </c:pt>
                <c:pt idx="218">
                  <c:v>11.2148</c:v>
                </c:pt>
                <c:pt idx="219">
                  <c:v>10.537599999999999</c:v>
                </c:pt>
                <c:pt idx="220">
                  <c:v>9.33385</c:v>
                </c:pt>
                <c:pt idx="221">
                  <c:v>11.1548</c:v>
                </c:pt>
                <c:pt idx="222">
                  <c:v>9.8255199999999991</c:v>
                </c:pt>
                <c:pt idx="223">
                  <c:v>12.019</c:v>
                </c:pt>
                <c:pt idx="224">
                  <c:v>10.9079</c:v>
                </c:pt>
                <c:pt idx="225">
                  <c:v>9.7042199999999994</c:v>
                </c:pt>
                <c:pt idx="226">
                  <c:v>11.5443</c:v>
                </c:pt>
                <c:pt idx="227">
                  <c:v>10.537599999999999</c:v>
                </c:pt>
                <c:pt idx="228">
                  <c:v>9.2206799999999998</c:v>
                </c:pt>
                <c:pt idx="229">
                  <c:v>11.790100000000001</c:v>
                </c:pt>
                <c:pt idx="230">
                  <c:v>9.2578099999999992</c:v>
                </c:pt>
                <c:pt idx="231">
                  <c:v>11.2326</c:v>
                </c:pt>
                <c:pt idx="232">
                  <c:v>9.7042199999999994</c:v>
                </c:pt>
                <c:pt idx="233">
                  <c:v>11.1731</c:v>
                </c:pt>
                <c:pt idx="234">
                  <c:v>11.5161</c:v>
                </c:pt>
                <c:pt idx="235">
                  <c:v>12.0213</c:v>
                </c:pt>
                <c:pt idx="236">
                  <c:v>10.4315</c:v>
                </c:pt>
                <c:pt idx="237">
                  <c:v>12.0213</c:v>
                </c:pt>
                <c:pt idx="238">
                  <c:v>10.341100000000001</c:v>
                </c:pt>
                <c:pt idx="239">
                  <c:v>11.514900000000001</c:v>
                </c:pt>
                <c:pt idx="240">
                  <c:v>11.8956</c:v>
                </c:pt>
                <c:pt idx="241">
                  <c:v>10.669600000000001</c:v>
                </c:pt>
                <c:pt idx="242">
                  <c:v>9.2578099999999992</c:v>
                </c:pt>
                <c:pt idx="243">
                  <c:v>11.0159</c:v>
                </c:pt>
                <c:pt idx="244">
                  <c:v>11.790100000000001</c:v>
                </c:pt>
                <c:pt idx="245">
                  <c:v>9.2669800000000002</c:v>
                </c:pt>
                <c:pt idx="246">
                  <c:v>11.127000000000001</c:v>
                </c:pt>
                <c:pt idx="247">
                  <c:v>9.7042199999999994</c:v>
                </c:pt>
                <c:pt idx="248">
                  <c:v>11.5839</c:v>
                </c:pt>
                <c:pt idx="249">
                  <c:v>10.669600000000001</c:v>
                </c:pt>
                <c:pt idx="250">
                  <c:v>9.2288999999999994</c:v>
                </c:pt>
                <c:pt idx="251">
                  <c:v>11.6487</c:v>
                </c:pt>
                <c:pt idx="252">
                  <c:v>10.31</c:v>
                </c:pt>
                <c:pt idx="253">
                  <c:v>12.0967</c:v>
                </c:pt>
                <c:pt idx="254">
                  <c:v>11.2475</c:v>
                </c:pt>
                <c:pt idx="255">
                  <c:v>9.7042199999999994</c:v>
                </c:pt>
                <c:pt idx="256">
                  <c:v>11.7088</c:v>
                </c:pt>
                <c:pt idx="257">
                  <c:v>10.3018</c:v>
                </c:pt>
                <c:pt idx="258">
                  <c:v>9.5442699999999991</c:v>
                </c:pt>
                <c:pt idx="259">
                  <c:v>10.4244</c:v>
                </c:pt>
                <c:pt idx="260">
                  <c:v>10.7279</c:v>
                </c:pt>
                <c:pt idx="261">
                  <c:v>11.2783</c:v>
                </c:pt>
                <c:pt idx="262">
                  <c:v>9.9531299999999998</c:v>
                </c:pt>
                <c:pt idx="263">
                  <c:v>11.9221</c:v>
                </c:pt>
                <c:pt idx="264">
                  <c:v>10.676399999999999</c:v>
                </c:pt>
                <c:pt idx="265">
                  <c:v>11.140499999999999</c:v>
                </c:pt>
                <c:pt idx="266">
                  <c:v>12.0443</c:v>
                </c:pt>
                <c:pt idx="267">
                  <c:v>11.0314</c:v>
                </c:pt>
                <c:pt idx="268">
                  <c:v>9.6013400000000004</c:v>
                </c:pt>
                <c:pt idx="269">
                  <c:v>12.0036</c:v>
                </c:pt>
                <c:pt idx="270">
                  <c:v>9.38504</c:v>
                </c:pt>
                <c:pt idx="271">
                  <c:v>9.33385</c:v>
                </c:pt>
                <c:pt idx="272">
                  <c:v>11.1548</c:v>
                </c:pt>
                <c:pt idx="273">
                  <c:v>9.7346199999999996</c:v>
                </c:pt>
                <c:pt idx="274">
                  <c:v>11.789099999999999</c:v>
                </c:pt>
                <c:pt idx="275">
                  <c:v>9.4418699999999998</c:v>
                </c:pt>
                <c:pt idx="276">
                  <c:v>9.7042199999999994</c:v>
                </c:pt>
                <c:pt idx="277">
                  <c:v>11.5839</c:v>
                </c:pt>
                <c:pt idx="278">
                  <c:v>10.765599999999999</c:v>
                </c:pt>
                <c:pt idx="279">
                  <c:v>9.35764</c:v>
                </c:pt>
                <c:pt idx="280">
                  <c:v>10.7845</c:v>
                </c:pt>
                <c:pt idx="281">
                  <c:v>9.5957299999999996</c:v>
                </c:pt>
                <c:pt idx="282">
                  <c:v>11.0443</c:v>
                </c:pt>
                <c:pt idx="283">
                  <c:v>9.8338300000000007</c:v>
                </c:pt>
                <c:pt idx="284">
                  <c:v>11.5839</c:v>
                </c:pt>
                <c:pt idx="285">
                  <c:v>10.8146</c:v>
                </c:pt>
                <c:pt idx="286">
                  <c:v>10.045999999999999</c:v>
                </c:pt>
                <c:pt idx="287">
                  <c:v>9.33385</c:v>
                </c:pt>
                <c:pt idx="288">
                  <c:v>11.199299999999999</c:v>
                </c:pt>
                <c:pt idx="289">
                  <c:v>10.1775</c:v>
                </c:pt>
                <c:pt idx="290">
                  <c:v>11.649100000000001</c:v>
                </c:pt>
                <c:pt idx="291">
                  <c:v>10.6096</c:v>
                </c:pt>
                <c:pt idx="292">
                  <c:v>9.30823</c:v>
                </c:pt>
                <c:pt idx="293">
                  <c:v>11.470700000000001</c:v>
                </c:pt>
                <c:pt idx="294">
                  <c:v>9.8430700000000009</c:v>
                </c:pt>
                <c:pt idx="295">
                  <c:v>11.850199999999999</c:v>
                </c:pt>
                <c:pt idx="296">
                  <c:v>10.606299999999999</c:v>
                </c:pt>
                <c:pt idx="297">
                  <c:v>9.7042199999999994</c:v>
                </c:pt>
                <c:pt idx="298">
                  <c:v>0</c:v>
                </c:pt>
                <c:pt idx="299">
                  <c:v>0</c:v>
                </c:pt>
                <c:pt idx="300">
                  <c:v>0</c:v>
                </c:pt>
                <c:pt idx="301">
                  <c:v>0</c:v>
                </c:pt>
                <c:pt idx="302">
                  <c:v>0</c:v>
                </c:pt>
                <c:pt idx="303">
                  <c:v>10.724</c:v>
                </c:pt>
                <c:pt idx="304">
                  <c:v>9.4765899999999998</c:v>
                </c:pt>
                <c:pt idx="305">
                  <c:v>10.713100000000001</c:v>
                </c:pt>
                <c:pt idx="306">
                  <c:v>1.9528099999999999</c:v>
                </c:pt>
                <c:pt idx="307">
                  <c:v>0</c:v>
                </c:pt>
                <c:pt idx="308">
                  <c:v>0</c:v>
                </c:pt>
                <c:pt idx="309">
                  <c:v>10.751899999999999</c:v>
                </c:pt>
                <c:pt idx="310">
                  <c:v>9.9014500000000005</c:v>
                </c:pt>
                <c:pt idx="311">
                  <c:v>10.669600000000001</c:v>
                </c:pt>
                <c:pt idx="312">
                  <c:v>9.2387800000000002</c:v>
                </c:pt>
                <c:pt idx="313">
                  <c:v>11.5252</c:v>
                </c:pt>
                <c:pt idx="314">
                  <c:v>10.627599999999999</c:v>
                </c:pt>
                <c:pt idx="315">
                  <c:v>9.5448900000000005</c:v>
                </c:pt>
                <c:pt idx="316">
                  <c:v>9.4853699999999996</c:v>
                </c:pt>
                <c:pt idx="317">
                  <c:v>9.5064499999999992</c:v>
                </c:pt>
                <c:pt idx="318">
                  <c:v>9.9453099999999992</c:v>
                </c:pt>
                <c:pt idx="319">
                  <c:v>10.746499999999999</c:v>
                </c:pt>
                <c:pt idx="320">
                  <c:v>10.7845</c:v>
                </c:pt>
                <c:pt idx="321">
                  <c:v>9.5807599999999997</c:v>
                </c:pt>
                <c:pt idx="322">
                  <c:v>11.440099999999999</c:v>
                </c:pt>
                <c:pt idx="323">
                  <c:v>9.9866499999999991</c:v>
                </c:pt>
                <c:pt idx="324">
                  <c:v>10.676399999999999</c:v>
                </c:pt>
                <c:pt idx="325">
                  <c:v>11.2783</c:v>
                </c:pt>
                <c:pt idx="326">
                  <c:v>9.9523100000000007</c:v>
                </c:pt>
                <c:pt idx="327">
                  <c:v>11.6195</c:v>
                </c:pt>
                <c:pt idx="328">
                  <c:v>10.558</c:v>
                </c:pt>
                <c:pt idx="329">
                  <c:v>10.553000000000001</c:v>
                </c:pt>
                <c:pt idx="330">
                  <c:v>11.1693</c:v>
                </c:pt>
                <c:pt idx="331">
                  <c:v>9.9528800000000004</c:v>
                </c:pt>
                <c:pt idx="332">
                  <c:v>11.490600000000001</c:v>
                </c:pt>
                <c:pt idx="333">
                  <c:v>10.186</c:v>
                </c:pt>
                <c:pt idx="334">
                  <c:v>10.5146</c:v>
                </c:pt>
                <c:pt idx="335">
                  <c:v>10.661</c:v>
                </c:pt>
                <c:pt idx="336">
                  <c:v>9.4573</c:v>
                </c:pt>
                <c:pt idx="337">
                  <c:v>11.2783</c:v>
                </c:pt>
                <c:pt idx="338">
                  <c:v>9.9523100000000007</c:v>
                </c:pt>
                <c:pt idx="339">
                  <c:v>11.7088</c:v>
                </c:pt>
                <c:pt idx="340">
                  <c:v>10.071899999999999</c:v>
                </c:pt>
                <c:pt idx="341">
                  <c:v>11.7088</c:v>
                </c:pt>
                <c:pt idx="342">
                  <c:v>10.072800000000001</c:v>
                </c:pt>
                <c:pt idx="343">
                  <c:v>11.8956</c:v>
                </c:pt>
                <c:pt idx="344">
                  <c:v>10.7845</c:v>
                </c:pt>
                <c:pt idx="345">
                  <c:v>9.5957299999999996</c:v>
                </c:pt>
                <c:pt idx="346">
                  <c:v>11.006500000000001</c:v>
                </c:pt>
                <c:pt idx="347">
                  <c:v>9.5807599999999997</c:v>
                </c:pt>
                <c:pt idx="348">
                  <c:v>10.536899999999999</c:v>
                </c:pt>
                <c:pt idx="349">
                  <c:v>11.293699999999999</c:v>
                </c:pt>
                <c:pt idx="350">
                  <c:v>11.9193</c:v>
                </c:pt>
                <c:pt idx="351">
                  <c:v>10.875500000000001</c:v>
                </c:pt>
                <c:pt idx="352">
                  <c:v>9.35764</c:v>
                </c:pt>
                <c:pt idx="353">
                  <c:v>10.4758</c:v>
                </c:pt>
                <c:pt idx="354">
                  <c:v>11.197900000000001</c:v>
                </c:pt>
                <c:pt idx="355">
                  <c:v>12.0962</c:v>
                </c:pt>
                <c:pt idx="356">
                  <c:v>11.0314</c:v>
                </c:pt>
                <c:pt idx="357">
                  <c:v>9.7042199999999994</c:v>
                </c:pt>
                <c:pt idx="358">
                  <c:v>11.690099999999999</c:v>
                </c:pt>
                <c:pt idx="359">
                  <c:v>9.77623</c:v>
                </c:pt>
                <c:pt idx="360">
                  <c:v>9.7042199999999994</c:v>
                </c:pt>
                <c:pt idx="361">
                  <c:v>11.7721</c:v>
                </c:pt>
                <c:pt idx="362">
                  <c:v>10.6693</c:v>
                </c:pt>
                <c:pt idx="363">
                  <c:v>9.5601900000000004</c:v>
                </c:pt>
                <c:pt idx="364">
                  <c:v>9.9254099999999994</c:v>
                </c:pt>
                <c:pt idx="365">
                  <c:v>10.537599999999999</c:v>
                </c:pt>
                <c:pt idx="366">
                  <c:v>9.3255199999999991</c:v>
                </c:pt>
                <c:pt idx="367">
                  <c:v>11.327500000000001</c:v>
                </c:pt>
                <c:pt idx="368">
                  <c:v>10.31</c:v>
                </c:pt>
                <c:pt idx="369">
                  <c:v>11.946899999999999</c:v>
                </c:pt>
                <c:pt idx="370">
                  <c:v>10.5655</c:v>
                </c:pt>
                <c:pt idx="371">
                  <c:v>9.7042199999999994</c:v>
                </c:pt>
                <c:pt idx="372">
                  <c:v>11.7088</c:v>
                </c:pt>
                <c:pt idx="373">
                  <c:v>10.071899999999999</c:v>
                </c:pt>
                <c:pt idx="374">
                  <c:v>11.7943</c:v>
                </c:pt>
                <c:pt idx="375">
                  <c:v>10.7845</c:v>
                </c:pt>
                <c:pt idx="376">
                  <c:v>9.5957299999999996</c:v>
                </c:pt>
                <c:pt idx="377">
                  <c:v>10.9945</c:v>
                </c:pt>
                <c:pt idx="378">
                  <c:v>9.5607399999999991</c:v>
                </c:pt>
                <c:pt idx="379">
                  <c:v>10.1106</c:v>
                </c:pt>
                <c:pt idx="380">
                  <c:v>10.429500000000001</c:v>
                </c:pt>
                <c:pt idx="381">
                  <c:v>11.0314</c:v>
                </c:pt>
                <c:pt idx="382">
                  <c:v>9.7005199999999991</c:v>
                </c:pt>
                <c:pt idx="383">
                  <c:v>11.7927</c:v>
                </c:pt>
                <c:pt idx="384">
                  <c:v>10.8209</c:v>
                </c:pt>
                <c:pt idx="385">
                  <c:v>10.799899999999999</c:v>
                </c:pt>
                <c:pt idx="386">
                  <c:v>11.4193</c:v>
                </c:pt>
                <c:pt idx="387">
                  <c:v>10.191000000000001</c:v>
                </c:pt>
                <c:pt idx="388">
                  <c:v>11.8904</c:v>
                </c:pt>
                <c:pt idx="389">
                  <c:v>10.3164</c:v>
                </c:pt>
                <c:pt idx="390">
                  <c:v>10.9011</c:v>
                </c:pt>
                <c:pt idx="391">
                  <c:v>11.2783</c:v>
                </c:pt>
                <c:pt idx="392">
                  <c:v>10.1736</c:v>
                </c:pt>
                <c:pt idx="393">
                  <c:v>9.2584300000000006</c:v>
                </c:pt>
                <c:pt idx="394">
                  <c:v>10.790699999999999</c:v>
                </c:pt>
                <c:pt idx="395">
                  <c:v>11.268000000000001</c:v>
                </c:pt>
                <c:pt idx="396">
                  <c:v>11.7121</c:v>
                </c:pt>
                <c:pt idx="397">
                  <c:v>0</c:v>
                </c:pt>
                <c:pt idx="398">
                  <c:v>10.6587</c:v>
                </c:pt>
                <c:pt idx="399">
                  <c:v>8.4275800000000007</c:v>
                </c:pt>
                <c:pt idx="400">
                  <c:v>0</c:v>
                </c:pt>
                <c:pt idx="401">
                  <c:v>0</c:v>
                </c:pt>
                <c:pt idx="402">
                  <c:v>0</c:v>
                </c:pt>
                <c:pt idx="403">
                  <c:v>0</c:v>
                </c:pt>
                <c:pt idx="404">
                  <c:v>10.724</c:v>
                </c:pt>
                <c:pt idx="405">
                  <c:v>9.5280299999999993</c:v>
                </c:pt>
                <c:pt idx="406">
                  <c:v>10.6693</c:v>
                </c:pt>
                <c:pt idx="407">
                  <c:v>9.5807599999999997</c:v>
                </c:pt>
                <c:pt idx="408">
                  <c:v>11.351699999999999</c:v>
                </c:pt>
                <c:pt idx="409">
                  <c:v>9.7829899999999999</c:v>
                </c:pt>
                <c:pt idx="410">
                  <c:v>9.8696199999999994</c:v>
                </c:pt>
                <c:pt idx="411">
                  <c:v>9.9020299999999999</c:v>
                </c:pt>
                <c:pt idx="412">
                  <c:v>10.6624</c:v>
                </c:pt>
                <c:pt idx="413">
                  <c:v>5.18004</c:v>
                </c:pt>
                <c:pt idx="414">
                  <c:v>0</c:v>
                </c:pt>
                <c:pt idx="415">
                  <c:v>0</c:v>
                </c:pt>
                <c:pt idx="416">
                  <c:v>12.0962</c:v>
                </c:pt>
                <c:pt idx="417">
                  <c:v>10.9945</c:v>
                </c:pt>
                <c:pt idx="418">
                  <c:v>10.4063</c:v>
                </c:pt>
                <c:pt idx="419">
                  <c:v>0</c:v>
                </c:pt>
                <c:pt idx="420">
                  <c:v>0</c:v>
                </c:pt>
                <c:pt idx="421">
                  <c:v>0</c:v>
                </c:pt>
                <c:pt idx="422">
                  <c:v>10.6587</c:v>
                </c:pt>
                <c:pt idx="423">
                  <c:v>7.7572000000000001</c:v>
                </c:pt>
                <c:pt idx="424">
                  <c:v>0</c:v>
                </c:pt>
                <c:pt idx="425">
                  <c:v>0</c:v>
                </c:pt>
                <c:pt idx="426">
                  <c:v>0</c:v>
                </c:pt>
                <c:pt idx="427">
                  <c:v>0</c:v>
                </c:pt>
                <c:pt idx="428">
                  <c:v>10.724</c:v>
                </c:pt>
                <c:pt idx="429">
                  <c:v>9.5280299999999993</c:v>
                </c:pt>
                <c:pt idx="430">
                  <c:v>10.6693</c:v>
                </c:pt>
                <c:pt idx="431">
                  <c:v>9.5646400000000007</c:v>
                </c:pt>
                <c:pt idx="432">
                  <c:v>11.7721</c:v>
                </c:pt>
                <c:pt idx="433">
                  <c:v>10.1401</c:v>
                </c:pt>
                <c:pt idx="434">
                  <c:v>10.2233</c:v>
                </c:pt>
                <c:pt idx="435">
                  <c:v>9.7042199999999994</c:v>
                </c:pt>
                <c:pt idx="436">
                  <c:v>11.470700000000001</c:v>
                </c:pt>
                <c:pt idx="437">
                  <c:v>9.9511299999999991</c:v>
                </c:pt>
                <c:pt idx="438">
                  <c:v>6.4791699999999999</c:v>
                </c:pt>
                <c:pt idx="439">
                  <c:v>12.0962</c:v>
                </c:pt>
                <c:pt idx="440">
                  <c:v>11.0314</c:v>
                </c:pt>
                <c:pt idx="441">
                  <c:v>9.7607999999999997</c:v>
                </c:pt>
                <c:pt idx="442">
                  <c:v>8.5893599999999992</c:v>
                </c:pt>
                <c:pt idx="443">
                  <c:v>0</c:v>
                </c:pt>
                <c:pt idx="444">
                  <c:v>0</c:v>
                </c:pt>
                <c:pt idx="445">
                  <c:v>10.751899999999999</c:v>
                </c:pt>
                <c:pt idx="446">
                  <c:v>9.5268800000000002</c:v>
                </c:pt>
                <c:pt idx="447">
                  <c:v>0</c:v>
                </c:pt>
                <c:pt idx="448">
                  <c:v>0</c:v>
                </c:pt>
                <c:pt idx="449">
                  <c:v>0</c:v>
                </c:pt>
                <c:pt idx="450">
                  <c:v>0</c:v>
                </c:pt>
                <c:pt idx="451">
                  <c:v>10.5952</c:v>
                </c:pt>
                <c:pt idx="452">
                  <c:v>10.724</c:v>
                </c:pt>
                <c:pt idx="453">
                  <c:v>9.7042199999999994</c:v>
                </c:pt>
                <c:pt idx="454">
                  <c:v>11.7943</c:v>
                </c:pt>
                <c:pt idx="455">
                  <c:v>10.7845</c:v>
                </c:pt>
                <c:pt idx="456">
                  <c:v>9.3094099999999997</c:v>
                </c:pt>
                <c:pt idx="457">
                  <c:v>9.6808200000000006</c:v>
                </c:pt>
                <c:pt idx="458">
                  <c:v>9.4822900000000008</c:v>
                </c:pt>
                <c:pt idx="459">
                  <c:v>9.6651799999999994</c:v>
                </c:pt>
                <c:pt idx="460">
                  <c:v>4.5164600000000004</c:v>
                </c:pt>
                <c:pt idx="461">
                  <c:v>0</c:v>
                </c:pt>
                <c:pt idx="462">
                  <c:v>0</c:v>
                </c:pt>
                <c:pt idx="463">
                  <c:v>12.0962</c:v>
                </c:pt>
                <c:pt idx="464">
                  <c:v>11.071</c:v>
                </c:pt>
                <c:pt idx="465">
                  <c:v>11.4429</c:v>
                </c:pt>
                <c:pt idx="466">
                  <c:v>0.27610400000000002</c:v>
                </c:pt>
                <c:pt idx="467">
                  <c:v>0</c:v>
                </c:pt>
                <c:pt idx="468">
                  <c:v>0</c:v>
                </c:pt>
                <c:pt idx="469">
                  <c:v>10.751899999999999</c:v>
                </c:pt>
                <c:pt idx="470">
                  <c:v>9.1330200000000001</c:v>
                </c:pt>
                <c:pt idx="471">
                  <c:v>0</c:v>
                </c:pt>
                <c:pt idx="472">
                  <c:v>0</c:v>
                </c:pt>
                <c:pt idx="473">
                  <c:v>0</c:v>
                </c:pt>
                <c:pt idx="474">
                  <c:v>0</c:v>
                </c:pt>
                <c:pt idx="475">
                  <c:v>10.724</c:v>
                </c:pt>
                <c:pt idx="476">
                  <c:v>9.5448900000000005</c:v>
                </c:pt>
                <c:pt idx="477">
                  <c:v>9.7042199999999994</c:v>
                </c:pt>
                <c:pt idx="478">
                  <c:v>11.7294</c:v>
                </c:pt>
                <c:pt idx="479">
                  <c:v>10.43</c:v>
                </c:pt>
                <c:pt idx="480">
                  <c:v>9.4045799999999993</c:v>
                </c:pt>
                <c:pt idx="481">
                  <c:v>9.6577400000000004</c:v>
                </c:pt>
                <c:pt idx="482">
                  <c:v>9.3051200000000005</c:v>
                </c:pt>
                <c:pt idx="483">
                  <c:v>10.018000000000001</c:v>
                </c:pt>
                <c:pt idx="484">
                  <c:v>6.6987199999999998</c:v>
                </c:pt>
                <c:pt idx="485">
                  <c:v>0</c:v>
                </c:pt>
                <c:pt idx="486">
                  <c:v>0</c:v>
                </c:pt>
                <c:pt idx="487">
                  <c:v>12.0962</c:v>
                </c:pt>
                <c:pt idx="488">
                  <c:v>10.9945</c:v>
                </c:pt>
                <c:pt idx="489">
                  <c:v>10.213699999999999</c:v>
                </c:pt>
                <c:pt idx="490">
                  <c:v>4.9783499999999998</c:v>
                </c:pt>
                <c:pt idx="491">
                  <c:v>0</c:v>
                </c:pt>
                <c:pt idx="492">
                  <c:v>0</c:v>
                </c:pt>
                <c:pt idx="493">
                  <c:v>10.724</c:v>
                </c:pt>
                <c:pt idx="494">
                  <c:v>8.0364299999999993</c:v>
                </c:pt>
                <c:pt idx="495">
                  <c:v>0</c:v>
                </c:pt>
                <c:pt idx="496">
                  <c:v>0</c:v>
                </c:pt>
                <c:pt idx="497">
                  <c:v>0</c:v>
                </c:pt>
                <c:pt idx="498">
                  <c:v>0</c:v>
                </c:pt>
                <c:pt idx="499">
                  <c:v>10.5952</c:v>
                </c:pt>
                <c:pt idx="500">
                  <c:v>0</c:v>
                </c:pt>
                <c:pt idx="501">
                  <c:v>0</c:v>
                </c:pt>
                <c:pt idx="502">
                  <c:v>0</c:v>
                </c:pt>
                <c:pt idx="503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0049152"/>
        <c:axId val="110055424"/>
      </c:lineChart>
      <c:catAx>
        <c:axId val="1100491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OFDMA frams</a:t>
                </a:r>
              </a:p>
            </c:rich>
          </c:tx>
          <c:layout/>
          <c:overlay val="0"/>
        </c:title>
        <c:majorTickMark val="out"/>
        <c:minorTickMark val="none"/>
        <c:tickLblPos val="nextTo"/>
        <c:crossAx val="110055424"/>
        <c:crosses val="autoZero"/>
        <c:auto val="1"/>
        <c:lblAlgn val="ctr"/>
        <c:lblOffset val="100"/>
        <c:tickLblSkip val="41"/>
        <c:noMultiLvlLbl val="0"/>
      </c:catAx>
      <c:valAx>
        <c:axId val="11005542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en-US"/>
                  <a:t>m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004915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7014387741922097"/>
          <c:y val="0.42036827557880774"/>
          <c:w val="0.22283691149012116"/>
          <c:h val="0.19133059289708551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6.6320810865450636E-2"/>
          <c:y val="0.32033920795998411"/>
          <c:w val="0.82567987493507988"/>
          <c:h val="0.47915354696702533"/>
        </c:manualLayout>
      </c:layout>
      <c:barChart>
        <c:barDir val="col"/>
        <c:grouping val="clustered"/>
        <c:varyColors val="0"/>
        <c:ser>
          <c:idx val="0"/>
          <c:order val="0"/>
          <c:tx>
            <c:v>∆ ≥ 1/4</c:v>
          </c:tx>
          <c:spPr>
            <a:solidFill>
              <a:srgbClr val="0066FF"/>
            </a:solidFill>
          </c:spPr>
          <c:invertIfNegative val="0"/>
          <c:dLbls>
            <c:delete val="1"/>
          </c:dLbls>
          <c:cat>
            <c:numRef>
              <c:f>('Retrans vs Multicast Ratio 0123'!$A$1194,'Retrans vs Multicast Ratio 0123'!$J$1194,'Retrans vs Multicast Ratio 0123'!$S$1194,'Retrans vs Multicast Ratio 0123'!$AB$1194)</c:f>
              <c:numCache>
                <c:formatCode>General</c:formatCode>
                <c:ptCount val="4"/>
                <c:pt idx="0">
                  <c:v>5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</c:numCache>
            </c:numRef>
          </c:cat>
          <c:val>
            <c:numRef>
              <c:f>('Retrans vs Multicast Ratio 0123'!$B$1191,'Retrans vs Multicast Ratio 0123'!$K$1191,'Retrans vs Multicast Ratio 0123'!$T$1191,'Retrans vs Multicast Ratio 0123'!$AC$1191)</c:f>
              <c:numCache>
                <c:formatCode>General</c:formatCode>
                <c:ptCount val="4"/>
                <c:pt idx="0">
                  <c:v>7.6574625105307517</c:v>
                </c:pt>
                <c:pt idx="1">
                  <c:v>8.7834203875315975</c:v>
                </c:pt>
                <c:pt idx="2">
                  <c:v>8.9227969671440608</c:v>
                </c:pt>
                <c:pt idx="3">
                  <c:v>9.0861668070766726</c:v>
                </c:pt>
              </c:numCache>
            </c:numRef>
          </c:val>
        </c:ser>
        <c:ser>
          <c:idx val="1"/>
          <c:order val="1"/>
          <c:tx>
            <c:v>∆ ≥ 2/4</c:v>
          </c:tx>
          <c:spPr>
            <a:solidFill>
              <a:srgbClr val="33CC33"/>
            </a:solidFill>
          </c:spPr>
          <c:invertIfNegative val="0"/>
          <c:dLbls>
            <c:delete val="1"/>
          </c:dLbls>
          <c:cat>
            <c:numRef>
              <c:f>('Retrans vs Multicast Ratio 0123'!$A$1194,'Retrans vs Multicast Ratio 0123'!$J$1194,'Retrans vs Multicast Ratio 0123'!$S$1194,'Retrans vs Multicast Ratio 0123'!$AB$1194)</c:f>
              <c:numCache>
                <c:formatCode>General</c:formatCode>
                <c:ptCount val="4"/>
                <c:pt idx="0">
                  <c:v>5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</c:numCache>
            </c:numRef>
          </c:cat>
          <c:val>
            <c:numRef>
              <c:f>('Retrans vs Multicast Ratio 0123'!$E$1191,'Retrans vs Multicast Ratio 0123'!$N$1191,'Retrans vs Multicast Ratio 0123'!$W$1191,'Retrans vs Multicast Ratio 0123'!$AF$1191)</c:f>
              <c:numCache>
                <c:formatCode>General</c:formatCode>
                <c:ptCount val="4"/>
                <c:pt idx="0">
                  <c:v>1.8052097725358045</c:v>
                </c:pt>
                <c:pt idx="1">
                  <c:v>4.5004886267902275</c:v>
                </c:pt>
                <c:pt idx="2">
                  <c:v>6.5649334456613282</c:v>
                </c:pt>
                <c:pt idx="3">
                  <c:v>7.492205560235889</c:v>
                </c:pt>
              </c:numCache>
            </c:numRef>
          </c:val>
        </c:ser>
        <c:ser>
          <c:idx val="2"/>
          <c:order val="2"/>
          <c:tx>
            <c:v>∆ ≥ 3/4</c:v>
          </c:tx>
          <c:spPr>
            <a:solidFill>
              <a:srgbClr val="FF6600"/>
            </a:solidFill>
          </c:spPr>
          <c:invertIfNegative val="0"/>
          <c:dLbls>
            <c:delete val="1"/>
          </c:dLbls>
          <c:cat>
            <c:numRef>
              <c:f>('Retrans vs Multicast Ratio 0123'!$A$1194,'Retrans vs Multicast Ratio 0123'!$J$1194,'Retrans vs Multicast Ratio 0123'!$S$1194,'Retrans vs Multicast Ratio 0123'!$AB$1194)</c:f>
              <c:numCache>
                <c:formatCode>General</c:formatCode>
                <c:ptCount val="4"/>
                <c:pt idx="0">
                  <c:v>5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</c:numCache>
            </c:numRef>
          </c:cat>
          <c:val>
            <c:numRef>
              <c:f>('Retrans vs Multicast Ratio 0123'!$H$1191,'Retrans vs Multicast Ratio 0123'!$Q$1191,'Retrans vs Multicast Ratio 0123'!$Z$1191,'Retrans vs Multicast Ratio 0123'!$AI$1191)</c:f>
              <c:numCache>
                <c:formatCode>General</c:formatCode>
                <c:ptCount val="4"/>
                <c:pt idx="0">
                  <c:v>0.13522493681550127</c:v>
                </c:pt>
                <c:pt idx="1">
                  <c:v>0.30910867733782643</c:v>
                </c:pt>
                <c:pt idx="2">
                  <c:v>1.5832316764953664</c:v>
                </c:pt>
                <c:pt idx="3">
                  <c:v>2.844414490311710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110110208"/>
        <c:axId val="110112128"/>
      </c:barChart>
      <c:catAx>
        <c:axId val="11011020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Error Rate (%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0112128"/>
        <c:crosses val="autoZero"/>
        <c:auto val="1"/>
        <c:lblAlgn val="ctr"/>
        <c:lblOffset val="100"/>
        <c:noMultiLvlLbl val="0"/>
      </c:catAx>
      <c:valAx>
        <c:axId val="110112128"/>
        <c:scaling>
          <c:orientation val="minMax"/>
          <c:max val="1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en-US"/>
                  <a:t>%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0110208"/>
        <c:crosses val="autoZero"/>
        <c:crossBetween val="between"/>
        <c:majorUnit val="1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6.2086813494788035E-2"/>
          <c:y val="5.7592457047256185E-2"/>
          <c:w val="0.84125792814715583"/>
          <c:h val="0.70245871373768931"/>
        </c:manualLayout>
      </c:layout>
      <c:barChart>
        <c:barDir val="col"/>
        <c:grouping val="clustered"/>
        <c:varyColors val="0"/>
        <c:ser>
          <c:idx val="0"/>
          <c:order val="0"/>
          <c:tx>
            <c:v>∆ ≥ 1/4</c:v>
          </c:tx>
          <c:spPr>
            <a:solidFill>
              <a:srgbClr val="0066FF"/>
            </a:solidFill>
          </c:spPr>
          <c:invertIfNegative val="0"/>
          <c:cat>
            <c:numRef>
              <c:f>('Retrans vs Multicast Ratio 0122'!$A$1191,'Retrans vs Multicast Ratio 0122'!$K$1191,'Retrans vs Multicast Ratio 0122'!$U$1191,'Retrans vs Multicast Ratio 0122'!$AE$1191)</c:f>
              <c:numCache>
                <c:formatCode>General</c:formatCode>
                <c:ptCount val="4"/>
                <c:pt idx="0">
                  <c:v>5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</c:numCache>
            </c:numRef>
          </c:cat>
          <c:val>
            <c:numRef>
              <c:f>('Retrans vs Multicast Ratio 0122'!$B$1191,'Retrans vs Multicast Ratio 0122'!$L$1191,'Retrans vs Multicast Ratio 0122'!$V$1191,'Retrans vs Multicast Ratio 0122'!$AF$1191)</c:f>
              <c:numCache>
                <c:formatCode>General</c:formatCode>
                <c:ptCount val="4"/>
                <c:pt idx="0">
                  <c:v>3.6756596461668058</c:v>
                </c:pt>
                <c:pt idx="1">
                  <c:v>5.6496310025273795</c:v>
                </c:pt>
                <c:pt idx="2">
                  <c:v>6.7276562763268748</c:v>
                </c:pt>
                <c:pt idx="3">
                  <c:v>7.0829721988205581</c:v>
                </c:pt>
              </c:numCache>
            </c:numRef>
          </c:val>
        </c:ser>
        <c:ser>
          <c:idx val="1"/>
          <c:order val="1"/>
          <c:tx>
            <c:v>∆ ≥ 2/4</c:v>
          </c:tx>
          <c:spPr>
            <a:solidFill>
              <a:srgbClr val="33CC33"/>
            </a:solidFill>
          </c:spPr>
          <c:invertIfNegative val="0"/>
          <c:cat>
            <c:numRef>
              <c:f>('Retrans vs Multicast Ratio 0122'!$A$1191,'Retrans vs Multicast Ratio 0122'!$K$1191,'Retrans vs Multicast Ratio 0122'!$U$1191,'Retrans vs Multicast Ratio 0122'!$AE$1191)</c:f>
              <c:numCache>
                <c:formatCode>General</c:formatCode>
                <c:ptCount val="4"/>
                <c:pt idx="0">
                  <c:v>5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</c:numCache>
            </c:numRef>
          </c:cat>
          <c:val>
            <c:numRef>
              <c:f>('Retrans vs Multicast Ratio 0122'!$E$1191,'Retrans vs Multicast Ratio 0122'!$O$1191,'Retrans vs Multicast Ratio 0122'!$Y$1191,'Retrans vs Multicast Ratio 0122'!$AI$1191)</c:f>
              <c:numCache>
                <c:formatCode>General</c:formatCode>
                <c:ptCount val="4"/>
                <c:pt idx="0">
                  <c:v>0.40535130581297385</c:v>
                </c:pt>
                <c:pt idx="1">
                  <c:v>1.4778770008424598</c:v>
                </c:pt>
                <c:pt idx="2">
                  <c:v>2.2190261162594784</c:v>
                </c:pt>
                <c:pt idx="3">
                  <c:v>3.5492232518955356</c:v>
                </c:pt>
              </c:numCache>
            </c:numRef>
          </c:val>
        </c:ser>
        <c:ser>
          <c:idx val="2"/>
          <c:order val="2"/>
          <c:tx>
            <c:v>∆ ≥ 3/4</c:v>
          </c:tx>
          <c:spPr>
            <a:solidFill>
              <a:srgbClr val="FF6600"/>
            </a:solidFill>
          </c:spPr>
          <c:invertIfNegative val="0"/>
          <c:cat>
            <c:numRef>
              <c:f>('Retrans vs Multicast Ratio 0122'!$A$1191,'Retrans vs Multicast Ratio 0122'!$K$1191,'Retrans vs Multicast Ratio 0122'!$U$1191,'Retrans vs Multicast Ratio 0122'!$AE$1191)</c:f>
              <c:numCache>
                <c:formatCode>General</c:formatCode>
                <c:ptCount val="4"/>
                <c:pt idx="0">
                  <c:v>5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</c:numCache>
            </c:numRef>
          </c:cat>
          <c:val>
            <c:numRef>
              <c:f>('Retrans vs Multicast Ratio 0122'!$H$1191,'Retrans vs Multicast Ratio 0122'!$R$1191,'Retrans vs Multicast Ratio 0122'!$AB$1191,'Retrans vs Multicast Ratio 0122'!$AL$1191)</c:f>
              <c:numCache>
                <c:formatCode>General</c:formatCode>
                <c:ptCount val="4"/>
                <c:pt idx="0">
                  <c:v>3.882055602358888E-2</c:v>
                </c:pt>
                <c:pt idx="1">
                  <c:v>7.764111204717776E-2</c:v>
                </c:pt>
                <c:pt idx="2">
                  <c:v>0.26371019376579607</c:v>
                </c:pt>
                <c:pt idx="3">
                  <c:v>0.6586554338668910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0160128"/>
        <c:axId val="128389504"/>
      </c:barChart>
      <c:catAx>
        <c:axId val="11016012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Error Rate (%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28389504"/>
        <c:crosses val="autoZero"/>
        <c:auto val="1"/>
        <c:lblAlgn val="ctr"/>
        <c:lblOffset val="100"/>
        <c:noMultiLvlLbl val="0"/>
      </c:catAx>
      <c:valAx>
        <c:axId val="128389504"/>
        <c:scaling>
          <c:orientation val="minMax"/>
          <c:max val="1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en-US"/>
                  <a:t>%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1016012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4969B6F0-5F00-4EBD-B5FF-2F6C359C73FA}" type="datetimeFigureOut">
              <a:rPr lang="zh-TW" altLang="en-US" smtClean="0"/>
              <a:pPr/>
              <a:t>2015/8/4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F508024B-0E4B-4CDF-B072-D8ADB71D6A93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703371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BEB971CF-A865-4B0D-B035-7C7FA5B11D18}" type="datetimeFigureOut">
              <a:rPr lang="zh-TW" altLang="en-US" smtClean="0"/>
              <a:pPr/>
              <a:t>2015/8/4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93775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66" tIns="49533" rIns="99066" bIns="49533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710248" y="4861441"/>
            <a:ext cx="5681980" cy="4605576"/>
          </a:xfrm>
          <a:prstGeom prst="rect">
            <a:avLst/>
          </a:prstGeom>
        </p:spPr>
        <p:txBody>
          <a:bodyPr vert="horz" lIns="99066" tIns="49533" rIns="99066" bIns="49533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61289BE6-B051-40F8-B6F1-B64E065A65E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05044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TW" baseline="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289BE6-B051-40F8-B6F1-B64E065A65E7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TW" baseline="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289BE6-B051-40F8-B6F1-B64E065A65E7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289BE6-B051-40F8-B6F1-B64E065A65E7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289BE6-B051-40F8-B6F1-B64E065A65E7}" type="slidenum">
              <a:rPr lang="zh-TW" altLang="en-US" smtClean="0"/>
              <a:pPr/>
              <a:t>4</a:t>
            </a:fld>
            <a:endParaRPr lang="zh-TW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5A4E04-B810-4820-AFE1-EAEE4169680E}" type="datetime1">
              <a:rPr lang="zh-TW" altLang="en-US" smtClean="0"/>
              <a:pPr/>
              <a:t>2015/8/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‹#›</a:t>
            </a:fld>
            <a:endParaRPr lang="zh-TW" altLang="en-US"/>
          </a:p>
        </p:txBody>
      </p:sp>
      <p:pic>
        <p:nvPicPr>
          <p:cNvPr id="7" name="Picture 7" descr="map-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3" y="6275388"/>
            <a:ext cx="609600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8"/>
          <p:cNvSpPr txBox="1">
            <a:spLocks noChangeArrowheads="1"/>
          </p:cNvSpPr>
          <p:nvPr userDrawn="1"/>
        </p:nvSpPr>
        <p:spPr bwMode="auto">
          <a:xfrm>
            <a:off x="971600" y="6273800"/>
            <a:ext cx="817239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TW" sz="1600" i="1" dirty="0">
                <a:latin typeface="Times New Roman" pitchFamily="18" charset="0"/>
              </a:rPr>
              <a:t>Department of Electrical Engineering               </a:t>
            </a:r>
            <a:r>
              <a:rPr lang="en-US" altLang="zh-TW" sz="1600" i="1" dirty="0" smtClean="0">
                <a:latin typeface="Times New Roman" pitchFamily="18" charset="0"/>
              </a:rPr>
              <a:t>                </a:t>
            </a:r>
            <a:r>
              <a:rPr lang="en-US" altLang="zh-TW" sz="1600" i="1" dirty="0">
                <a:latin typeface="Times New Roman" pitchFamily="18" charset="0"/>
              </a:rPr>
              <a:t>Computer Communication Network Lab</a:t>
            </a:r>
          </a:p>
          <a:p>
            <a:pPr algn="ctr">
              <a:defRPr/>
            </a:pPr>
            <a:r>
              <a:rPr lang="en-US" altLang="zh-TW" sz="1600" i="1" dirty="0">
                <a:latin typeface="Times New Roman" pitchFamily="18" charset="0"/>
              </a:rPr>
              <a:t>National Sun </a:t>
            </a:r>
            <a:r>
              <a:rPr lang="en-US" altLang="zh-TW" sz="1600" i="1" dirty="0" err="1">
                <a:latin typeface="Times New Roman" pitchFamily="18" charset="0"/>
              </a:rPr>
              <a:t>Yat</a:t>
            </a:r>
            <a:r>
              <a:rPr lang="en-US" altLang="zh-TW" sz="1600" i="1" dirty="0">
                <a:latin typeface="Times New Roman" pitchFamily="18" charset="0"/>
              </a:rPr>
              <a:t>-Sen </a:t>
            </a:r>
            <a:r>
              <a:rPr lang="en-US" altLang="zh-TW" sz="1600" i="1" dirty="0" smtClean="0">
                <a:latin typeface="Times New Roman" pitchFamily="18" charset="0"/>
              </a:rPr>
              <a:t>University</a:t>
            </a:r>
            <a:endParaRPr lang="en-US" altLang="zh-TW" i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6437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29CBCD-4DFB-4032-84A2-C7BD82DC4813}" type="datetime1">
              <a:rPr lang="zh-TW" altLang="en-US" smtClean="0"/>
              <a:pPr/>
              <a:t>2015/8/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408425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37E998-562A-42F1-9F8F-A31615C1953D}" type="datetime1">
              <a:rPr lang="zh-TW" altLang="en-US" smtClean="0"/>
              <a:pPr/>
              <a:t>2015/8/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337250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標題投影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副標題 8"/>
          <p:cNvSpPr>
            <a:spLocks noGrp="1"/>
          </p:cNvSpPr>
          <p:nvPr>
            <p:ph type="subTitle" idx="1"/>
          </p:nvPr>
        </p:nvSpPr>
        <p:spPr>
          <a:xfrm>
            <a:off x="2286000" y="3861048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TW" altLang="en-US" dirty="0" smtClean="0"/>
              <a:t>按一下以編輯母片副標題樣式</a:t>
            </a:r>
            <a:endParaRPr kumimoji="0" lang="en-US" dirty="0"/>
          </a:p>
        </p:txBody>
      </p:sp>
      <p:sp>
        <p:nvSpPr>
          <p:cNvPr id="10" name="矩形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矩形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矩形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直線接點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直線接點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直線接點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直線接點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直線接點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直線接點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矩形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橢圓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橢圓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橢圓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橢圓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pic>
        <p:nvPicPr>
          <p:cNvPr id="30" name="Picture 7" descr="map-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3" y="6275388"/>
            <a:ext cx="609600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Text Box 8"/>
          <p:cNvSpPr txBox="1">
            <a:spLocks noChangeArrowheads="1"/>
          </p:cNvSpPr>
          <p:nvPr userDrawn="1"/>
        </p:nvSpPr>
        <p:spPr bwMode="auto">
          <a:xfrm>
            <a:off x="971600" y="6273800"/>
            <a:ext cx="817239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TW" sz="1600" i="1" dirty="0">
                <a:latin typeface="Times New Roman" pitchFamily="18" charset="0"/>
              </a:rPr>
              <a:t>Department of Electrical Engineering               </a:t>
            </a:r>
            <a:r>
              <a:rPr lang="en-US" altLang="zh-TW" sz="1600" i="1" dirty="0" smtClean="0">
                <a:latin typeface="Times New Roman" pitchFamily="18" charset="0"/>
              </a:rPr>
              <a:t>                </a:t>
            </a:r>
            <a:r>
              <a:rPr lang="en-US" altLang="zh-TW" sz="1600" i="1" dirty="0">
                <a:latin typeface="Times New Roman" pitchFamily="18" charset="0"/>
              </a:rPr>
              <a:t>Computer Communication Network Lab</a:t>
            </a:r>
          </a:p>
          <a:p>
            <a:pPr algn="ctr">
              <a:defRPr/>
            </a:pPr>
            <a:r>
              <a:rPr lang="en-US" altLang="zh-TW" sz="1600" i="1" dirty="0">
                <a:latin typeface="Times New Roman" pitchFamily="18" charset="0"/>
              </a:rPr>
              <a:t>National Sun Yat-Sen University</a:t>
            </a:r>
            <a:r>
              <a:rPr lang="en-US" altLang="zh-TW" sz="1600" dirty="0">
                <a:latin typeface="Times New Roman" pitchFamily="18" charset="0"/>
              </a:rPr>
              <a:t>                               </a:t>
            </a:r>
            <a:r>
              <a:rPr lang="en-US" altLang="zh-TW" sz="1600" dirty="0" smtClean="0">
                <a:latin typeface="Times New Roman" pitchFamily="18" charset="0"/>
              </a:rPr>
              <a:t>                                               </a:t>
            </a:r>
            <a:r>
              <a:rPr lang="en-US" altLang="zh-TW" sz="1600" dirty="0" err="1" smtClean="0">
                <a:latin typeface="Times New Roman" pitchFamily="18" charset="0"/>
              </a:rPr>
              <a:t>Ching-Hua</a:t>
            </a:r>
            <a:r>
              <a:rPr lang="en-US" altLang="zh-TW" sz="1600" dirty="0" smtClean="0">
                <a:latin typeface="Times New Roman" pitchFamily="18" charset="0"/>
              </a:rPr>
              <a:t> Li</a:t>
            </a:r>
            <a:endParaRPr lang="en-US" altLang="zh-TW" i="1" dirty="0">
              <a:latin typeface="Times New Roman" pitchFamily="18" charset="0"/>
            </a:endParaRPr>
          </a:p>
        </p:txBody>
      </p:sp>
      <p:sp>
        <p:nvSpPr>
          <p:cNvPr id="32" name="標題 31"/>
          <p:cNvSpPr>
            <a:spLocks noGrp="1"/>
          </p:cNvSpPr>
          <p:nvPr>
            <p:ph type="title"/>
          </p:nvPr>
        </p:nvSpPr>
        <p:spPr>
          <a:xfrm>
            <a:off x="1187624" y="1988840"/>
            <a:ext cx="7704856" cy="1512168"/>
          </a:xfrm>
        </p:spPr>
        <p:txBody>
          <a:bodyPr/>
          <a:lstStyle>
            <a:lvl1pPr>
              <a:defRPr b="1" i="0" cap="none" baseline="0">
                <a:latin typeface="+mj-lt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6" name="日期版面配置區 3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5A4E04-B810-4820-AFE1-EAEE4169680E}" type="datetime1">
              <a:rPr lang="zh-TW" altLang="en-US" smtClean="0"/>
              <a:pPr/>
              <a:t>2015/8/4</a:t>
            </a:fld>
            <a:endParaRPr lang="zh-TW" altLang="en-US"/>
          </a:p>
        </p:txBody>
      </p:sp>
      <p:sp>
        <p:nvSpPr>
          <p:cNvPr id="37" name="投影片編號版面配置區 3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38" name="頁尾版面配置區 3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5A0B25-C824-4725-A20B-1B71CF2AF1FC}" type="datetime1">
              <a:rPr lang="zh-TW" altLang="en-US" smtClean="0"/>
              <a:pPr/>
              <a:t>2015/8/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332001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F70C41-F582-4AFF-89C5-8CD642FBF69B}" type="datetime1">
              <a:rPr lang="zh-TW" altLang="en-US" smtClean="0"/>
              <a:pPr/>
              <a:t>2015/8/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5711008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97FB28-F38F-4D46-A2A2-72C9B624FECD}" type="datetime1">
              <a:rPr lang="zh-TW" altLang="en-US" smtClean="0"/>
              <a:pPr/>
              <a:t>2015/8/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442669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C7396B-A4DB-44CF-A766-ECC0ACA1B8BD}" type="datetime1">
              <a:rPr lang="zh-TW" altLang="en-US" smtClean="0"/>
              <a:pPr/>
              <a:t>2015/8/4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925364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F92262-C3CC-458D-B2B7-90E6889F82DE}" type="datetime1">
              <a:rPr lang="zh-TW" altLang="en-US" smtClean="0"/>
              <a:pPr/>
              <a:t>2015/8/4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013552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08B668-7499-4E62-9C9B-EB307B3A768A}" type="datetime1">
              <a:rPr lang="zh-TW" altLang="en-US" smtClean="0"/>
              <a:pPr/>
              <a:t>2015/8/4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754657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C3F8D7-308C-4B0F-B750-420F200D01C9}" type="datetime1">
              <a:rPr lang="zh-TW" altLang="en-US" smtClean="0"/>
              <a:pPr/>
              <a:t>2015/8/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491357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A2A177-2DCC-4E85-A427-41AD017FEF5B}" type="datetime1">
              <a:rPr lang="zh-TW" altLang="en-US" smtClean="0"/>
              <a:pPr/>
              <a:t>2015/8/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878113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F70C41-F582-4AFF-89C5-8CD642FBF69B}" type="datetime1">
              <a:rPr lang="zh-TW" altLang="en-US" smtClean="0"/>
              <a:pPr/>
              <a:t>2015/8/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5F3BCD-BCA8-4E9E-8703-F026D6472FA7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239935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61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2.png"/><Relationship Id="rId4" Type="http://schemas.openxmlformats.org/officeDocument/2006/relationships/image" Target="../media/image2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1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8.bin"/><Relationship Id="rId4" Type="http://schemas.openxmlformats.org/officeDocument/2006/relationships/chart" Target="../charts/chart1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chart" Target="../charts/chart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jpeg"/><Relationship Id="rId9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3568" y="332656"/>
            <a:ext cx="8208912" cy="2880320"/>
          </a:xfrm>
        </p:spPr>
        <p:txBody>
          <a:bodyPr>
            <a:normAutofit/>
          </a:bodyPr>
          <a:lstStyle/>
          <a:p>
            <a:r>
              <a:rPr lang="en-US" altLang="zh-TW" sz="3100" dirty="0" smtClean="0"/>
              <a:t/>
            </a:r>
            <a:br>
              <a:rPr lang="en-US" altLang="zh-TW" sz="3100" dirty="0" smtClean="0"/>
            </a:br>
            <a:r>
              <a:rPr lang="en-US" altLang="zh-TW" sz="3600" dirty="0" smtClean="0">
                <a:solidFill>
                  <a:srgbClr val="FF0000"/>
                </a:solidFill>
              </a:rPr>
              <a:t>An </a:t>
            </a:r>
            <a:r>
              <a:rPr lang="en-US" altLang="zh-TW" sz="3600" dirty="0">
                <a:solidFill>
                  <a:srgbClr val="FF0000"/>
                </a:solidFill>
              </a:rPr>
              <a:t>ARQ Retransmission Scheme for Real-Time Video Multicasting over </a:t>
            </a:r>
            <a:r>
              <a:rPr lang="en-US" altLang="zh-TW" sz="3600" dirty="0" smtClean="0">
                <a:solidFill>
                  <a:srgbClr val="FF0000"/>
                </a:solidFill>
              </a:rPr>
              <a:t/>
            </a:r>
            <a:br>
              <a:rPr lang="en-US" altLang="zh-TW" sz="3600" dirty="0" smtClean="0">
                <a:solidFill>
                  <a:srgbClr val="FF0000"/>
                </a:solidFill>
              </a:rPr>
            </a:br>
            <a:r>
              <a:rPr lang="en-US" altLang="zh-TW" sz="3600" dirty="0" smtClean="0">
                <a:solidFill>
                  <a:srgbClr val="FF0000"/>
                </a:solidFill>
              </a:rPr>
              <a:t>Mobile </a:t>
            </a:r>
            <a:r>
              <a:rPr lang="en-US" altLang="zh-TW" sz="3600" dirty="0">
                <a:solidFill>
                  <a:srgbClr val="FF0000"/>
                </a:solidFill>
              </a:rPr>
              <a:t>Communication Networks</a:t>
            </a:r>
            <a:r>
              <a:rPr lang="en-US" altLang="zh-TW" sz="2700" dirty="0" smtClean="0"/>
              <a:t/>
            </a:r>
            <a:br>
              <a:rPr lang="en-US" altLang="zh-TW" sz="2700" dirty="0" smtClean="0"/>
            </a:br>
            <a:endParaRPr lang="zh-TW" altLang="en-US" sz="2700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475656" y="4005064"/>
            <a:ext cx="6172200" cy="1800200"/>
          </a:xfrm>
        </p:spPr>
        <p:txBody>
          <a:bodyPr>
            <a:normAutofit fontScale="70000" lnSpcReduction="20000"/>
          </a:bodyPr>
          <a:lstStyle/>
          <a:p>
            <a:r>
              <a:rPr lang="en-US" altLang="zh-TW" dirty="0" smtClean="0">
                <a:solidFill>
                  <a:srgbClr val="002060"/>
                </a:solidFill>
                <a:latin typeface="標楷體" pitchFamily="65" charset="-120"/>
                <a:ea typeface="標楷體" pitchFamily="65" charset="-120"/>
              </a:rPr>
              <a:t>Tsang-Ling </a:t>
            </a:r>
            <a:r>
              <a:rPr lang="en-US" altLang="zh-TW" dirty="0" err="1" smtClean="0">
                <a:solidFill>
                  <a:srgbClr val="002060"/>
                </a:solidFill>
                <a:latin typeface="標楷體" pitchFamily="65" charset="-120"/>
                <a:ea typeface="標楷體" pitchFamily="65" charset="-120"/>
              </a:rPr>
              <a:t>Sheu</a:t>
            </a:r>
            <a:endParaRPr lang="en-US" altLang="zh-TW" dirty="0" smtClean="0">
              <a:solidFill>
                <a:srgbClr val="002060"/>
              </a:solidFill>
            </a:endParaRPr>
          </a:p>
          <a:p>
            <a:pPr algn="ctr"/>
            <a:endParaRPr lang="en-US" altLang="zh-TW" dirty="0" smtClean="0">
              <a:solidFill>
                <a:srgbClr val="7030A0"/>
              </a:solidFill>
            </a:endParaRPr>
          </a:p>
          <a:p>
            <a:pPr algn="ctr"/>
            <a:r>
              <a:rPr lang="en-US" altLang="zh-TW" dirty="0" smtClean="0">
                <a:solidFill>
                  <a:srgbClr val="7030A0"/>
                </a:solidFill>
              </a:rPr>
              <a:t>Department </a:t>
            </a:r>
            <a:r>
              <a:rPr lang="en-US" altLang="zh-TW" dirty="0">
                <a:solidFill>
                  <a:srgbClr val="7030A0"/>
                </a:solidFill>
              </a:rPr>
              <a:t>of Electrical Engineering</a:t>
            </a:r>
          </a:p>
          <a:p>
            <a:pPr algn="ctr"/>
            <a:r>
              <a:rPr lang="en-US" altLang="zh-TW" dirty="0">
                <a:solidFill>
                  <a:srgbClr val="7030A0"/>
                </a:solidFill>
              </a:rPr>
              <a:t>    </a:t>
            </a:r>
            <a:r>
              <a:rPr lang="en-US" altLang="zh-TW" dirty="0" smtClean="0">
                <a:solidFill>
                  <a:srgbClr val="7030A0"/>
                </a:solidFill>
              </a:rPr>
              <a:t>National </a:t>
            </a:r>
            <a:r>
              <a:rPr lang="en-US" altLang="zh-TW" dirty="0">
                <a:solidFill>
                  <a:srgbClr val="7030A0"/>
                </a:solidFill>
              </a:rPr>
              <a:t>Sun </a:t>
            </a:r>
            <a:r>
              <a:rPr lang="en-US" altLang="zh-TW" dirty="0" err="1">
                <a:solidFill>
                  <a:srgbClr val="7030A0"/>
                </a:solidFill>
              </a:rPr>
              <a:t>Yat</a:t>
            </a:r>
            <a:r>
              <a:rPr lang="en-US" altLang="zh-TW" dirty="0">
                <a:solidFill>
                  <a:srgbClr val="7030A0"/>
                </a:solidFill>
              </a:rPr>
              <a:t>-Sen </a:t>
            </a:r>
            <a:r>
              <a:rPr lang="en-US" altLang="zh-TW" dirty="0" smtClean="0">
                <a:solidFill>
                  <a:srgbClr val="7030A0"/>
                </a:solidFill>
              </a:rPr>
              <a:t>University </a:t>
            </a:r>
          </a:p>
          <a:p>
            <a:pPr algn="ctr"/>
            <a:r>
              <a:rPr lang="en-US" altLang="zh-TW" dirty="0">
                <a:solidFill>
                  <a:srgbClr val="7030A0"/>
                </a:solidFill>
              </a:rPr>
              <a:t> </a:t>
            </a:r>
            <a:r>
              <a:rPr lang="en-US" altLang="zh-TW" dirty="0" smtClean="0">
                <a:solidFill>
                  <a:srgbClr val="7030A0"/>
                </a:solidFill>
              </a:rPr>
              <a:t>   Kaohsiung</a:t>
            </a:r>
            <a:r>
              <a:rPr lang="en-US" altLang="zh-TW" dirty="0">
                <a:solidFill>
                  <a:srgbClr val="7030A0"/>
                </a:solidFill>
              </a:rPr>
              <a:t>, Taiwan</a:t>
            </a:r>
          </a:p>
          <a:p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Modified ARQ</a:t>
            </a:r>
            <a:r>
              <a:rPr lang="zh-TW" altLang="en-US" dirty="0" smtClean="0">
                <a:solidFill>
                  <a:srgbClr val="FF0000"/>
                </a:solidFill>
              </a:rPr>
              <a:t> </a:t>
            </a:r>
            <a:r>
              <a:rPr lang="en-US" altLang="zh-TW" dirty="0">
                <a:solidFill>
                  <a:srgbClr val="FF0000"/>
                </a:solidFill>
              </a:rPr>
              <a:t>H</a:t>
            </a:r>
            <a:r>
              <a:rPr lang="en-US" altLang="zh-TW" dirty="0" smtClean="0">
                <a:solidFill>
                  <a:srgbClr val="FF0000"/>
                </a:solidFill>
              </a:rPr>
              <a:t>eader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10</a:t>
            </a:fld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395536" y="1556792"/>
            <a:ext cx="3888432" cy="8863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4320" lvl="1" indent="-274320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</a:pPr>
            <a:r>
              <a:rPr lang="en-US" altLang="zh-TW" dirty="0"/>
              <a:t>Fragmentation </a:t>
            </a:r>
            <a:r>
              <a:rPr lang="en-US" altLang="zh-TW" dirty="0" smtClean="0"/>
              <a:t>sub-header (FSH)</a:t>
            </a:r>
          </a:p>
          <a:p>
            <a:pPr marL="640080" lvl="1" indent="-274320">
              <a:spcBef>
                <a:spcPct val="20000"/>
              </a:spcBef>
              <a:buClr>
                <a:schemeClr val="accent1"/>
              </a:buClr>
              <a:buSzPct val="80000"/>
              <a:buFont typeface="新細明體" pitchFamily="18" charset="-120"/>
              <a:buChar char="━"/>
            </a:pPr>
            <a:r>
              <a:rPr lang="en-US" altLang="zh-TW" sz="1400" dirty="0" smtClean="0"/>
              <a:t>Use 3-bit reserved field</a:t>
            </a:r>
            <a:endParaRPr lang="en-US" altLang="zh-TW" sz="1600" dirty="0" smtClean="0"/>
          </a:p>
          <a:p>
            <a:pPr marL="640080" lvl="1" indent="-274320">
              <a:spcBef>
                <a:spcPct val="20000"/>
              </a:spcBef>
              <a:buClr>
                <a:schemeClr val="accent1"/>
              </a:buClr>
              <a:buSzPct val="80000"/>
              <a:buFont typeface="新細明體" pitchFamily="18" charset="-120"/>
              <a:buChar char="━"/>
            </a:pPr>
            <a:r>
              <a:rPr lang="en-US" altLang="zh-TW" sz="1400" dirty="0" smtClean="0"/>
              <a:t>Repeated: to number the repeated BSN</a:t>
            </a:r>
            <a:endParaRPr lang="en-US" altLang="zh-TW" sz="1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字方塊 9"/>
              <p:cNvSpPr txBox="1"/>
              <p:nvPr/>
            </p:nvSpPr>
            <p:spPr>
              <a:xfrm>
                <a:off x="503548" y="2636912"/>
                <a:ext cx="3708412" cy="19790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74320" indent="-274320">
                  <a:spcBef>
                    <a:spcPts val="600"/>
                  </a:spcBef>
                  <a:buClr>
                    <a:schemeClr val="accent1"/>
                  </a:buClr>
                  <a:buSzPct val="70000"/>
                  <a:buFont typeface="Wingdings"/>
                  <a:buChar char=""/>
                </a:pPr>
                <a:r>
                  <a:rPr lang="en-US" altLang="zh-TW" dirty="0" smtClean="0"/>
                  <a:t>ARQ feedback header</a:t>
                </a:r>
                <a:endParaRPr lang="en-US" altLang="zh-TW" dirty="0"/>
              </a:p>
              <a:p>
                <a:pPr marL="640080" lvl="1" indent="-27432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新細明體" pitchFamily="18" charset="-120"/>
                  <a:buChar char="━"/>
                </a:pPr>
                <a:r>
                  <a:rPr lang="en-US" altLang="zh-TW" sz="1400" dirty="0" smtClean="0"/>
                  <a:t>Repeated, </a:t>
                </a:r>
                <a:r>
                  <a:rPr lang="en-US" altLang="zh-TW" sz="1400" dirty="0"/>
                  <a:t>M</a:t>
                </a:r>
                <a:r>
                  <a:rPr lang="en-US" altLang="zh-TW" sz="1400" dirty="0" smtClean="0"/>
                  <a:t>ap Size, HOL time</a:t>
                </a:r>
              </a:p>
              <a:p>
                <a:pPr marL="274320" indent="-274320">
                  <a:spcBef>
                    <a:spcPts val="600"/>
                  </a:spcBef>
                  <a:buClr>
                    <a:schemeClr val="accent1"/>
                  </a:buClr>
                  <a:buSzPct val="70000"/>
                  <a:buFont typeface="Wingdings"/>
                  <a:buChar char=""/>
                </a:pPr>
                <a:r>
                  <a:rPr lang="en-US" altLang="zh-TW" dirty="0"/>
                  <a:t>ACK bit map</a:t>
                </a:r>
              </a:p>
              <a:p>
                <a:pPr marL="640080" lvl="1" indent="-27432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新細明體" pitchFamily="18" charset="-120"/>
                  <a:buChar char="━"/>
                </a:pPr>
                <a:r>
                  <a:rPr lang="en-US" altLang="zh-TW" sz="1400" dirty="0" smtClean="0"/>
                  <a:t>Use bit map to record all AB</a:t>
                </a:r>
              </a:p>
              <a:p>
                <a:pPr marL="1097280" lvl="2" indent="-27432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新細明體" pitchFamily="18" charset="-120"/>
                  <a:buChar char="━"/>
                </a:pPr>
                <a:r>
                  <a:rPr lang="en-US" altLang="zh-TW" sz="1200" dirty="0" smtClean="0"/>
                  <a:t>1: Successful</a:t>
                </a:r>
                <a:r>
                  <a:rPr lang="zh-TW" altLang="en-US" sz="12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TW" sz="1200" b="0" i="1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TW" sz="12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200" b="0" i="1" smtClean="0">
                            <a:latin typeface="Cambria Math"/>
                          </a:rPr>
                          <m:t>𝑆𝐴𝐶𝐾</m:t>
                        </m:r>
                      </m:e>
                      <m:sub>
                        <m:r>
                          <a:rPr lang="en-US" altLang="zh-TW" sz="1200" b="0" i="1" smtClean="0">
                            <a:latin typeface="Cambria Math"/>
                          </a:rPr>
                          <m:t>𝑏𝑠𝑛</m:t>
                        </m:r>
                      </m:sub>
                    </m:sSub>
                    <m:r>
                      <a:rPr lang="en-US" altLang="zh-TW" sz="1200" b="0" i="1" smtClean="0">
                        <a:latin typeface="Cambria Math"/>
                      </a:rPr>
                      <m:t>=1</m:t>
                    </m:r>
                  </m:oMath>
                </a14:m>
                <a:r>
                  <a:rPr lang="en-US" altLang="zh-TW" sz="1200" dirty="0" smtClean="0"/>
                  <a:t>)</a:t>
                </a:r>
                <a:r>
                  <a:rPr lang="zh-TW" altLang="en-US" sz="1200" dirty="0" smtClean="0"/>
                  <a:t>。</a:t>
                </a:r>
                <a:endParaRPr lang="en-US" altLang="zh-TW" sz="1200" dirty="0"/>
              </a:p>
              <a:p>
                <a:pPr marL="1097280" lvl="2" indent="-27432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新細明體" pitchFamily="18" charset="-120"/>
                  <a:buChar char="━"/>
                </a:pPr>
                <a:r>
                  <a:rPr lang="en-US" altLang="zh-TW" sz="1200" dirty="0" smtClean="0"/>
                  <a:t>0: failed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2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200" b="0" i="1" smtClean="0">
                            <a:latin typeface="Cambria Math"/>
                          </a:rPr>
                          <m:t>𝑆𝐴𝐶𝐾</m:t>
                        </m:r>
                      </m:e>
                      <m:sub>
                        <m:r>
                          <a:rPr lang="en-US" altLang="zh-TW" sz="1200" b="0" i="1" smtClean="0">
                            <a:latin typeface="Cambria Math"/>
                          </a:rPr>
                          <m:t>𝑏𝑠𝑛</m:t>
                        </m:r>
                      </m:sub>
                    </m:sSub>
                    <m:r>
                      <a:rPr lang="en-US" altLang="zh-TW" sz="1200" b="0" i="1" smtClean="0">
                        <a:latin typeface="Cambria Math"/>
                      </a:rPr>
                      <m:t>=0</m:t>
                    </m:r>
                  </m:oMath>
                </a14:m>
                <a:r>
                  <a:rPr lang="en-US" altLang="zh-TW" sz="1200" dirty="0" smtClean="0"/>
                  <a:t>)</a:t>
                </a:r>
                <a:r>
                  <a:rPr lang="zh-TW" altLang="en-US" sz="1200" dirty="0" smtClean="0"/>
                  <a:t>。</a:t>
                </a:r>
                <a:endParaRPr lang="en-US" altLang="zh-TW" sz="1200" dirty="0" smtClean="0"/>
              </a:p>
              <a:p>
                <a:pPr marL="640080" lvl="1" indent="-274320">
                  <a:spcBef>
                    <a:spcPct val="20000"/>
                  </a:spcBef>
                  <a:buClr>
                    <a:schemeClr val="accent1"/>
                  </a:buClr>
                  <a:buSzPct val="80000"/>
                  <a:buFont typeface="新細明體" pitchFamily="18" charset="-120"/>
                  <a:buChar char="━"/>
                </a:pPr>
                <a:endParaRPr lang="en-US" altLang="zh-TW" sz="1600" dirty="0"/>
              </a:p>
            </p:txBody>
          </p:sp>
        </mc:Choice>
        <mc:Fallback xmlns="">
          <p:sp>
            <p:nvSpPr>
              <p:cNvPr id="10" name="文字方塊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548" y="2636912"/>
                <a:ext cx="3708412" cy="1979003"/>
              </a:xfrm>
              <a:prstGeom prst="rect">
                <a:avLst/>
              </a:prstGeom>
              <a:blipFill rotWithShape="1">
                <a:blip r:embed="rId3"/>
                <a:stretch>
                  <a:fillRect t="-154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3091296"/>
              </p:ext>
            </p:extLst>
          </p:nvPr>
        </p:nvGraphicFramePr>
        <p:xfrm>
          <a:off x="4283968" y="3573016"/>
          <a:ext cx="4536504" cy="2712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11" name="Visio" r:id="rId4" imgW="6179129" imgH="5165208" progId="Visio.Drawing.11">
                  <p:embed/>
                </p:oleObj>
              </mc:Choice>
              <mc:Fallback>
                <p:oleObj name="Visio" r:id="rId4" imgW="6179129" imgH="516520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3573016"/>
                        <a:ext cx="4536504" cy="27125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7202527"/>
              </p:ext>
            </p:extLst>
          </p:nvPr>
        </p:nvGraphicFramePr>
        <p:xfrm>
          <a:off x="4211960" y="1535737"/>
          <a:ext cx="4248472" cy="1846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812" name="Visio" r:id="rId6" imgW="5219184" imgH="2839968" progId="Visio.Drawing.11">
                  <p:embed/>
                </p:oleObj>
              </mc:Choice>
              <mc:Fallback>
                <p:oleObj name="Visio" r:id="rId6" imgW="5219184" imgH="283996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535737"/>
                        <a:ext cx="4248472" cy="18464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937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2258204" y="4065198"/>
            <a:ext cx="360553" cy="5954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200" dirty="0" smtClean="0">
                <a:solidFill>
                  <a:schemeClr val="tx1"/>
                </a:solidFill>
              </a:rPr>
              <a:t>37</a:t>
            </a:r>
            <a:endParaRPr lang="zh-TW" altLang="en-US" sz="1200" dirty="0">
              <a:solidFill>
                <a:schemeClr val="tx1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627271" y="4065198"/>
            <a:ext cx="360553" cy="5954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200" dirty="0" smtClean="0">
                <a:solidFill>
                  <a:schemeClr val="tx1"/>
                </a:solidFill>
              </a:rPr>
              <a:t>36</a:t>
            </a:r>
            <a:endParaRPr lang="zh-TW" altLang="en-US" sz="1200" dirty="0">
              <a:solidFill>
                <a:schemeClr val="tx1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2987824" y="4065979"/>
            <a:ext cx="360553" cy="5954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200" dirty="0" smtClean="0">
                <a:solidFill>
                  <a:schemeClr val="tx1"/>
                </a:solidFill>
              </a:rPr>
              <a:t>35</a:t>
            </a:r>
            <a:endParaRPr lang="zh-TW" altLang="en-US" sz="1200" dirty="0">
              <a:solidFill>
                <a:schemeClr val="tx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332987" y="4065197"/>
            <a:ext cx="360553" cy="5954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200" dirty="0" smtClean="0">
                <a:solidFill>
                  <a:schemeClr val="tx1"/>
                </a:solidFill>
              </a:rPr>
              <a:t>34</a:t>
            </a:r>
            <a:endParaRPr lang="zh-TW" altLang="en-US" sz="1200" dirty="0">
              <a:solidFill>
                <a:schemeClr val="tx1"/>
              </a:solidFill>
            </a:endParaRPr>
          </a:p>
        </p:txBody>
      </p:sp>
      <p:pic>
        <p:nvPicPr>
          <p:cNvPr id="187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4550" y="1320965"/>
            <a:ext cx="2705100" cy="412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矩形 16"/>
          <p:cNvSpPr/>
          <p:nvPr/>
        </p:nvSpPr>
        <p:spPr>
          <a:xfrm>
            <a:off x="3447656" y="2853269"/>
            <a:ext cx="404263" cy="33541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400" dirty="0" smtClean="0">
                <a:solidFill>
                  <a:schemeClr val="tx1"/>
                </a:solidFill>
              </a:rPr>
              <a:t>34</a:t>
            </a:r>
            <a:endParaRPr lang="zh-TW" altLang="en-US" sz="1400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3447656" y="2857828"/>
            <a:ext cx="404263" cy="33541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400" dirty="0" smtClean="0">
                <a:solidFill>
                  <a:schemeClr val="tx1"/>
                </a:solidFill>
              </a:rPr>
              <a:t>34</a:t>
            </a:r>
            <a:endParaRPr lang="zh-TW" altLang="en-US" sz="1400" dirty="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455192" y="2857828"/>
            <a:ext cx="404263" cy="33541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400" dirty="0" smtClean="0">
                <a:solidFill>
                  <a:schemeClr val="tx1"/>
                </a:solidFill>
              </a:rPr>
              <a:t>34</a:t>
            </a:r>
            <a:endParaRPr lang="zh-TW" altLang="en-US" sz="1400" dirty="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455192" y="2853269"/>
            <a:ext cx="404263" cy="33541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400" dirty="0" smtClean="0">
                <a:solidFill>
                  <a:schemeClr val="tx1"/>
                </a:solidFill>
              </a:rPr>
              <a:t>34</a:t>
            </a:r>
            <a:endParaRPr lang="zh-TW" altLang="en-US" sz="1400" dirty="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455192" y="2857875"/>
            <a:ext cx="404263" cy="33541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400" dirty="0" smtClean="0">
                <a:solidFill>
                  <a:schemeClr val="tx1"/>
                </a:solidFill>
              </a:rPr>
              <a:t>34</a:t>
            </a:r>
            <a:endParaRPr lang="zh-TW" altLang="en-US" sz="1400" dirty="0">
              <a:solidFill>
                <a:schemeClr val="tx1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The Proposed ABR (1/2)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11</a:t>
            </a:fld>
            <a:endParaRPr lang="zh-TW" alt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523" y="1784518"/>
            <a:ext cx="639775" cy="714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字方塊 6"/>
          <p:cNvSpPr txBox="1"/>
          <p:nvPr/>
        </p:nvSpPr>
        <p:spPr>
          <a:xfrm>
            <a:off x="137926" y="1249193"/>
            <a:ext cx="1106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P camera</a:t>
            </a:r>
            <a:endParaRPr lang="zh-TW" altLang="en-US" dirty="0"/>
          </a:p>
        </p:txBody>
      </p:sp>
      <p:cxnSp>
        <p:nvCxnSpPr>
          <p:cNvPr id="8" name="直線單箭頭接點 7"/>
          <p:cNvCxnSpPr/>
          <p:nvPr/>
        </p:nvCxnSpPr>
        <p:spPr>
          <a:xfrm>
            <a:off x="854298" y="2253521"/>
            <a:ext cx="389765" cy="299063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/>
          <p:cNvCxnSpPr/>
          <p:nvPr/>
        </p:nvCxnSpPr>
        <p:spPr>
          <a:xfrm>
            <a:off x="534410" y="2712300"/>
            <a:ext cx="0" cy="670828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570" y="3836243"/>
            <a:ext cx="623679" cy="6965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1" name="直線單箭頭接點 10"/>
          <p:cNvCxnSpPr/>
          <p:nvPr/>
        </p:nvCxnSpPr>
        <p:spPr>
          <a:xfrm flipV="1">
            <a:off x="854298" y="3726413"/>
            <a:ext cx="290163" cy="378746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雲朵形 11"/>
          <p:cNvSpPr/>
          <p:nvPr/>
        </p:nvSpPr>
        <p:spPr>
          <a:xfrm>
            <a:off x="854298" y="2499072"/>
            <a:ext cx="1597075" cy="1227341"/>
          </a:xfrm>
          <a:prstGeom prst="cloud">
            <a:avLst/>
          </a:prstGeom>
          <a:solidFill>
            <a:srgbClr val="488BEE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3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8757" y="2072699"/>
            <a:ext cx="800100" cy="159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文字方塊 13"/>
          <p:cNvSpPr txBox="1"/>
          <p:nvPr/>
        </p:nvSpPr>
        <p:spPr>
          <a:xfrm>
            <a:off x="2811058" y="169818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S</a:t>
            </a:r>
            <a:endParaRPr lang="zh-TW" altLang="en-US" dirty="0"/>
          </a:p>
        </p:txBody>
      </p:sp>
      <p:cxnSp>
        <p:nvCxnSpPr>
          <p:cNvPr id="15" name="直線單箭頭接點 14"/>
          <p:cNvCxnSpPr>
            <a:endCxn id="13" idx="1"/>
          </p:cNvCxnSpPr>
          <p:nvPr/>
        </p:nvCxnSpPr>
        <p:spPr>
          <a:xfrm>
            <a:off x="2451373" y="2786510"/>
            <a:ext cx="167384" cy="81527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15"/>
          <p:cNvCxnSpPr/>
          <p:nvPr/>
        </p:nvCxnSpPr>
        <p:spPr>
          <a:xfrm flipV="1">
            <a:off x="2451373" y="3112743"/>
            <a:ext cx="167384" cy="80499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閃電 17"/>
          <p:cNvSpPr/>
          <p:nvPr/>
        </p:nvSpPr>
        <p:spPr>
          <a:xfrm>
            <a:off x="4652998" y="2141794"/>
            <a:ext cx="288032" cy="410789"/>
          </a:xfrm>
          <a:prstGeom prst="lightningBol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閃電 27"/>
          <p:cNvSpPr/>
          <p:nvPr/>
        </p:nvSpPr>
        <p:spPr>
          <a:xfrm>
            <a:off x="4771862" y="2936997"/>
            <a:ext cx="288032" cy="410789"/>
          </a:xfrm>
          <a:prstGeom prst="lightningBol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閃電 28"/>
          <p:cNvSpPr/>
          <p:nvPr/>
        </p:nvSpPr>
        <p:spPr>
          <a:xfrm>
            <a:off x="4786482" y="3979136"/>
            <a:ext cx="288032" cy="410789"/>
          </a:xfrm>
          <a:prstGeom prst="lightningBol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文字方塊 18"/>
          <p:cNvSpPr txBox="1"/>
          <p:nvPr/>
        </p:nvSpPr>
        <p:spPr>
          <a:xfrm>
            <a:off x="5367080" y="1073467"/>
            <a:ext cx="15776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Packet error </a:t>
            </a:r>
            <a:endParaRPr lang="zh-TW" altLang="en-US" dirty="0"/>
          </a:p>
        </p:txBody>
      </p:sp>
      <p:sp>
        <p:nvSpPr>
          <p:cNvPr id="20" name="文字方塊 19"/>
          <p:cNvSpPr txBox="1"/>
          <p:nvPr/>
        </p:nvSpPr>
        <p:spPr>
          <a:xfrm>
            <a:off x="4139952" y="1784518"/>
            <a:ext cx="12057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dirty="0" smtClean="0"/>
              <a:t>Interference</a:t>
            </a:r>
            <a:endParaRPr lang="zh-TW" altLang="en-US" sz="1400" dirty="0"/>
          </a:p>
        </p:txBody>
      </p:sp>
      <p:sp>
        <p:nvSpPr>
          <p:cNvPr id="3" name="矩形 2"/>
          <p:cNvSpPr/>
          <p:nvPr/>
        </p:nvSpPr>
        <p:spPr>
          <a:xfrm>
            <a:off x="854298" y="2037914"/>
            <a:ext cx="244684" cy="16122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矩形 29"/>
          <p:cNvSpPr/>
          <p:nvPr/>
        </p:nvSpPr>
        <p:spPr>
          <a:xfrm>
            <a:off x="854298" y="4201699"/>
            <a:ext cx="244684" cy="1612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矩形 30"/>
          <p:cNvSpPr/>
          <p:nvPr/>
        </p:nvSpPr>
        <p:spPr>
          <a:xfrm>
            <a:off x="2182308" y="2499072"/>
            <a:ext cx="244684" cy="16122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1681070" y="5063081"/>
            <a:ext cx="39100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Check if connection is enable ARQ </a:t>
            </a:r>
            <a:endParaRPr lang="zh-TW" altLang="en-US" dirty="0"/>
          </a:p>
        </p:txBody>
      </p:sp>
      <p:sp>
        <p:nvSpPr>
          <p:cNvPr id="33" name="矩形 32"/>
          <p:cNvSpPr/>
          <p:nvPr/>
        </p:nvSpPr>
        <p:spPr>
          <a:xfrm>
            <a:off x="2258204" y="4065198"/>
            <a:ext cx="1429251" cy="59545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文字方塊 21"/>
          <p:cNvSpPr txBox="1"/>
          <p:nvPr/>
        </p:nvSpPr>
        <p:spPr>
          <a:xfrm>
            <a:off x="1907704" y="5517232"/>
            <a:ext cx="3033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Divide into ARQ block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74713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00324E-6 L 0.0467 0.0545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26" y="273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3109E-6 L 0.03889 -0.08235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44" y="-41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63174E-6 L 0.07466 0.06083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33" y="30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466 0.06083 L 0.07466 0.23918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9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000"/>
                            </p:stCondLst>
                            <p:childTnLst>
                              <p:par>
                                <p:cTn id="25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26162E-7 L -0.06598 0.08443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99" y="4210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2.31552E-6 L -0.02743 0.09484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72" y="4742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4.07407E-6 L 0.004 0.10533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" y="5255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1.11111E-6 L 0.06059 0.09491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21" y="47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2.96296E-6 L 0.23628 -0.17848 " pathEditMode="relative" rAng="0" ptsTypes="AA">
                                      <p:cBhvr>
                                        <p:cTn id="83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06" y="-8935"/>
                                    </p:animMotion>
                                  </p:childTnLst>
                                </p:cTn>
                              </p:par>
                              <p:par>
                                <p:cTn id="84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1.94444E-6 -2.22222E-6 L 0.23472 -0.07754 " pathEditMode="relative" rAng="0" ptsTypes="AA">
                                      <p:cBhvr>
                                        <p:cTn id="85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736" y="-3889"/>
                                    </p:animMotion>
                                  </p:childTnLst>
                                </p:cTn>
                              </p:par>
                              <p:par>
                                <p:cTn id="86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2.22222E-6 L 0.23402 0.02755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701" y="1366"/>
                                    </p:animMotion>
                                  </p:childTnLst>
                                </p:cTn>
                              </p:par>
                              <p:par>
                                <p:cTn id="88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7.40741E-7 L 0.23402 0.14352 " pathEditMode="relative" rAng="0" ptsTypes="AA">
                                      <p:cBhvr>
                                        <p:cTn id="89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701" y="7176"/>
                                    </p:animMotion>
                                  </p:childTnLst>
                                </p:cTn>
                              </p:par>
                              <p:par>
                                <p:cTn id="90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3.7037E-6 L 0.24184 0.28982 " pathEditMode="relative" rAng="0" ptsTypes="AA">
                                      <p:cBhvr>
                                        <p:cTn id="91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83" y="14491"/>
                                    </p:animMotion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2000"/>
                            </p:stCondLst>
                            <p:childTnLst>
                              <p:par>
                                <p:cTn id="101" presetID="19" presetClass="emp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EB1903"/>
                                      </p:to>
                                    </p:animClr>
                                    <p:animClr clrSpc="rgb" dir="cw">
                                      <p:cBhvr>
                                        <p:cTn id="103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EB1903"/>
                                      </p:to>
                                    </p:animClr>
                                    <p:set>
                                      <p:cBhvr>
                                        <p:cTn id="10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9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7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EB1903"/>
                                      </p:to>
                                    </p:animClr>
                                    <p:animClr clrSpc="rgb" dir="cw">
                                      <p:cBhvr>
                                        <p:cTn id="108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EB1903"/>
                                      </p:to>
                                    </p:animClr>
                                    <p:set>
                                      <p:cBhvr>
                                        <p:cTn id="109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0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9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2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EB1903"/>
                                      </p:to>
                                    </p:animClr>
                                    <p:animClr clrSpc="rgb" dir="cw">
                                      <p:cBhvr>
                                        <p:cTn id="113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EB1903"/>
                                      </p:to>
                                    </p:animClr>
                                    <p:set>
                                      <p:cBhvr>
                                        <p:cTn id="114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5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23472 -0.0775 L 0.38438 -0.0775 " pathEditMode="relative" rAng="0" ptsTypes="AA">
                                      <p:cBhvr>
                                        <p:cTn id="129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83" y="0"/>
                                    </p:animMotion>
                                  </p:childTnLst>
                                </p:cTn>
                              </p:par>
                              <p:par>
                                <p:cTn id="130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402 0.14342 L 0.39149 0.16447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65" y="1041"/>
                                    </p:animMotion>
                                  </p:childTnLst>
                                </p:cTn>
                              </p:par>
                              <p:par>
                                <p:cTn id="1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1" grpId="1" animBg="1"/>
      <p:bldP spid="21" grpId="2" animBg="1"/>
      <p:bldP spid="34" grpId="0" animBg="1"/>
      <p:bldP spid="34" grpId="1" animBg="1"/>
      <p:bldP spid="34" grpId="2" animBg="1"/>
      <p:bldP spid="35" grpId="0" animBg="1"/>
      <p:bldP spid="35" grpId="1" animBg="1"/>
      <p:bldP spid="35" grpId="2" animBg="1"/>
      <p:bldP spid="36" grpId="0" animBg="1"/>
      <p:bldP spid="36" grpId="1" animBg="1"/>
      <p:bldP spid="36" grpId="2" animBg="1"/>
      <p:bldP spid="17" grpId="0" animBg="1"/>
      <p:bldP spid="17" grpId="3" animBg="1"/>
      <p:bldP spid="17" grpId="4" animBg="1"/>
      <p:bldP spid="17" grpId="5" animBg="1"/>
      <p:bldP spid="23" grpId="0" animBg="1"/>
      <p:bldP spid="23" grpId="3" animBg="1"/>
      <p:bldP spid="23" grpId="4" animBg="1"/>
      <p:bldP spid="24" grpId="0" animBg="1"/>
      <p:bldP spid="24" grpId="1" animBg="1"/>
      <p:bldP spid="24" grpId="2" animBg="1"/>
      <p:bldP spid="24" grpId="3" animBg="1"/>
      <p:bldP spid="25" grpId="0" animBg="1"/>
      <p:bldP spid="25" grpId="2" animBg="1"/>
      <p:bldP spid="25" grpId="3" animBg="1"/>
      <p:bldP spid="26" grpId="0" uiExpand="1" animBg="1"/>
      <p:bldP spid="26" grpId="1" animBg="1"/>
      <p:bldP spid="26" grpId="2" animBg="1"/>
      <p:bldP spid="26" grpId="3" animBg="1"/>
      <p:bldP spid="18" grpId="0" animBg="1"/>
      <p:bldP spid="18" grpId="1" animBg="1"/>
      <p:bldP spid="28" grpId="0" animBg="1"/>
      <p:bldP spid="28" grpId="1" animBg="1"/>
      <p:bldP spid="29" grpId="0" animBg="1"/>
      <p:bldP spid="29" grpId="1" animBg="1"/>
      <p:bldP spid="19" grpId="0"/>
      <p:bldP spid="19" grpId="1"/>
      <p:bldP spid="20" grpId="0" build="allAtOnce"/>
      <p:bldP spid="3" grpId="0" animBg="1"/>
      <p:bldP spid="3" grpId="1" animBg="1"/>
      <p:bldP spid="30" grpId="0" animBg="1"/>
      <p:bldP spid="30" grpId="1" animBg="1"/>
      <p:bldP spid="31" grpId="0" animBg="1"/>
      <p:bldP spid="31" grpId="1" animBg="1"/>
      <p:bldP spid="31" grpId="3" animBg="1"/>
      <p:bldP spid="31" grpId="4" animBg="1"/>
      <p:bldP spid="5" grpId="0"/>
      <p:bldP spid="5" grpId="1"/>
      <p:bldP spid="33" grpId="0" animBg="1"/>
      <p:bldP spid="33" grpId="1" animBg="1"/>
      <p:bldP spid="22" grpId="0"/>
      <p:bldP spid="22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648072"/>
          </a:xfrm>
        </p:spPr>
        <p:txBody>
          <a:bodyPr>
            <a:normAutofit fontScale="90000"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The Proposed ABR (2/2) 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12</a:t>
            </a:fld>
            <a:endParaRPr lang="zh-TW" alt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523" y="1784518"/>
            <a:ext cx="639775" cy="714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字方塊 6"/>
          <p:cNvSpPr txBox="1"/>
          <p:nvPr/>
        </p:nvSpPr>
        <p:spPr>
          <a:xfrm>
            <a:off x="137926" y="1249193"/>
            <a:ext cx="1106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P camera</a:t>
            </a:r>
            <a:endParaRPr lang="zh-TW" altLang="en-US" dirty="0"/>
          </a:p>
        </p:txBody>
      </p:sp>
      <p:cxnSp>
        <p:nvCxnSpPr>
          <p:cNvPr id="8" name="直線單箭頭接點 7"/>
          <p:cNvCxnSpPr/>
          <p:nvPr/>
        </p:nvCxnSpPr>
        <p:spPr>
          <a:xfrm>
            <a:off x="854298" y="2253521"/>
            <a:ext cx="389765" cy="299063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/>
          <p:cNvCxnSpPr/>
          <p:nvPr/>
        </p:nvCxnSpPr>
        <p:spPr>
          <a:xfrm>
            <a:off x="534410" y="2712300"/>
            <a:ext cx="0" cy="670828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570" y="3836243"/>
            <a:ext cx="623679" cy="6965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1" name="直線單箭頭接點 10"/>
          <p:cNvCxnSpPr/>
          <p:nvPr/>
        </p:nvCxnSpPr>
        <p:spPr>
          <a:xfrm flipV="1">
            <a:off x="854298" y="3726413"/>
            <a:ext cx="290163" cy="378746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雲朵形 11"/>
          <p:cNvSpPr/>
          <p:nvPr/>
        </p:nvSpPr>
        <p:spPr>
          <a:xfrm>
            <a:off x="854298" y="2499072"/>
            <a:ext cx="1597075" cy="1227341"/>
          </a:xfrm>
          <a:prstGeom prst="cloud">
            <a:avLst/>
          </a:prstGeom>
          <a:solidFill>
            <a:srgbClr val="488BEE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3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8757" y="2072699"/>
            <a:ext cx="800100" cy="159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文字方塊 13"/>
          <p:cNvSpPr txBox="1"/>
          <p:nvPr/>
        </p:nvSpPr>
        <p:spPr>
          <a:xfrm>
            <a:off x="2811058" y="169818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S</a:t>
            </a:r>
            <a:endParaRPr lang="zh-TW" altLang="en-US" dirty="0"/>
          </a:p>
        </p:txBody>
      </p:sp>
      <p:cxnSp>
        <p:nvCxnSpPr>
          <p:cNvPr id="15" name="直線單箭頭接點 14"/>
          <p:cNvCxnSpPr>
            <a:endCxn id="13" idx="1"/>
          </p:cNvCxnSpPr>
          <p:nvPr/>
        </p:nvCxnSpPr>
        <p:spPr>
          <a:xfrm>
            <a:off x="2451373" y="2786510"/>
            <a:ext cx="167384" cy="81527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15"/>
          <p:cNvCxnSpPr/>
          <p:nvPr/>
        </p:nvCxnSpPr>
        <p:spPr>
          <a:xfrm flipV="1">
            <a:off x="2451373" y="3112743"/>
            <a:ext cx="167384" cy="80499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84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1249193"/>
            <a:ext cx="27051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矩形 29"/>
          <p:cNvSpPr/>
          <p:nvPr/>
        </p:nvSpPr>
        <p:spPr>
          <a:xfrm>
            <a:off x="3447656" y="2857828"/>
            <a:ext cx="404263" cy="33541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400" dirty="0" smtClean="0">
                <a:solidFill>
                  <a:schemeClr val="tx1"/>
                </a:solidFill>
              </a:rPr>
              <a:t>36</a:t>
            </a:r>
            <a:endParaRPr lang="zh-TW" altLang="en-US" sz="1400" dirty="0">
              <a:solidFill>
                <a:schemeClr val="tx1"/>
              </a:solidFill>
            </a:endParaRPr>
          </a:p>
        </p:txBody>
      </p:sp>
      <p:pic>
        <p:nvPicPr>
          <p:cNvPr id="18842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0" y="1751099"/>
            <a:ext cx="371475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3306928"/>
            <a:ext cx="371475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704" y="5436840"/>
            <a:ext cx="371475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4860032" y="5108065"/>
            <a:ext cx="1008112" cy="499864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200" dirty="0" smtClean="0">
                <a:solidFill>
                  <a:schemeClr val="tx1"/>
                </a:solidFill>
              </a:rPr>
              <a:t>Feedback</a:t>
            </a:r>
          </a:p>
          <a:p>
            <a:pPr algn="ctr"/>
            <a:r>
              <a:rPr lang="en-US" altLang="zh-TW" sz="1100" dirty="0" smtClean="0">
                <a:solidFill>
                  <a:schemeClr val="tx1"/>
                </a:solidFill>
              </a:rPr>
              <a:t>SACK</a:t>
            </a:r>
            <a:r>
              <a:rPr lang="en-US" altLang="zh-TW" sz="1100" baseline="-25000" dirty="0" smtClean="0">
                <a:solidFill>
                  <a:schemeClr val="tx1"/>
                </a:solidFill>
              </a:rPr>
              <a:t>34</a:t>
            </a:r>
            <a:r>
              <a:rPr lang="en-US" altLang="zh-TW" sz="1100" dirty="0" smtClean="0">
                <a:solidFill>
                  <a:schemeClr val="tx1"/>
                </a:solidFill>
              </a:rPr>
              <a:t> = 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860032" y="4032956"/>
            <a:ext cx="1008112" cy="499864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200" dirty="0" smtClean="0">
                <a:solidFill>
                  <a:schemeClr val="tx1"/>
                </a:solidFill>
              </a:rPr>
              <a:t>Feedback</a:t>
            </a:r>
          </a:p>
          <a:p>
            <a:pPr algn="ctr"/>
            <a:r>
              <a:rPr lang="en-US" altLang="zh-TW" sz="1100" dirty="0" smtClean="0">
                <a:solidFill>
                  <a:schemeClr val="tx1"/>
                </a:solidFill>
              </a:rPr>
              <a:t>SACK</a:t>
            </a:r>
            <a:r>
              <a:rPr lang="en-US" altLang="zh-TW" sz="1100" baseline="-25000" dirty="0" smtClean="0">
                <a:solidFill>
                  <a:schemeClr val="tx1"/>
                </a:solidFill>
              </a:rPr>
              <a:t>34</a:t>
            </a:r>
            <a:r>
              <a:rPr lang="en-US" altLang="zh-TW" sz="1100" dirty="0" smtClean="0">
                <a:solidFill>
                  <a:schemeClr val="tx1"/>
                </a:solidFill>
              </a:rPr>
              <a:t> = 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860032" y="2249140"/>
            <a:ext cx="1008112" cy="499864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200" dirty="0" smtClean="0">
                <a:solidFill>
                  <a:schemeClr val="tx1"/>
                </a:solidFill>
              </a:rPr>
              <a:t>Feedback</a:t>
            </a:r>
          </a:p>
          <a:p>
            <a:pPr algn="ctr"/>
            <a:r>
              <a:rPr lang="en-US" altLang="zh-TW" sz="1100" dirty="0" smtClean="0">
                <a:solidFill>
                  <a:schemeClr val="tx1"/>
                </a:solidFill>
              </a:rPr>
              <a:t>SACK</a:t>
            </a:r>
            <a:r>
              <a:rPr lang="en-US" altLang="zh-TW" sz="1100" baseline="-25000" dirty="0" smtClean="0">
                <a:solidFill>
                  <a:schemeClr val="tx1"/>
                </a:solidFill>
              </a:rPr>
              <a:t>34</a:t>
            </a:r>
            <a:r>
              <a:rPr lang="en-US" altLang="zh-TW" sz="1100" dirty="0" smtClean="0">
                <a:solidFill>
                  <a:schemeClr val="tx1"/>
                </a:solidFill>
              </a:rPr>
              <a:t> = 1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4860032" y="1395050"/>
            <a:ext cx="1008112" cy="499864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200" dirty="0" smtClean="0">
                <a:solidFill>
                  <a:schemeClr val="tx1"/>
                </a:solidFill>
              </a:rPr>
              <a:t>Feedback</a:t>
            </a:r>
          </a:p>
          <a:p>
            <a:pPr algn="ctr"/>
            <a:r>
              <a:rPr lang="en-US" altLang="zh-TW" sz="1100" dirty="0" smtClean="0">
                <a:solidFill>
                  <a:schemeClr val="tx1"/>
                </a:solidFill>
              </a:rPr>
              <a:t>SACK</a:t>
            </a:r>
            <a:r>
              <a:rPr lang="en-US" altLang="zh-TW" sz="1100" baseline="-25000" dirty="0" smtClean="0">
                <a:solidFill>
                  <a:schemeClr val="tx1"/>
                </a:solidFill>
              </a:rPr>
              <a:t>34</a:t>
            </a:r>
            <a:r>
              <a:rPr lang="en-US" altLang="zh-TW" sz="1100" dirty="0" smtClean="0">
                <a:solidFill>
                  <a:schemeClr val="tx1"/>
                </a:solidFill>
              </a:rPr>
              <a:t> = 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860032" y="3056996"/>
            <a:ext cx="1008112" cy="499864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200" dirty="0" smtClean="0">
                <a:solidFill>
                  <a:schemeClr val="tx1"/>
                </a:solidFill>
              </a:rPr>
              <a:t>Feedback</a:t>
            </a:r>
          </a:p>
          <a:p>
            <a:pPr algn="ctr"/>
            <a:r>
              <a:rPr lang="en-US" altLang="zh-TW" sz="1100" dirty="0" smtClean="0">
                <a:solidFill>
                  <a:schemeClr val="tx1"/>
                </a:solidFill>
              </a:rPr>
              <a:t>SACK</a:t>
            </a:r>
            <a:r>
              <a:rPr lang="en-US" altLang="zh-TW" sz="1100" baseline="-25000" dirty="0" smtClean="0">
                <a:solidFill>
                  <a:schemeClr val="tx1"/>
                </a:solidFill>
              </a:rPr>
              <a:t>34</a:t>
            </a:r>
            <a:r>
              <a:rPr lang="en-US" altLang="zh-TW" sz="1100" dirty="0" smtClean="0">
                <a:solidFill>
                  <a:schemeClr val="tx1"/>
                </a:solidFill>
              </a:rPr>
              <a:t> = 0</a:t>
            </a:r>
            <a:endParaRPr lang="zh-TW" altLang="en-US" sz="1100" dirty="0">
              <a:solidFill>
                <a:schemeClr val="tx1"/>
              </a:solidFill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5661017" y="898034"/>
            <a:ext cx="20649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/>
              <a:t>Send ARQ feedback</a:t>
            </a:r>
            <a:endParaRPr lang="zh-TW" altLang="en-US" sz="1600" dirty="0"/>
          </a:p>
        </p:txBody>
      </p:sp>
      <p:sp>
        <p:nvSpPr>
          <p:cNvPr id="26" name="文字方塊 25"/>
          <p:cNvSpPr txBox="1"/>
          <p:nvPr/>
        </p:nvSpPr>
        <p:spPr>
          <a:xfrm>
            <a:off x="6739989" y="636424"/>
            <a:ext cx="19364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smtClean="0"/>
              <a:t>Check BSN</a:t>
            </a:r>
            <a:r>
              <a:rPr lang="zh-TW" altLang="en-US" sz="1400" dirty="0" smtClean="0"/>
              <a:t> </a:t>
            </a:r>
            <a:r>
              <a:rPr lang="en-US" altLang="zh-TW" sz="1400" dirty="0" smtClean="0"/>
              <a:t>and Repeated number</a:t>
            </a:r>
            <a:endParaRPr lang="zh-TW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799748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" dur="2000"/>
                                        <p:tgtEl>
                                          <p:spTgt spid="18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15822E-6 L -0.17309 -0.21814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663" y="-10918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3109E-6 L -0.17309 -0.11381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663" y="-5690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9.9468E-7 L -0.15729 0.06199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65" y="3100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1.60768E-6 L -0.15729 0.13416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65" y="6708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3139E-6 L -0.14948 -0.01365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483" y="-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36" grpId="0" animBg="1"/>
      <p:bldP spid="36" grpId="1" animBg="1"/>
      <p:bldP spid="36" grpId="2" animBg="1"/>
      <p:bldP spid="37" grpId="0" animBg="1"/>
      <p:bldP spid="37" grpId="1" animBg="1"/>
      <p:bldP spid="37" grpId="2" animBg="1"/>
      <p:bldP spid="38" grpId="0" animBg="1"/>
      <p:bldP spid="38" grpId="1" animBg="1"/>
      <p:bldP spid="38" grpId="2" animBg="1"/>
      <p:bldP spid="39" grpId="0" animBg="1"/>
      <p:bldP spid="39" grpId="1" animBg="1"/>
      <p:bldP spid="39" grpId="2" animBg="1"/>
      <p:bldP spid="21" grpId="0"/>
      <p:bldP spid="21" grpId="1"/>
      <p:bldP spid="26" grpId="0"/>
      <p:bldP spid="26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Retransmission </a:t>
            </a:r>
            <a:r>
              <a:rPr lang="en-US" altLang="zh-TW" dirty="0" smtClean="0">
                <a:solidFill>
                  <a:srgbClr val="FF0000"/>
                </a:solidFill>
              </a:rPr>
              <a:t>Delay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13</a:t>
            </a:fld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7011595"/>
              </p:ext>
            </p:extLst>
          </p:nvPr>
        </p:nvGraphicFramePr>
        <p:xfrm>
          <a:off x="827088" y="1557338"/>
          <a:ext cx="8096250" cy="310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613" name="Visio" r:id="rId3" imgW="8480752" imgH="3655018" progId="Visio.Drawing.11">
                  <p:embed/>
                </p:oleObj>
              </mc:Choice>
              <mc:Fallback>
                <p:oleObj name="Visio" r:id="rId3" imgW="8480752" imgH="3655018" progId="Visio.Drawing.11">
                  <p:embed/>
                  <p:pic>
                    <p:nvPicPr>
                      <p:cNvPr id="0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557338"/>
                        <a:ext cx="8096250" cy="310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11107036"/>
                  </p:ext>
                </p:extLst>
              </p:nvPr>
            </p:nvGraphicFramePr>
            <p:xfrm>
              <a:off x="467544" y="4437113"/>
              <a:ext cx="7776864" cy="1728191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888432"/>
                    <a:gridCol w="3888432"/>
                  </a:tblGrid>
                  <a:tr h="548987">
                    <a:tc>
                      <a:txBody>
                        <a:bodyPr/>
                        <a:lstStyle/>
                        <a:p>
                          <a:pPr marL="0" indent="0" algn="r" rtl="0" eaLnBrk="1" latinLnBrk="0" hangingPunct="1">
                            <a:spcBef>
                              <a:spcPts val="600"/>
                            </a:spcBef>
                            <a:buClr>
                              <a:schemeClr val="accent1"/>
                            </a:buClr>
                            <a:buSzPct val="70000"/>
                            <a:buFont typeface="Wingdings"/>
                            <a:buNone/>
                          </a:pPr>
                          <a:r>
                            <a:rPr kumimoji="0" lang="en-US" altLang="zh-TW" sz="1600" b="0" kern="1200" dirty="0" smtClean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Retransmission Delay :</a:t>
                          </a:r>
                          <a:endParaRPr kumimoji="0" lang="zh-TW" altLang="en-US" sz="1600" b="0" kern="1200" dirty="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TW" altLang="zh-TW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𝑇</m:t>
                                    </m:r>
                                  </m:e>
                                  <m:sub>
                                    <m:r>
                                      <a:rPr lang="en-US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𝑅</m:t>
                                    </m:r>
                                  </m:sub>
                                </m:sSub>
                                <m:r>
                                  <a:rPr lang="en-US" altLang="zh-TW" sz="1800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≤</m:t>
                                </m:r>
                                <m:sSub>
                                  <m:sSubPr>
                                    <m:ctrlPr>
                                      <a:rPr lang="zh-TW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𝑇</m:t>
                                    </m:r>
                                  </m:e>
                                  <m:sub>
                                    <m:r>
                                      <a:rPr lang="en-US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𝐻𝑂𝐿</m:t>
                                    </m:r>
                                    <m:r>
                                      <a:rPr lang="en-US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_</m:t>
                                    </m:r>
                                    <m:r>
                                      <a:rPr lang="en-US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𝑀𝑆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sz="18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noFill/>
                      </a:tcPr>
                    </a:tc>
                  </a:tr>
                  <a:tr h="589602">
                    <a:tc>
                      <a:txBody>
                        <a:bodyPr/>
                        <a:lstStyle/>
                        <a:p>
                          <a:pPr marL="0" marR="0" indent="0" algn="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>
                              <a:schemeClr val="accent1"/>
                            </a:buClr>
                            <a:buSzPct val="70000"/>
                            <a:buFont typeface="Wingdings"/>
                            <a:buNone/>
                            <a:tabLst/>
                            <a:defRPr/>
                          </a:pPr>
                          <a:endParaRPr kumimoji="0" lang="zh-TW" altLang="en-US" sz="1600" b="0" kern="1200" dirty="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TW" altLang="zh-TW" sz="18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zh-TW" altLang="zh-TW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𝑇</m:t>
                                        </m:r>
                                      </m:e>
                                      <m:sub>
                                        <m:r>
                                          <a:rPr lang="en-US" altLang="zh-TW" sz="1800" i="1" kern="1200">
                                            <a:solidFill>
                                              <a:schemeClr val="dk1"/>
                                            </a:solidFill>
                                            <a:effectLst/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𝑅</m:t>
                                        </m:r>
                                      </m:sub>
                                    </m:sSub>
                                    <m:r>
                                      <a:rPr lang="en-US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=</m:t>
                                    </m:r>
                                    <m:r>
                                      <a:rPr lang="en-US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𝑇</m:t>
                                    </m:r>
                                  </m:e>
                                  <m:sub>
                                    <m:r>
                                      <a:rPr lang="en-US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𝐹𝑒𝑒𝑑𝑏𝑎𝑐𝑘</m:t>
                                    </m:r>
                                  </m:sub>
                                </m:sSub>
                                <m:r>
                                  <a:rPr lang="en-US" altLang="zh-TW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TW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𝑇</m:t>
                                    </m:r>
                                  </m:e>
                                  <m:sub>
                                    <m:r>
                                      <a:rPr lang="en-US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𝐻𝑂𝐿</m:t>
                                    </m:r>
                                    <m:r>
                                      <a:rPr lang="en-US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_</m:t>
                                    </m:r>
                                    <m:r>
                                      <a:rPr lang="en-US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𝐵𝑆</m:t>
                                    </m:r>
                                  </m:sub>
                                </m:sSub>
                                <m:r>
                                  <a:rPr lang="en-US" altLang="zh-TW" sz="1800" i="1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TW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𝑇</m:t>
                                    </m:r>
                                  </m:e>
                                  <m:sub>
                                    <m:r>
                                      <a:rPr lang="en-US" altLang="zh-TW" sz="18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𝐴𝑅𝑄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TW" altLang="en-US" sz="1800" dirty="0"/>
                        </a:p>
                      </a:txBody>
                      <a:tcPr>
                        <a:noFill/>
                      </a:tcPr>
                    </a:tc>
                  </a:tr>
                  <a:tr h="589602">
                    <a:tc>
                      <a:txBody>
                        <a:bodyPr/>
                        <a:lstStyle/>
                        <a:p>
                          <a:pPr marL="0" marR="0" indent="0" algn="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>
                              <a:schemeClr val="accent1"/>
                            </a:buClr>
                            <a:buSzPct val="70000"/>
                            <a:buFont typeface="Wingdings"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kern="1200" dirty="0" smtClean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Round-Trip Time : </a:t>
                          </a:r>
                          <a:endParaRPr kumimoji="0" lang="zh-TW" altLang="en-US" sz="1600" b="0" kern="1200" dirty="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altLang="zh-TW" sz="1800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/>
                                  <a:ea typeface="+mn-ea"/>
                                  <a:cs typeface="+mn-cs"/>
                                </a:rPr>
                                <m:t>RTT</m:t>
                              </m:r>
                              <m:r>
                                <a:rPr lang="en-US" altLang="zh-TW" sz="1800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/>
                                  <a:ea typeface="+mn-ea"/>
                                  <a:cs typeface="+mn-cs"/>
                                </a:rPr>
                                <m:t>= </m:t>
                              </m:r>
                              <m:sSub>
                                <m:sSubPr>
                                  <m:ctrlPr>
                                    <a:rPr lang="zh-TW" altLang="zh-TW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TW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𝐴𝑅𝑄</m:t>
                                  </m:r>
                                </m:sub>
                              </m:sSub>
                              <m:r>
                                <a:rPr lang="en-US" altLang="zh-TW" sz="1800" i="1" kern="1200">
                                  <a:solidFill>
                                    <a:schemeClr val="dk1"/>
                                  </a:solidFill>
                                  <a:effectLst/>
                                  <a:latin typeface="Cambria Math"/>
                                  <a:ea typeface="+mn-ea"/>
                                  <a:cs typeface="+mn-cs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TW" altLang="zh-TW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TW" sz="1800" i="1" kern="120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/>
                                      <a:ea typeface="+mn-ea"/>
                                      <a:cs typeface="+mn-cs"/>
                                    </a:rPr>
                                    <m:t>𝐹𝑒𝑒𝑑𝑏𝑎𝑐𝑘</m:t>
                                  </m:r>
                                </m:sub>
                              </m:sSub>
                              <m:r>
                                <a:rPr lang="en-US" altLang="zh-TW" sz="180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/>
                                  <a:ea typeface="Cambria Math"/>
                                  <a:cs typeface="+mn-cs"/>
                                </a:rPr>
                                <m:t>≅</m:t>
                              </m:r>
                              <m:r>
                                <a:rPr lang="en-US" altLang="zh-TW" sz="1800" b="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/>
                                  <a:ea typeface="Cambria Math"/>
                                  <a:cs typeface="+mn-cs"/>
                                </a:rPr>
                                <m:t>2×</m:t>
                              </m:r>
                              <m:sSub>
                                <m:sSubPr>
                                  <m:ctrlPr>
                                    <a:rPr lang="en-US" altLang="zh-TW" sz="18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/>
                                      <a:ea typeface="Cambria Math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/>
                                      <a:ea typeface="Cambria Math"/>
                                      <a:cs typeface="+mn-cs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TW" sz="18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/>
                                      <a:ea typeface="Cambria Math"/>
                                      <a:cs typeface="+mn-cs"/>
                                    </a:rPr>
                                    <m:t>𝐴𝑅𝑄</m:t>
                                  </m:r>
                                </m:sub>
                              </m:sSub>
                            </m:oMath>
                          </a14:m>
                          <a:r>
                            <a:rPr lang="zh-TW" altLang="en-US" sz="1800" dirty="0" smtClean="0"/>
                            <a:t> </a:t>
                          </a:r>
                          <a:endParaRPr lang="zh-TW" altLang="en-US" sz="1800" dirty="0"/>
                        </a:p>
                      </a:txBody>
                      <a:tcP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11107036"/>
                  </p:ext>
                </p:extLst>
              </p:nvPr>
            </p:nvGraphicFramePr>
            <p:xfrm>
              <a:off x="467544" y="4437113"/>
              <a:ext cx="7776864" cy="1728191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888432"/>
                    <a:gridCol w="3888432"/>
                  </a:tblGrid>
                  <a:tr h="548987">
                    <a:tc>
                      <a:txBody>
                        <a:bodyPr/>
                        <a:lstStyle/>
                        <a:p>
                          <a:pPr marL="0" indent="0" algn="r" rtl="0" eaLnBrk="1" latinLnBrk="0" hangingPunct="1">
                            <a:spcBef>
                              <a:spcPts val="600"/>
                            </a:spcBef>
                            <a:buClr>
                              <a:schemeClr val="accent1"/>
                            </a:buClr>
                            <a:buSzPct val="70000"/>
                            <a:buFont typeface="Wingdings"/>
                            <a:buNone/>
                          </a:pPr>
                          <a:r>
                            <a:rPr kumimoji="0" lang="en-US" altLang="zh-TW" sz="1600" b="0" kern="1200" dirty="0" smtClean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Retransmission </a:t>
                          </a:r>
                          <a:r>
                            <a:rPr kumimoji="0" lang="en-US" altLang="zh-TW" sz="1600" b="0" kern="1200" dirty="0" smtClean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Delay </a:t>
                          </a:r>
                          <a:r>
                            <a:rPr kumimoji="0" lang="en-US" altLang="zh-TW" sz="1600" b="0" kern="1200" dirty="0" smtClean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:</a:t>
                          </a:r>
                          <a:endParaRPr kumimoji="0" lang="zh-TW" altLang="en-US" sz="1600" b="0" kern="1200" dirty="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00314" t="-3333" r="-157" b="-215556"/>
                          </a:stretch>
                        </a:blipFill>
                      </a:tcPr>
                    </a:tc>
                  </a:tr>
                  <a:tr h="589602">
                    <a:tc>
                      <a:txBody>
                        <a:bodyPr/>
                        <a:lstStyle/>
                        <a:p>
                          <a:pPr marL="0" marR="0" indent="0" algn="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>
                              <a:schemeClr val="accent1"/>
                            </a:buClr>
                            <a:buSzPct val="70000"/>
                            <a:buFont typeface="Wingdings"/>
                            <a:buNone/>
                            <a:tabLst/>
                            <a:defRPr/>
                          </a:pPr>
                          <a:endParaRPr kumimoji="0" lang="zh-TW" altLang="en-US" sz="1600" b="0" kern="1200" dirty="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00314" t="-96875" r="-157" b="-102083"/>
                          </a:stretch>
                        </a:blipFill>
                      </a:tcPr>
                    </a:tc>
                  </a:tr>
                  <a:tr h="589602">
                    <a:tc>
                      <a:txBody>
                        <a:bodyPr/>
                        <a:lstStyle/>
                        <a:p>
                          <a:pPr marL="0" marR="0" indent="0" algn="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>
                              <a:schemeClr val="accent1"/>
                            </a:buClr>
                            <a:buSzPct val="70000"/>
                            <a:buFont typeface="Wingdings"/>
                            <a:buNone/>
                            <a:tabLst/>
                            <a:defRPr/>
                          </a:pPr>
                          <a:r>
                            <a:rPr kumimoji="0" lang="en-US" altLang="zh-TW" sz="1600" b="0" kern="1200" dirty="0" smtClean="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rPr>
                            <a:t>Round-Trip Time : </a:t>
                          </a:r>
                          <a:endParaRPr kumimoji="0" lang="zh-TW" altLang="en-US" sz="1600" b="0" kern="1200" dirty="0">
                            <a:solidFill>
                              <a:schemeClr val="tx1"/>
                            </a:solidFill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00314" t="-194845" r="-157" b="-1031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65638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Threshold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14</a:t>
            </a:fld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63823"/>
              </p:ext>
            </p:extLst>
          </p:nvPr>
        </p:nvGraphicFramePr>
        <p:xfrm>
          <a:off x="1417638" y="1484313"/>
          <a:ext cx="6034087" cy="337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588" name="Visio" r:id="rId3" imgW="6230242" imgH="3479453" progId="Visio.Drawing.11">
                  <p:embed/>
                </p:oleObj>
              </mc:Choice>
              <mc:Fallback>
                <p:oleObj name="Visio" r:id="rId3" imgW="6230242" imgH="3479453" progId="Visio.Drawing.11">
                  <p:embed/>
                  <p:pic>
                    <p:nvPicPr>
                      <p:cNvPr id="0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638" y="1484313"/>
                        <a:ext cx="6034087" cy="337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17178531"/>
                  </p:ext>
                </p:extLst>
              </p:nvPr>
            </p:nvGraphicFramePr>
            <p:xfrm>
              <a:off x="1524000" y="5085184"/>
              <a:ext cx="5928320" cy="79208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041966"/>
                    <a:gridCol w="886354"/>
                  </a:tblGrid>
                  <a:tr h="792088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TW" sz="1600" b="1" kern="12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∆ =</m:t>
                                </m:r>
                                <m:f>
                                  <m:fPr>
                                    <m:ctrlPr>
                                      <a:rPr lang="zh-TW" altLang="zh-TW" sz="1600" b="1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sSubSup>
                                      <m:sSubSupPr>
                                        <m:ctrlPr>
                                          <a:rPr lang="zh-TW" altLang="zh-TW" sz="1600" b="1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TW" sz="1600" b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SUM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TW" sz="1600" b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bsn</m:t>
                                        </m:r>
                                      </m:sub>
                                      <m:sup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TW" sz="1600" b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SACK</m:t>
                                        </m:r>
                                      </m:sup>
                                    </m:sSubSup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TW" altLang="zh-TW" sz="1600" b="1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1600" b="1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US" altLang="zh-TW" sz="1600" b="1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/>
                                            <a:ea typeface="+mn-ea"/>
                                            <a:cs typeface="+mn-cs"/>
                                          </a:rPr>
                                          <m:t>𝑀𝑆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TW" altLang="en-US" sz="1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sz="14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17178531"/>
                  </p:ext>
                </p:extLst>
              </p:nvPr>
            </p:nvGraphicFramePr>
            <p:xfrm>
              <a:off x="1524000" y="5085184"/>
              <a:ext cx="5928320" cy="79208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041966"/>
                    <a:gridCol w="886354"/>
                  </a:tblGrid>
                  <a:tr h="79208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r="-17654" b="-7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sz="1400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6561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15</a:t>
            </a:fld>
            <a:endParaRPr lang="zh-TW" altLang="en-US"/>
          </a:p>
        </p:txBody>
      </p:sp>
      <p:sp>
        <p:nvSpPr>
          <p:cNvPr id="8" name="Rectangle 57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109345"/>
              </p:ext>
            </p:extLst>
          </p:nvPr>
        </p:nvGraphicFramePr>
        <p:xfrm>
          <a:off x="2267744" y="620688"/>
          <a:ext cx="4608512" cy="5838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925" name="Visio" r:id="rId3" imgW="6596862" imgH="10205136" progId="Visio.Drawing.11">
                  <p:embed/>
                </p:oleObj>
              </mc:Choice>
              <mc:Fallback>
                <p:oleObj name="Visio" r:id="rId3" imgW="6596862" imgH="10205136" progId="Visio.Drawing.11">
                  <p:embed/>
                  <p:pic>
                    <p:nvPicPr>
                      <p:cNvPr id="0" name="Object 5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620688"/>
                        <a:ext cx="4608512" cy="58384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7393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Simulation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Use NS-3 </a:t>
            </a:r>
          </a:p>
          <a:p>
            <a:r>
              <a:rPr lang="en-US" altLang="zh-TW" dirty="0" smtClean="0"/>
              <a:t>Traffic generator</a:t>
            </a:r>
            <a:endParaRPr lang="en-US" altLang="zh-TW" dirty="0"/>
          </a:p>
          <a:p>
            <a:pPr lvl="1"/>
            <a:r>
              <a:rPr lang="en-US" altLang="zh-TW" dirty="0" smtClean="0"/>
              <a:t>Generate I/B/P frames</a:t>
            </a:r>
            <a:r>
              <a:rPr lang="zh-TW" altLang="en-US" dirty="0" smtClean="0"/>
              <a:t> </a:t>
            </a:r>
            <a:endParaRPr lang="en-US" altLang="zh-TW" dirty="0"/>
          </a:p>
          <a:p>
            <a:pPr lvl="1"/>
            <a:r>
              <a:rPr lang="en-US" altLang="zh-TW" dirty="0" smtClean="0"/>
              <a:t>Convert I/B/P frames to ARQ</a:t>
            </a:r>
            <a:r>
              <a:rPr lang="zh-TW" altLang="en-US" dirty="0" smtClean="0"/>
              <a:t> </a:t>
            </a:r>
            <a:r>
              <a:rPr lang="en-US" altLang="zh-TW" dirty="0" smtClean="0"/>
              <a:t>blocks</a:t>
            </a:r>
          </a:p>
          <a:p>
            <a:r>
              <a:rPr lang="en-US" altLang="zh-TW" dirty="0" smtClean="0"/>
              <a:t>ARQ</a:t>
            </a:r>
            <a:r>
              <a:rPr lang="zh-TW" altLang="en-US" dirty="0" smtClean="0"/>
              <a:t> </a:t>
            </a:r>
            <a:r>
              <a:rPr lang="en-US" altLang="zh-TW" dirty="0" smtClean="0"/>
              <a:t>block retransmission (ABR) modules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72321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Simulation Topology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17</a:t>
            </a:fld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3298520"/>
              </p:ext>
            </p:extLst>
          </p:nvPr>
        </p:nvGraphicFramePr>
        <p:xfrm>
          <a:off x="323850" y="692150"/>
          <a:ext cx="5327650" cy="455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540" name="Visio" r:id="rId3" imgW="5266158" imgH="4966590" progId="Visio.Drawing.11">
                  <p:embed/>
                </p:oleObj>
              </mc:Choice>
              <mc:Fallback>
                <p:oleObj name="Visio" r:id="rId3" imgW="5266158" imgH="4966590" progId="Visio.Drawing.11">
                  <p:embed/>
                  <p:pic>
                    <p:nvPicPr>
                      <p:cNvPr id="0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692150"/>
                        <a:ext cx="5327650" cy="455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2534911"/>
              </p:ext>
            </p:extLst>
          </p:nvPr>
        </p:nvGraphicFramePr>
        <p:xfrm>
          <a:off x="1115616" y="4725144"/>
          <a:ext cx="6408710" cy="1457320"/>
        </p:xfrm>
        <a:graphic>
          <a:graphicData uri="http://schemas.openxmlformats.org/drawingml/2006/table">
            <a:tbl>
              <a:tblPr firstRow="1" firstCol="1" bandRow="1">
                <a:tableStyleId>{16D9F66E-5EB9-4882-86FB-DCBF35E3C3E4}</a:tableStyleId>
              </a:tblPr>
              <a:tblGrid>
                <a:gridCol w="1245682"/>
                <a:gridCol w="1245682"/>
                <a:gridCol w="1245682"/>
                <a:gridCol w="1246427"/>
                <a:gridCol w="1425237"/>
              </a:tblGrid>
              <a:tr h="360040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MS </a:t>
                      </a:r>
                      <a:r>
                        <a:rPr lang="en-US" sz="1200" kern="100" dirty="0">
                          <a:effectLst/>
                        </a:rPr>
                        <a:t>ID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I frame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B frame</a:t>
                      </a:r>
                      <a:endParaRPr lang="zh-TW" sz="1200" kern="10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P frame</a:t>
                      </a:r>
                      <a:endParaRPr lang="zh-TW" sz="1200" kern="10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Decoding rate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2319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30,488 </a:t>
                      </a:r>
                      <a:r>
                        <a:rPr lang="en-US" sz="1200" kern="100" dirty="0">
                          <a:effectLst/>
                        </a:rPr>
                        <a:t>byte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1,524 </a:t>
                      </a:r>
                      <a:r>
                        <a:rPr lang="en-US" sz="1200" kern="100" dirty="0">
                          <a:effectLst/>
                        </a:rPr>
                        <a:t>byte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7,622 </a:t>
                      </a:r>
                      <a:r>
                        <a:rPr lang="en-US" sz="1200" kern="100" dirty="0">
                          <a:effectLst/>
                        </a:rPr>
                        <a:t>byte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2.5 Mbp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2319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</a:t>
                      </a:r>
                      <a:endParaRPr lang="zh-TW" sz="1200" kern="10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36,585 </a:t>
                      </a:r>
                      <a:r>
                        <a:rPr lang="en-US" sz="1200" kern="100" dirty="0">
                          <a:effectLst/>
                        </a:rPr>
                        <a:t>byte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1,829 </a:t>
                      </a:r>
                      <a:r>
                        <a:rPr lang="en-US" sz="1200" kern="100" dirty="0">
                          <a:effectLst/>
                        </a:rPr>
                        <a:t>byte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9,146 </a:t>
                      </a:r>
                      <a:r>
                        <a:rPr lang="en-US" sz="1200" kern="100" dirty="0">
                          <a:effectLst/>
                        </a:rPr>
                        <a:t>byte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3.0 Mbps</a:t>
                      </a:r>
                      <a:endParaRPr lang="zh-TW" sz="1200" kern="10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2319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3</a:t>
                      </a:r>
                      <a:endParaRPr lang="zh-TW" sz="1200" kern="10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42,683 </a:t>
                      </a:r>
                      <a:r>
                        <a:rPr lang="en-US" sz="1200" kern="100" dirty="0">
                          <a:effectLst/>
                        </a:rPr>
                        <a:t>byte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2,134 </a:t>
                      </a:r>
                      <a:r>
                        <a:rPr lang="en-US" sz="1200" kern="100" dirty="0">
                          <a:effectLst/>
                        </a:rPr>
                        <a:t>byte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10,671 </a:t>
                      </a:r>
                      <a:r>
                        <a:rPr lang="en-US" sz="1200" kern="100" dirty="0">
                          <a:effectLst/>
                        </a:rPr>
                        <a:t>byte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3.5 Mbps</a:t>
                      </a:r>
                      <a:endParaRPr lang="zh-TW" sz="1200" kern="10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13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4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48,780 </a:t>
                      </a:r>
                      <a:r>
                        <a:rPr lang="en-US" sz="1200" kern="100" dirty="0">
                          <a:effectLst/>
                        </a:rPr>
                        <a:t>byte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2,439 </a:t>
                      </a:r>
                      <a:r>
                        <a:rPr lang="en-US" sz="1200" kern="100" dirty="0">
                          <a:effectLst/>
                        </a:rPr>
                        <a:t>byte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12,195 </a:t>
                      </a:r>
                      <a:r>
                        <a:rPr lang="en-US" sz="1200" kern="100" dirty="0">
                          <a:effectLst/>
                        </a:rPr>
                        <a:t>byte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4.0 Mbp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2810157"/>
              </p:ext>
            </p:extLst>
          </p:nvPr>
        </p:nvGraphicFramePr>
        <p:xfrm>
          <a:off x="5796136" y="1340768"/>
          <a:ext cx="3168352" cy="2928712"/>
        </p:xfrm>
        <a:graphic>
          <a:graphicData uri="http://schemas.openxmlformats.org/drawingml/2006/table">
            <a:tbl>
              <a:tblPr firstRow="1" firstCol="1" bandRow="1">
                <a:tableStyleId>{16D9F66E-5EB9-4882-86FB-DCBF35E3C3E4}</a:tableStyleId>
              </a:tblPr>
              <a:tblGrid>
                <a:gridCol w="1800199"/>
                <a:gridCol w="1368153"/>
              </a:tblGrid>
              <a:tr h="304903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200" kern="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Parameter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200" kern="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Setting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8484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Frame Duration</a:t>
                      </a:r>
                      <a:endParaRPr lang="zh-TW" sz="1200" kern="10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 ms</a:t>
                      </a:r>
                      <a:endParaRPr lang="zh-TW" sz="1200" kern="10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2717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uplexing mode</a:t>
                      </a:r>
                      <a:endParaRPr lang="zh-TW" sz="1200" kern="10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TDD</a:t>
                      </a:r>
                      <a:endParaRPr lang="zh-TW" sz="1200" kern="10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3619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L/UL</a:t>
                      </a:r>
                      <a:endParaRPr lang="zh-TW" sz="1200" kern="10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:1</a:t>
                      </a:r>
                      <a:endParaRPr lang="zh-TW" sz="1200" kern="10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5173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Modulation</a:t>
                      </a:r>
                      <a:endParaRPr lang="zh-TW" sz="1200" kern="10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6-QAM</a:t>
                      </a:r>
                      <a:endParaRPr lang="zh-TW" sz="1200" kern="10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7740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Max packet length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1,500 </a:t>
                      </a:r>
                      <a:r>
                        <a:rPr lang="en-US" sz="1200" kern="100" dirty="0">
                          <a:effectLst/>
                        </a:rPr>
                        <a:t>byte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6744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ARQ block size</a:t>
                      </a:r>
                      <a:endParaRPr lang="zh-TW" sz="1200" kern="10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1,024 </a:t>
                      </a:r>
                      <a:r>
                        <a:rPr lang="en-US" sz="1200" kern="100" dirty="0">
                          <a:effectLst/>
                        </a:rPr>
                        <a:t>bytes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9666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video stream FPS</a:t>
                      </a:r>
                      <a:endParaRPr lang="zh-TW" sz="1200" kern="10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50 FPS</a:t>
                      </a:r>
                      <a:endParaRPr lang="zh-TW" sz="1200" kern="10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9666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video stream GOP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 </a:t>
                      </a:r>
                      <a:endParaRPr lang="zh-TW" sz="1200" kern="100" dirty="0">
                        <a:effectLst/>
                        <a:latin typeface="Times New Roman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110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Traffic generator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18</a:t>
            </a:fld>
            <a:endParaRPr lang="zh-TW" altLang="en-US"/>
          </a:p>
        </p:txBody>
      </p:sp>
      <p:graphicFrame>
        <p:nvGraphicFramePr>
          <p:cNvPr id="6" name="圖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28265714"/>
              </p:ext>
            </p:extLst>
          </p:nvPr>
        </p:nvGraphicFramePr>
        <p:xfrm>
          <a:off x="174179" y="2833886"/>
          <a:ext cx="8496944" cy="16561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圖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1765441"/>
              </p:ext>
            </p:extLst>
          </p:nvPr>
        </p:nvGraphicFramePr>
        <p:xfrm>
          <a:off x="179512" y="1340768"/>
          <a:ext cx="8352928" cy="16561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圖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82795880"/>
              </p:ext>
            </p:extLst>
          </p:nvPr>
        </p:nvGraphicFramePr>
        <p:xfrm>
          <a:off x="179512" y="4293096"/>
          <a:ext cx="8064896" cy="19442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4291186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HOL tim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19</a:t>
            </a:fld>
            <a:endParaRPr lang="zh-TW" altLang="en-US"/>
          </a:p>
        </p:txBody>
      </p:sp>
      <p:graphicFrame>
        <p:nvGraphicFramePr>
          <p:cNvPr id="6" name="圖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81859926"/>
              </p:ext>
            </p:extLst>
          </p:nvPr>
        </p:nvGraphicFramePr>
        <p:xfrm>
          <a:off x="107504" y="3717032"/>
          <a:ext cx="8640960" cy="21614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圖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05624825"/>
              </p:ext>
            </p:extLst>
          </p:nvPr>
        </p:nvGraphicFramePr>
        <p:xfrm>
          <a:off x="251520" y="1556792"/>
          <a:ext cx="8640960" cy="23762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190829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Outlin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altLang="zh-TW" dirty="0" smtClean="0">
                <a:solidFill>
                  <a:srgbClr val="7030A0"/>
                </a:solidFill>
              </a:rPr>
              <a:t>Introduction</a:t>
            </a:r>
          </a:p>
          <a:p>
            <a:pPr>
              <a:buFont typeface="Wingdings" pitchFamily="2" charset="2"/>
              <a:buChar char="Ø"/>
            </a:pPr>
            <a:r>
              <a:rPr lang="en-US" altLang="zh-TW" dirty="0" smtClean="0">
                <a:solidFill>
                  <a:srgbClr val="7030A0"/>
                </a:solidFill>
              </a:rPr>
              <a:t>Related Work</a:t>
            </a:r>
          </a:p>
          <a:p>
            <a:pPr>
              <a:buFont typeface="Wingdings" pitchFamily="2" charset="2"/>
              <a:buChar char="Ø"/>
            </a:pPr>
            <a:r>
              <a:rPr lang="en-US" altLang="zh-TW" dirty="0" smtClean="0">
                <a:solidFill>
                  <a:srgbClr val="7030A0"/>
                </a:solidFill>
              </a:rPr>
              <a:t>ARQ</a:t>
            </a:r>
            <a:r>
              <a:rPr lang="zh-TW" altLang="en-US" dirty="0" smtClean="0">
                <a:solidFill>
                  <a:srgbClr val="7030A0"/>
                </a:solidFill>
              </a:rPr>
              <a:t> </a:t>
            </a:r>
            <a:r>
              <a:rPr lang="en-US" altLang="zh-TW" dirty="0" smtClean="0">
                <a:solidFill>
                  <a:srgbClr val="7030A0"/>
                </a:solidFill>
              </a:rPr>
              <a:t>Retransmission</a:t>
            </a:r>
            <a:endParaRPr lang="en-US" altLang="zh-TW" dirty="0">
              <a:solidFill>
                <a:srgbClr val="7030A0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TW" dirty="0" smtClean="0">
                <a:solidFill>
                  <a:srgbClr val="7030A0"/>
                </a:solidFill>
              </a:rPr>
              <a:t>Simulation and Discussion</a:t>
            </a:r>
            <a:endParaRPr lang="en-US" altLang="zh-TW" dirty="0">
              <a:solidFill>
                <a:srgbClr val="7030A0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zh-TW" dirty="0" smtClean="0">
                <a:solidFill>
                  <a:srgbClr val="7030A0"/>
                </a:solidFill>
              </a:rPr>
              <a:t>Conclusion</a:t>
            </a:r>
            <a:endParaRPr lang="en-US" altLang="zh-TW" dirty="0">
              <a:solidFill>
                <a:srgbClr val="7030A0"/>
              </a:solidFill>
            </a:endParaRP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Round-trip tim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20</a:t>
            </a:fld>
            <a:endParaRPr lang="zh-TW" altLang="en-US"/>
          </a:p>
        </p:txBody>
      </p:sp>
      <p:graphicFrame>
        <p:nvGraphicFramePr>
          <p:cNvPr id="5" name="圖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24326404"/>
              </p:ext>
            </p:extLst>
          </p:nvPr>
        </p:nvGraphicFramePr>
        <p:xfrm>
          <a:off x="0" y="3645024"/>
          <a:ext cx="8942065" cy="22768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圖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45454519"/>
              </p:ext>
            </p:extLst>
          </p:nvPr>
        </p:nvGraphicFramePr>
        <p:xfrm>
          <a:off x="107504" y="1268760"/>
          <a:ext cx="8856984" cy="23762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613029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43192" cy="1143000"/>
          </a:xfrm>
        </p:spPr>
        <p:txBody>
          <a:bodyPr>
            <a:normAutofit/>
          </a:bodyPr>
          <a:lstStyle/>
          <a:p>
            <a:r>
              <a:rPr lang="en-US" altLang="zh-TW" sz="3200" dirty="0" smtClean="0">
                <a:solidFill>
                  <a:srgbClr val="FF0000"/>
                </a:solidFill>
              </a:rPr>
              <a:t>Percentage of Retransmitted BW vs Multicast BW for different error rates</a:t>
            </a:r>
            <a:r>
              <a:rPr lang="zh-TW" altLang="en-US" sz="3200" dirty="0" smtClean="0">
                <a:solidFill>
                  <a:srgbClr val="FF0000"/>
                </a:solidFill>
              </a:rPr>
              <a:t> </a:t>
            </a:r>
            <a:r>
              <a:rPr lang="en-US" altLang="zh-TW" sz="3200" dirty="0" smtClean="0">
                <a:solidFill>
                  <a:srgbClr val="FF0000"/>
                </a:solidFill>
              </a:rPr>
              <a:t>(for I/B/P</a:t>
            </a:r>
            <a:r>
              <a:rPr lang="zh-TW" altLang="en-US" sz="3200" dirty="0" smtClean="0">
                <a:solidFill>
                  <a:srgbClr val="FF0000"/>
                </a:solidFill>
              </a:rPr>
              <a:t> </a:t>
            </a:r>
            <a:r>
              <a:rPr lang="en-US" altLang="zh-TW" sz="3200" dirty="0" smtClean="0">
                <a:solidFill>
                  <a:srgbClr val="FF0000"/>
                </a:solidFill>
              </a:rPr>
              <a:t>frames)</a:t>
            </a:r>
            <a:endParaRPr lang="zh-TW" altLang="en-US" sz="3200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21</a:t>
            </a:fld>
            <a:endParaRPr lang="zh-TW" altLang="en-US"/>
          </a:p>
        </p:txBody>
      </p:sp>
      <p:graphicFrame>
        <p:nvGraphicFramePr>
          <p:cNvPr id="6" name="圖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79181671"/>
              </p:ext>
            </p:extLst>
          </p:nvPr>
        </p:nvGraphicFramePr>
        <p:xfrm>
          <a:off x="467544" y="1628800"/>
          <a:ext cx="8352928" cy="30963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158016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7931224" cy="1143000"/>
          </a:xfrm>
        </p:spPr>
        <p:txBody>
          <a:bodyPr>
            <a:normAutofit/>
          </a:bodyPr>
          <a:lstStyle/>
          <a:p>
            <a:r>
              <a:rPr lang="en-US" altLang="zh-TW" sz="3200" dirty="0" smtClean="0">
                <a:solidFill>
                  <a:srgbClr val="FF0000"/>
                </a:solidFill>
              </a:rPr>
              <a:t>Percentage of Retransmitted BW vs Multicast BW for different error rates</a:t>
            </a:r>
            <a:r>
              <a:rPr lang="zh-TW" altLang="en-US" sz="3200" dirty="0" smtClean="0">
                <a:solidFill>
                  <a:srgbClr val="FF0000"/>
                </a:solidFill>
              </a:rPr>
              <a:t> </a:t>
            </a:r>
            <a:r>
              <a:rPr lang="en-US" altLang="zh-TW" sz="3200" dirty="0" smtClean="0">
                <a:solidFill>
                  <a:srgbClr val="FF0000"/>
                </a:solidFill>
              </a:rPr>
              <a:t>(for I frames only)</a:t>
            </a:r>
            <a:endParaRPr lang="zh-TW" altLang="en-US" sz="3200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22</a:t>
            </a:fld>
            <a:endParaRPr lang="zh-TW" altLang="en-US"/>
          </a:p>
        </p:txBody>
      </p:sp>
      <p:graphicFrame>
        <p:nvGraphicFramePr>
          <p:cNvPr id="6" name="圖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0576170"/>
              </p:ext>
            </p:extLst>
          </p:nvPr>
        </p:nvGraphicFramePr>
        <p:xfrm>
          <a:off x="395536" y="1916832"/>
          <a:ext cx="8496944" cy="30243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170314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dirty="0" smtClean="0">
                <a:solidFill>
                  <a:srgbClr val="FF0000"/>
                </a:solidFill>
              </a:rPr>
              <a:t>Improved Video </a:t>
            </a:r>
            <a:r>
              <a:rPr lang="en-US" altLang="zh-TW" sz="3200" dirty="0">
                <a:solidFill>
                  <a:srgbClr val="FF0000"/>
                </a:solidFill>
              </a:rPr>
              <a:t>Q</a:t>
            </a:r>
            <a:r>
              <a:rPr lang="en-US" altLang="zh-TW" sz="3200" dirty="0" smtClean="0">
                <a:solidFill>
                  <a:srgbClr val="FF0000"/>
                </a:solidFill>
              </a:rPr>
              <a:t>uality Indicator (1/2</a:t>
            </a:r>
            <a:r>
              <a:rPr lang="en-US" altLang="zh-TW" sz="3200" dirty="0">
                <a:solidFill>
                  <a:srgbClr val="FF0000"/>
                </a:solidFill>
              </a:rPr>
              <a:t>)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23</a:t>
            </a:fld>
            <a:endParaRPr lang="zh-TW" altLang="en-US"/>
          </a:p>
        </p:txBody>
      </p:sp>
      <p:graphicFrame>
        <p:nvGraphicFramePr>
          <p:cNvPr id="7" name="圖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05340353"/>
              </p:ext>
            </p:extLst>
          </p:nvPr>
        </p:nvGraphicFramePr>
        <p:xfrm>
          <a:off x="251520" y="1628800"/>
          <a:ext cx="8568952" cy="23042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" name="圖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90733876"/>
              </p:ext>
            </p:extLst>
          </p:nvPr>
        </p:nvGraphicFramePr>
        <p:xfrm>
          <a:off x="213184" y="3789040"/>
          <a:ext cx="8535280" cy="21602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674904"/>
              </p:ext>
            </p:extLst>
          </p:nvPr>
        </p:nvGraphicFramePr>
        <p:xfrm>
          <a:off x="539552" y="1196752"/>
          <a:ext cx="2088232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23" name="方程式" r:id="rId5" imgW="1397000" imgH="431800" progId="Equation.3">
                  <p:embed/>
                </p:oleObj>
              </mc:Choice>
              <mc:Fallback>
                <p:oleObj name="方程式" r:id="rId5" imgW="1397000" imgH="431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196752"/>
                        <a:ext cx="2088232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8810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dirty="0" smtClean="0">
                <a:solidFill>
                  <a:srgbClr val="FF0000"/>
                </a:solidFill>
              </a:rPr>
              <a:t>Improved Video </a:t>
            </a:r>
            <a:r>
              <a:rPr lang="en-US" altLang="zh-TW" sz="3200" dirty="0">
                <a:solidFill>
                  <a:srgbClr val="FF0000"/>
                </a:solidFill>
              </a:rPr>
              <a:t>Q</a:t>
            </a:r>
            <a:r>
              <a:rPr lang="en-US" altLang="zh-TW" sz="3200" dirty="0" smtClean="0">
                <a:solidFill>
                  <a:srgbClr val="FF0000"/>
                </a:solidFill>
              </a:rPr>
              <a:t>uality Indicator (2/2</a:t>
            </a:r>
            <a:r>
              <a:rPr lang="en-US" altLang="zh-TW" sz="3200" dirty="0">
                <a:solidFill>
                  <a:srgbClr val="FF0000"/>
                </a:solidFill>
              </a:rPr>
              <a:t>)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24</a:t>
            </a:fld>
            <a:endParaRPr lang="zh-TW" altLang="en-US"/>
          </a:p>
        </p:txBody>
      </p:sp>
      <p:graphicFrame>
        <p:nvGraphicFramePr>
          <p:cNvPr id="7" name="圖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44016423"/>
              </p:ext>
            </p:extLst>
          </p:nvPr>
        </p:nvGraphicFramePr>
        <p:xfrm>
          <a:off x="0" y="1484784"/>
          <a:ext cx="8748464" cy="24482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圖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70489779"/>
              </p:ext>
            </p:extLst>
          </p:nvPr>
        </p:nvGraphicFramePr>
        <p:xfrm>
          <a:off x="35496" y="3789040"/>
          <a:ext cx="8712968" cy="23042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990469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Conclusion</a:t>
            </a:r>
            <a:endParaRPr lang="zh-TW" alt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7467600" cy="4709120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 i="1">
                            <a:latin typeface="Cambria Math"/>
                            <a:ea typeface="Cambria Math"/>
                          </a:rPr>
                          <m:t>∆</m:t>
                        </m:r>
                      </m:e>
                      <m:sub>
                        <m:r>
                          <a:rPr lang="en-US" altLang="zh-TW" sz="2000" i="1">
                            <a:latin typeface="Cambria Math"/>
                          </a:rPr>
                          <m:t>𝑡h𝑟𝑒𝑠h𝑜𝑙𝑑</m:t>
                        </m:r>
                      </m:sub>
                    </m:sSub>
                  </m:oMath>
                </a14:m>
                <a:r>
                  <a:rPr lang="zh-TW" altLang="en-US" sz="2000" dirty="0" smtClean="0"/>
                  <a:t> </a:t>
                </a:r>
                <a:r>
                  <a:rPr lang="en-US" altLang="zh-TW" sz="2000" dirty="0" smtClean="0"/>
                  <a:t>(</a:t>
                </a:r>
                <a:r>
                  <a:rPr lang="en-US" altLang="zh-TW" sz="2000" dirty="0"/>
                  <a:t>f</a:t>
                </a:r>
                <a:r>
                  <a:rPr lang="en-US" altLang="zh-TW" sz="2000" dirty="0" smtClean="0"/>
                  <a:t>or a fixed bit error rate)</a:t>
                </a:r>
                <a:endParaRPr lang="en-US" altLang="zh-TW" sz="2000" dirty="0"/>
              </a:p>
              <a:p>
                <a:pPr lvl="1"/>
                <a:r>
                  <a:rPr lang="en-US" altLang="zh-TW" sz="1800" dirty="0"/>
                  <a:t>F</a:t>
                </a:r>
                <a:r>
                  <a:rPr lang="en-US" altLang="zh-TW" sz="1800" dirty="0" smtClean="0"/>
                  <a:t>or a lar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1800">
                            <a:latin typeface="Cambria Math"/>
                          </a:rPr>
                          <m:t>∆</m:t>
                        </m:r>
                      </m:e>
                      <m:sub>
                        <m:r>
                          <a:rPr lang="en-US" altLang="zh-TW" sz="1800">
                            <a:latin typeface="Cambria Math"/>
                          </a:rPr>
                          <m:t>𝑡h𝑟𝑒𝑠h𝑜𝑙𝑑</m:t>
                        </m:r>
                      </m:sub>
                    </m:sSub>
                  </m:oMath>
                </a14:m>
                <a:endParaRPr lang="en-US" altLang="zh-TW" sz="1800" i="1" dirty="0" smtClean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1800">
                        <a:latin typeface="Cambria Math"/>
                      </a:rPr>
                      <m:t>R</m:t>
                    </m:r>
                    <m:r>
                      <m:rPr>
                        <m:sty m:val="p"/>
                      </m:rPr>
                      <a:rPr lang="en-US" altLang="zh-TW" sz="1800" b="0" i="0" smtClean="0">
                        <a:latin typeface="Cambria Math"/>
                      </a:rPr>
                      <m:t>etransmission</m:t>
                    </m:r>
                    <m:r>
                      <a:rPr lang="en-US" altLang="zh-TW" sz="1800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1800" b="0" i="0" smtClean="0">
                        <a:latin typeface="Cambria Math"/>
                      </a:rPr>
                      <m:t>should</m:t>
                    </m:r>
                    <m:r>
                      <a:rPr lang="en-US" altLang="zh-TW" sz="1800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1800" b="0" i="0" smtClean="0">
                        <a:latin typeface="Cambria Math"/>
                      </a:rPr>
                      <m:t>be</m:t>
                    </m:r>
                    <m:r>
                      <a:rPr lang="en-US" altLang="zh-TW" sz="1800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1800" b="0" i="0" smtClean="0">
                        <a:latin typeface="Cambria Math"/>
                      </a:rPr>
                      <m:t>invoked</m:t>
                    </m:r>
                    <m:r>
                      <a:rPr lang="en-US" altLang="zh-TW" sz="1800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1800" b="0" i="0" smtClean="0">
                        <a:latin typeface="Cambria Math"/>
                      </a:rPr>
                      <m:t>when</m:t>
                    </m:r>
                    <m:r>
                      <a:rPr lang="en-US" altLang="zh-TW" sz="1800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1800" b="0" i="0" smtClean="0">
                        <a:latin typeface="Cambria Math"/>
                      </a:rPr>
                      <m:t>a</m:t>
                    </m:r>
                    <m:r>
                      <a:rPr lang="en-US" altLang="zh-TW" sz="1800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1800" b="0" i="0" smtClean="0">
                        <a:latin typeface="Cambria Math"/>
                      </a:rPr>
                      <m:t>large</m:t>
                    </m:r>
                    <m:r>
                      <a:rPr lang="en-US" altLang="zh-TW" sz="1800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1800" b="0" i="0" smtClean="0">
                        <a:latin typeface="Cambria Math"/>
                      </a:rPr>
                      <m:t>percentage</m:t>
                    </m:r>
                    <m:r>
                      <a:rPr lang="en-US" altLang="zh-TW" sz="1800" b="0" i="0" smtClean="0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TW" sz="1800" b="0" i="0" smtClean="0">
                        <a:latin typeface="Cambria Math"/>
                      </a:rPr>
                      <m:t>of</m:t>
                    </m:r>
                    <m:r>
                      <a:rPr lang="en-US" altLang="zh-TW" sz="1800" b="0" i="0" smtClean="0">
                        <a:latin typeface="Cambria Math"/>
                      </a:rPr>
                      <m:t> </m:t>
                    </m:r>
                  </m:oMath>
                </a14:m>
                <a:endParaRPr lang="en-US" altLang="zh-TW" sz="1800" dirty="0" smtClean="0"/>
              </a:p>
              <a:p>
                <a:pPr marL="457200" lvl="1" indent="0">
                  <a:buNone/>
                </a:pPr>
                <a:r>
                  <a:rPr lang="en-US" altLang="zh-TW" sz="1800" dirty="0"/>
                  <a:t> </a:t>
                </a:r>
                <a:r>
                  <a:rPr lang="en-US" altLang="zh-TW" sz="1800" dirty="0" smtClean="0"/>
                  <a:t>     the same erroneous blocks among MS appears</a:t>
                </a:r>
                <a:endParaRPr lang="en-US" altLang="zh-TW" sz="1800" dirty="0"/>
              </a:p>
              <a:p>
                <a:pPr marL="457200" lvl="1" indent="0">
                  <a:buNone/>
                </a:pPr>
                <a:endParaRPr lang="en-US" altLang="zh-TW" sz="1800" dirty="0"/>
              </a:p>
              <a:p>
                <a:r>
                  <a:rPr lang="en-US" altLang="zh-TW" sz="2000" dirty="0" smtClean="0">
                    <a:latin typeface="Cambria Math"/>
                  </a:rPr>
                  <a:t>Bit error rate</a:t>
                </a:r>
                <a:r>
                  <a:rPr lang="zh-TW" altLang="en-US" sz="2000" dirty="0" smtClean="0">
                    <a:latin typeface="Cambria Math"/>
                  </a:rPr>
                  <a:t> </a:t>
                </a:r>
                <a:r>
                  <a:rPr lang="en-US" altLang="zh-TW" sz="2000" dirty="0" smtClean="0">
                    <a:latin typeface="Cambria Math"/>
                  </a:rPr>
                  <a:t>and decoding bit rate (for a fix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TW" sz="2000">
                            <a:latin typeface="Cambria Math"/>
                          </a:rPr>
                          <m:t>∆</m:t>
                        </m:r>
                      </m:e>
                      <m:sub>
                        <m:r>
                          <a:rPr lang="en-US" altLang="zh-TW" sz="2000">
                            <a:latin typeface="Cambria Math"/>
                          </a:rPr>
                          <m:t>𝑡h𝑟𝑒𝑠h𝑜𝑙𝑑</m:t>
                        </m:r>
                      </m:sub>
                    </m:sSub>
                  </m:oMath>
                </a14:m>
                <a:r>
                  <a:rPr lang="en-US" altLang="zh-TW" sz="2000" dirty="0">
                    <a:latin typeface="Cambria Math"/>
                  </a:rPr>
                  <a:t>)</a:t>
                </a:r>
              </a:p>
              <a:p>
                <a:pPr lvl="1"/>
                <a:r>
                  <a:rPr lang="en-US" altLang="zh-TW" sz="1800" dirty="0" smtClean="0"/>
                  <a:t>When bit error rate</a:t>
                </a:r>
                <a:r>
                  <a:rPr lang="zh-TW" altLang="en-US" sz="1800" dirty="0"/>
                  <a:t> </a:t>
                </a:r>
                <a:r>
                  <a:rPr lang="en-US" altLang="zh-TW" sz="1800" dirty="0" smtClean="0"/>
                  <a:t>is </a:t>
                </a:r>
                <a:r>
                  <a:rPr lang="en-US" altLang="zh-TW" sz="1800" dirty="0" smtClean="0"/>
                  <a:t>low</a:t>
                </a:r>
                <a:r>
                  <a:rPr lang="en-US" altLang="zh-TW" sz="1800" dirty="0" smtClean="0"/>
                  <a:t> </a:t>
                </a:r>
                <a:r>
                  <a:rPr lang="en-US" altLang="zh-TW" sz="1800" dirty="0" smtClean="0"/>
                  <a:t>and decoding bit rate is </a:t>
                </a:r>
                <a:r>
                  <a:rPr lang="en-US" altLang="zh-TW" sz="1800" dirty="0" smtClean="0"/>
                  <a:t>high</a:t>
                </a:r>
                <a:r>
                  <a:rPr lang="en-US" altLang="zh-TW" sz="1800" dirty="0" smtClean="0"/>
                  <a:t>, </a:t>
                </a:r>
                <a:r>
                  <a:rPr lang="en-US" altLang="zh-TW" sz="1800" dirty="0" smtClean="0"/>
                  <a:t>video quality can be improved more significantly by using the proposed ABR</a:t>
                </a:r>
                <a:endParaRPr lang="en-US" altLang="zh-TW" sz="1800" dirty="0"/>
              </a:p>
              <a:p>
                <a:pPr lvl="1"/>
                <a:endParaRPr lang="en-US" altLang="zh-TW" sz="1500" dirty="0"/>
              </a:p>
              <a:p>
                <a:pPr lvl="1"/>
                <a:endParaRPr lang="en-US" altLang="zh-TW" sz="1500" dirty="0"/>
              </a:p>
              <a:p>
                <a:pPr lvl="2"/>
                <a:endParaRPr lang="en-US" altLang="zh-TW" sz="1500" dirty="0"/>
              </a:p>
            </p:txBody>
          </p:sp>
        </mc:Choice>
        <mc:Fallback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7467600" cy="4709120"/>
              </a:xfrm>
              <a:blipFill rotWithShape="1">
                <a:blip r:embed="rId2"/>
                <a:stretch>
                  <a:fillRect l="-653" t="-64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505475"/>
          </a:xfrm>
        </p:spPr>
        <p:txBody>
          <a:bodyPr/>
          <a:lstStyle/>
          <a:p>
            <a:pPr>
              <a:buNone/>
            </a:pPr>
            <a:endParaRPr lang="en-US" altLang="zh-TW" dirty="0" smtClean="0"/>
          </a:p>
          <a:p>
            <a:pPr>
              <a:buNone/>
            </a:pPr>
            <a:endParaRPr lang="en-US" altLang="zh-TW" dirty="0" smtClean="0"/>
          </a:p>
          <a:p>
            <a:pPr>
              <a:buNone/>
            </a:pPr>
            <a:endParaRPr lang="en-US" altLang="zh-TW" dirty="0" smtClean="0"/>
          </a:p>
          <a:p>
            <a:pPr algn="ctr">
              <a:buNone/>
            </a:pPr>
            <a:r>
              <a:rPr lang="en-US" altLang="zh-TW" sz="4000" dirty="0" smtClean="0">
                <a:solidFill>
                  <a:srgbClr val="FF0000"/>
                </a:solidFill>
              </a:rPr>
              <a:t>Thank you</a:t>
            </a:r>
          </a:p>
          <a:p>
            <a:pPr algn="ctr">
              <a:buNone/>
            </a:pPr>
            <a:r>
              <a:rPr lang="en-US" altLang="zh-TW" sz="4000" dirty="0" smtClean="0">
                <a:solidFill>
                  <a:srgbClr val="FF0000"/>
                </a:solidFill>
              </a:rPr>
              <a:t>Q &amp; A</a:t>
            </a:r>
            <a:endParaRPr lang="zh-TW" altLang="en-US" sz="4000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Introduction</a:t>
            </a:r>
            <a:endParaRPr lang="en-US" altLang="zh-TW" dirty="0">
              <a:solidFill>
                <a:srgbClr val="FF0000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000" dirty="0" smtClean="0">
                <a:solidFill>
                  <a:srgbClr val="FF0000"/>
                </a:solidFill>
              </a:rPr>
              <a:t>Motivation</a:t>
            </a:r>
          </a:p>
          <a:p>
            <a:pPr lvl="1"/>
            <a:r>
              <a:rPr lang="en-US" altLang="zh-TW" sz="1800" dirty="0" smtClean="0">
                <a:solidFill>
                  <a:srgbClr val="7030A0"/>
                </a:solidFill>
              </a:rPr>
              <a:t>Video Streaming on a Mobile Communication Network</a:t>
            </a:r>
          </a:p>
          <a:p>
            <a:pPr lvl="2"/>
            <a:r>
              <a:rPr lang="en-US" altLang="zh-TW" sz="1600" dirty="0" smtClean="0"/>
              <a:t>High bit error rate due to noise and interference</a:t>
            </a:r>
          </a:p>
          <a:p>
            <a:pPr lvl="2"/>
            <a:r>
              <a:rPr lang="en-US" altLang="zh-TW" sz="1600" dirty="0" smtClean="0"/>
              <a:t>No retransmission scheme for multicasting a video stream</a:t>
            </a:r>
          </a:p>
          <a:p>
            <a:r>
              <a:rPr lang="en-US" altLang="zh-TW" sz="2000" dirty="0" smtClean="0">
                <a:solidFill>
                  <a:srgbClr val="FF0000"/>
                </a:solidFill>
              </a:rPr>
              <a:t>Proposed Solution</a:t>
            </a:r>
          </a:p>
          <a:p>
            <a:pPr lvl="1"/>
            <a:r>
              <a:rPr lang="en-US" altLang="zh-TW" sz="1800" dirty="0" smtClean="0">
                <a:solidFill>
                  <a:srgbClr val="7030A0"/>
                </a:solidFill>
              </a:rPr>
              <a:t>Integrate retransmission requests from MS in a multicast group to reduce extra bandwidth requirements</a:t>
            </a:r>
          </a:p>
          <a:p>
            <a:pPr lvl="1"/>
            <a:r>
              <a:rPr lang="en-US" altLang="zh-TW" sz="1800" dirty="0" smtClean="0">
                <a:solidFill>
                  <a:srgbClr val="7030A0"/>
                </a:solidFill>
              </a:rPr>
              <a:t>To meet delay constraint of a retransmitted packet</a:t>
            </a:r>
            <a:endParaRPr lang="en-US" altLang="zh-TW" sz="1800" dirty="0">
              <a:solidFill>
                <a:srgbClr val="7030A0"/>
              </a:solidFill>
            </a:endParaRPr>
          </a:p>
          <a:p>
            <a:pPr lvl="2"/>
            <a:r>
              <a:rPr lang="en-US" altLang="zh-TW" sz="1600" dirty="0" smtClean="0"/>
              <a:t>Buffer and retransmit erroneous packets in the last hop</a:t>
            </a:r>
            <a:endParaRPr lang="en-US" altLang="zh-TW" sz="1600" dirty="0"/>
          </a:p>
          <a:p>
            <a:pPr lvl="2"/>
            <a:r>
              <a:rPr lang="en-US" altLang="zh-TW" sz="1600" dirty="0" smtClean="0"/>
              <a:t>Consider different decoding rates of MS</a:t>
            </a:r>
            <a:endParaRPr lang="en-US" altLang="zh-TW" sz="1600" dirty="0"/>
          </a:p>
          <a:p>
            <a:pPr lvl="1"/>
            <a:endParaRPr lang="en-US" altLang="zh-TW" sz="1800" dirty="0" smtClean="0"/>
          </a:p>
          <a:p>
            <a:pPr lvl="2"/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Related Work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4</a:t>
            </a:fld>
            <a:endParaRPr lang="zh-TW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5205836"/>
              </p:ext>
            </p:extLst>
          </p:nvPr>
        </p:nvGraphicFramePr>
        <p:xfrm>
          <a:off x="179512" y="1484785"/>
          <a:ext cx="8568952" cy="4593117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606499"/>
                <a:gridCol w="3412364"/>
                <a:gridCol w="3550089"/>
              </a:tblGrid>
              <a:tr h="255563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200" kern="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Authors</a:t>
                      </a:r>
                      <a:endParaRPr lang="zh-TW" sz="1200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39017" marR="39017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kumimoji="0" lang="en-US" altLang="zh-TW" sz="1200" b="1" kern="1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s</a:t>
                      </a:r>
                      <a:endParaRPr kumimoji="0" lang="zh-TW" sz="12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9017" marR="39017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200" kern="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Cons</a:t>
                      </a:r>
                      <a:endParaRPr lang="zh-TW" sz="1200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39017" marR="39017" marT="0" marB="0"/>
                </a:tc>
              </a:tr>
              <a:tr h="1143361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</a:rPr>
                        <a:t>Jinhe</a:t>
                      </a:r>
                      <a:r>
                        <a:rPr lang="en-US" sz="1200" kern="100" dirty="0">
                          <a:effectLst/>
                        </a:rPr>
                        <a:t> </a:t>
                      </a:r>
                      <a:r>
                        <a:rPr lang="en-US" sz="1200" kern="100" dirty="0" smtClean="0">
                          <a:effectLst/>
                        </a:rPr>
                        <a:t>Zhou</a:t>
                      </a:r>
                      <a:endParaRPr lang="zh-TW" sz="1200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39017" marR="39017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 kern="100" dirty="0" smtClean="0">
                          <a:effectLst/>
                        </a:rPr>
                        <a:t>Unequal Error Protection (</a:t>
                      </a:r>
                      <a:r>
                        <a:rPr lang="en-US" sz="1200" kern="100" dirty="0">
                          <a:effectLst/>
                        </a:rPr>
                        <a:t>UEP</a:t>
                      </a:r>
                      <a:r>
                        <a:rPr lang="en-US" sz="1200" kern="100" dirty="0" smtClean="0">
                          <a:effectLst/>
                        </a:rPr>
                        <a:t>) for I/B/P frames to improve retransmission efficiency</a:t>
                      </a:r>
                      <a:endParaRPr lang="zh-TW" sz="1200" kern="1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 kern="100" dirty="0" smtClean="0">
                          <a:effectLst/>
                        </a:rPr>
                        <a:t>Use</a:t>
                      </a:r>
                      <a:r>
                        <a:rPr lang="en-US" sz="1200" kern="100" baseline="0" dirty="0" smtClean="0">
                          <a:effectLst/>
                        </a:rPr>
                        <a:t> </a:t>
                      </a:r>
                      <a:r>
                        <a:rPr lang="en-US" sz="1200" kern="100" dirty="0" smtClean="0">
                          <a:effectLst/>
                        </a:rPr>
                        <a:t>cross-layer</a:t>
                      </a:r>
                      <a:r>
                        <a:rPr lang="en-US" sz="1200" kern="100" baseline="0" dirty="0" smtClean="0">
                          <a:effectLst/>
                        </a:rPr>
                        <a:t> solution </a:t>
                      </a:r>
                      <a:endParaRPr lang="zh-TW" sz="1200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39017" marR="39017" marT="0" marB="0"/>
                </a:tc>
                <a:tc>
                  <a:txBody>
                    <a:bodyPr/>
                    <a:lstStyle/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1200" kern="100" dirty="0" smtClean="0">
                          <a:effectLst/>
                        </a:rPr>
                        <a:t>1.</a:t>
                      </a:r>
                      <a:r>
                        <a:rPr lang="en-US" sz="1200" kern="100" baseline="0" dirty="0" smtClean="0">
                          <a:effectLst/>
                        </a:rPr>
                        <a:t> Use e</a:t>
                      </a:r>
                      <a:r>
                        <a:rPr lang="en-US" sz="1200" kern="100" dirty="0" smtClean="0">
                          <a:effectLst/>
                        </a:rPr>
                        <a:t>nd-to-end</a:t>
                      </a:r>
                      <a:r>
                        <a:rPr lang="en-US" sz="1200" kern="100" baseline="0" dirty="0" smtClean="0">
                          <a:effectLst/>
                        </a:rPr>
                        <a:t> retransmission, no good for real-time</a:t>
                      </a:r>
                      <a:endParaRPr lang="zh-TW" sz="1200" kern="100" dirty="0">
                        <a:effectLst/>
                      </a:endParaRPr>
                    </a:p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altLang="zh-TW" sz="1200" kern="100" dirty="0" smtClean="0">
                          <a:effectLst/>
                        </a:rPr>
                        <a:t>2.</a:t>
                      </a:r>
                      <a:r>
                        <a:rPr lang="en-US" altLang="zh-TW" sz="1200" kern="100" baseline="0" dirty="0" smtClean="0">
                          <a:effectLst/>
                        </a:rPr>
                        <a:t> Retransmission is determined by </a:t>
                      </a:r>
                      <a:r>
                        <a:rPr lang="en-US" sz="1200" kern="100" dirty="0" smtClean="0">
                          <a:effectLst/>
                        </a:rPr>
                        <a:t>application layer.</a:t>
                      </a:r>
                      <a:r>
                        <a:rPr lang="en-US" sz="1200" kern="100" baseline="0" dirty="0" smtClean="0">
                          <a:effectLst/>
                        </a:rPr>
                        <a:t> It requires extra overhead to read frame type in RTP headers</a:t>
                      </a:r>
                      <a:endParaRPr lang="zh-TW" sz="1200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39017" marR="39017" marT="0" marB="0"/>
                </a:tc>
              </a:tr>
              <a:tr h="997854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James </a:t>
                      </a:r>
                      <a:r>
                        <a:rPr lang="en-US" sz="1200" kern="100" dirty="0" smtClean="0">
                          <a:effectLst/>
                        </a:rPr>
                        <a:t>She</a:t>
                      </a:r>
                      <a:endParaRPr lang="zh-TW" sz="1200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39017" marR="39017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 kern="100" dirty="0" smtClean="0">
                          <a:effectLst/>
                        </a:rPr>
                        <a:t>Consider retransmitting  I/B/P frames for</a:t>
                      </a:r>
                      <a:r>
                        <a:rPr lang="en-US" sz="1200" kern="100" baseline="0" dirty="0" smtClean="0">
                          <a:effectLst/>
                        </a:rPr>
                        <a:t> different levels of video quality</a:t>
                      </a:r>
                      <a:endParaRPr lang="zh-TW" sz="1200" kern="1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 kern="100" dirty="0" smtClean="0">
                          <a:effectLst/>
                        </a:rPr>
                        <a:t>Consider</a:t>
                      </a:r>
                      <a:r>
                        <a:rPr lang="en-US" sz="1200" kern="100" baseline="0" dirty="0" smtClean="0">
                          <a:effectLst/>
                        </a:rPr>
                        <a:t> waiting time and scheduling time at BS buffer</a:t>
                      </a:r>
                      <a:endParaRPr lang="zh-TW" sz="1200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39017" marR="39017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200" kern="100" dirty="0" smtClean="0">
                          <a:effectLst/>
                        </a:rPr>
                        <a:t>The authors did not consider the time constraints in playout buffer at MS</a:t>
                      </a:r>
                      <a:endParaRPr lang="zh-TW" sz="1200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39017" marR="39017" marT="0" marB="0"/>
                </a:tc>
              </a:tr>
              <a:tr h="740513"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Jiang </a:t>
                      </a:r>
                      <a:r>
                        <a:rPr lang="en-US" sz="1200" kern="100" dirty="0" smtClean="0">
                          <a:effectLst/>
                        </a:rPr>
                        <a:t>Yu</a:t>
                      </a:r>
                      <a:endParaRPr lang="zh-TW" sz="1200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39017" marR="39017" marT="0" marB="0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200" kern="100" baseline="0" dirty="0" smtClean="0">
                          <a:effectLst/>
                        </a:rPr>
                        <a:t>Retransmission does consider delay constraint of each MS</a:t>
                      </a:r>
                      <a:endParaRPr lang="zh-TW" sz="1200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39017" marR="39017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altLang="zh-TW" sz="1200" kern="100" dirty="0" smtClean="0">
                          <a:solidFill>
                            <a:schemeClr val="tx1"/>
                          </a:solidFill>
                          <a:effectLst/>
                        </a:rPr>
                        <a:t>It did not consider network condition, such as PLR</a:t>
                      </a:r>
                      <a:endParaRPr lang="en-US" altLang="zh-TW" sz="1200" kern="100" dirty="0">
                        <a:solidFill>
                          <a:schemeClr val="tx1"/>
                        </a:solidFill>
                        <a:effectLst/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altLang="zh-TW" sz="1200" kern="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標楷體" pitchFamily="65" charset="-120"/>
                          <a:cs typeface="Times New Roman"/>
                        </a:rPr>
                        <a:t>It</a:t>
                      </a:r>
                      <a:r>
                        <a:rPr lang="en-US" altLang="zh-TW" sz="1200" kern="100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標楷體" pitchFamily="65" charset="-120"/>
                          <a:cs typeface="Times New Roman"/>
                        </a:rPr>
                        <a:t> did not consider extra bandwidth required for packet retransmission </a:t>
                      </a:r>
                      <a:endParaRPr lang="zh-TW" sz="12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9017" marR="39017" marT="0" marB="0"/>
                </a:tc>
              </a:tr>
              <a:tr h="1255196">
                <a:tc>
                  <a:txBody>
                    <a:bodyPr/>
                    <a:lstStyle/>
                    <a:p>
                      <a:pPr indent="12700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A. </a:t>
                      </a:r>
                      <a:r>
                        <a:rPr lang="en-US" sz="1200" kern="100" dirty="0" err="1" smtClean="0">
                          <a:effectLst/>
                        </a:rPr>
                        <a:t>Nafaa</a:t>
                      </a:r>
                      <a:r>
                        <a:rPr lang="en-US" sz="1200" kern="100" dirty="0" smtClean="0">
                          <a:effectLst/>
                        </a:rPr>
                        <a:t> and</a:t>
                      </a:r>
                      <a:endParaRPr lang="zh-TW" sz="1200" kern="100" dirty="0">
                        <a:effectLst/>
                      </a:endParaRPr>
                    </a:p>
                    <a:p>
                      <a:pPr indent="12700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A. b. </a:t>
                      </a:r>
                      <a:r>
                        <a:rPr lang="en-US" sz="1200" kern="100" dirty="0" err="1" smtClean="0">
                          <a:effectLst/>
                        </a:rPr>
                        <a:t>Jantan</a:t>
                      </a:r>
                      <a:endParaRPr lang="zh-TW" sz="1200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39017" marR="39017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 kern="100" dirty="0" smtClean="0">
                          <a:effectLst/>
                        </a:rPr>
                        <a:t>It</a:t>
                      </a:r>
                      <a:r>
                        <a:rPr lang="en-US" sz="1200" kern="100" baseline="0" dirty="0" smtClean="0">
                          <a:effectLst/>
                        </a:rPr>
                        <a:t> considers </a:t>
                      </a:r>
                      <a:r>
                        <a:rPr lang="en-US" sz="1200" kern="100" dirty="0" smtClean="0">
                          <a:effectLst/>
                        </a:rPr>
                        <a:t>error burst pattern caused</a:t>
                      </a:r>
                      <a:r>
                        <a:rPr lang="en-US" sz="1200" kern="100" baseline="0" dirty="0" smtClean="0">
                          <a:effectLst/>
                        </a:rPr>
                        <a:t> by i</a:t>
                      </a:r>
                      <a:r>
                        <a:rPr lang="en-US" sz="1200" kern="100" dirty="0" smtClean="0">
                          <a:effectLst/>
                        </a:rPr>
                        <a:t>nterferences</a:t>
                      </a:r>
                      <a:r>
                        <a:rPr lang="en-US" sz="1200" kern="100" baseline="0" dirty="0" smtClean="0">
                          <a:effectLst/>
                        </a:rPr>
                        <a:t> and </a:t>
                      </a:r>
                      <a:r>
                        <a:rPr lang="en-US" sz="1200" kern="100" dirty="0" smtClean="0">
                          <a:effectLst/>
                        </a:rPr>
                        <a:t>noise among neighboring MS</a:t>
                      </a:r>
                      <a:endParaRPr lang="zh-TW" sz="1200" kern="100" dirty="0">
                        <a:effectLst/>
                      </a:endParaRPr>
                    </a:p>
                    <a:p>
                      <a:pPr marL="342900" lvl="0" indent="-342900" algn="l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 kern="100" baseline="0" dirty="0" smtClean="0">
                          <a:effectLst/>
                        </a:rPr>
                        <a:t>Retransmit packets using </a:t>
                      </a:r>
                      <a:r>
                        <a:rPr lang="en-US" sz="1200" kern="100" dirty="0" smtClean="0">
                          <a:effectLst/>
                        </a:rPr>
                        <a:t>one-hop</a:t>
                      </a:r>
                      <a:r>
                        <a:rPr lang="en-US" sz="1200" kern="100" baseline="0" dirty="0" smtClean="0">
                          <a:effectLst/>
                        </a:rPr>
                        <a:t> </a:t>
                      </a:r>
                      <a:r>
                        <a:rPr lang="en-US" altLang="zh-TW" sz="1200" kern="100" dirty="0" smtClean="0">
                          <a:effectLst/>
                        </a:rPr>
                        <a:t>Proxy</a:t>
                      </a:r>
                      <a:r>
                        <a:rPr lang="en-US" altLang="zh-TW" sz="1200" kern="100" baseline="0" dirty="0" smtClean="0">
                          <a:effectLst/>
                        </a:rPr>
                        <a:t> </a:t>
                      </a:r>
                      <a:r>
                        <a:rPr lang="en-US" sz="1200" kern="100" dirty="0" smtClean="0">
                          <a:effectLst/>
                        </a:rPr>
                        <a:t>to save delay time</a:t>
                      </a:r>
                      <a:endParaRPr lang="zh-TW" sz="1200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39017" marR="39017" marT="0" marB="0"/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 kern="100" dirty="0">
                          <a:effectLst/>
                        </a:rPr>
                        <a:t>Proxy </a:t>
                      </a:r>
                      <a:r>
                        <a:rPr lang="en-US" sz="1200" kern="100" dirty="0" smtClean="0">
                          <a:effectLst/>
                        </a:rPr>
                        <a:t>may</a:t>
                      </a:r>
                      <a:r>
                        <a:rPr lang="en-US" sz="1200" kern="100" baseline="0" dirty="0" smtClean="0">
                          <a:effectLst/>
                        </a:rPr>
                        <a:t> require large buffer</a:t>
                      </a:r>
                      <a:endParaRPr lang="zh-TW" sz="1200" kern="100" dirty="0">
                        <a:effectLst/>
                      </a:endParaRP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 kern="100" dirty="0" smtClean="0">
                          <a:effectLst/>
                        </a:rPr>
                        <a:t>It did not consider delay constraints for Retransmission timeout</a:t>
                      </a:r>
                      <a:endParaRPr lang="zh-TW" sz="1200" kern="100" dirty="0">
                        <a:effectLst/>
                        <a:latin typeface="標楷體" pitchFamily="65" charset="-120"/>
                        <a:ea typeface="標楷體" pitchFamily="65" charset="-120"/>
                        <a:cs typeface="Times New Roman"/>
                      </a:endParaRPr>
                    </a:p>
                  </a:txBody>
                  <a:tcPr marL="39017" marR="39017" marT="0" marB="0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An OFDMA fram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5</a:t>
            </a:fld>
            <a:endParaRPr lang="zh-TW" altLang="en-US"/>
          </a:p>
        </p:txBody>
      </p:sp>
      <p:pic>
        <p:nvPicPr>
          <p:cNvPr id="5" name="圖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1492567"/>
            <a:ext cx="5685874" cy="4672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0905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System Architectur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6</a:t>
            </a:fld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305874"/>
              </p:ext>
            </p:extLst>
          </p:nvPr>
        </p:nvGraphicFramePr>
        <p:xfrm>
          <a:off x="390525" y="1341438"/>
          <a:ext cx="7710488" cy="455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60" name="Visio" r:id="rId3" imgW="6999999" imgH="4209252" progId="Visio.Drawing.11">
                  <p:embed/>
                </p:oleObj>
              </mc:Choice>
              <mc:Fallback>
                <p:oleObj name="Visio" r:id="rId3" imgW="6999999" imgH="4209252" progId="Visio.Drawing.11">
                  <p:embed/>
                  <p:pic>
                    <p:nvPicPr>
                      <p:cNvPr id="0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25" y="1341438"/>
                        <a:ext cx="7710488" cy="4554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3077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0227" name="Picture 3" descr="C:\Users\AndreaLi\Desktop\DSC07052 (1)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4174" y="618940"/>
            <a:ext cx="1425540" cy="800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9237" y="1648894"/>
            <a:ext cx="547792" cy="744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" name="Picture 3" descr="C:\Users\AndreaLi\Desktop\DSC07052 (1)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4174" y="4566074"/>
            <a:ext cx="1008959" cy="566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矩形 21"/>
          <p:cNvSpPr/>
          <p:nvPr/>
        </p:nvSpPr>
        <p:spPr>
          <a:xfrm>
            <a:off x="1550351" y="3953151"/>
            <a:ext cx="293521" cy="340408"/>
          </a:xfrm>
          <a:prstGeom prst="rect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/>
          <p:cNvSpPr/>
          <p:nvPr/>
        </p:nvSpPr>
        <p:spPr>
          <a:xfrm>
            <a:off x="1555187" y="3954647"/>
            <a:ext cx="288032" cy="338912"/>
          </a:xfrm>
          <a:prstGeom prst="rect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/>
          <p:cNvSpPr/>
          <p:nvPr/>
        </p:nvSpPr>
        <p:spPr>
          <a:xfrm>
            <a:off x="1548466" y="3934476"/>
            <a:ext cx="288032" cy="341367"/>
          </a:xfrm>
          <a:prstGeom prst="rect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/>
          <p:cNvSpPr/>
          <p:nvPr/>
        </p:nvSpPr>
        <p:spPr>
          <a:xfrm>
            <a:off x="1550352" y="3953149"/>
            <a:ext cx="288032" cy="340411"/>
          </a:xfrm>
          <a:prstGeom prst="rect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1555841" y="3953150"/>
            <a:ext cx="288032" cy="341367"/>
          </a:xfrm>
          <a:prstGeom prst="rect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/>
          <p:cNvSpPr/>
          <p:nvPr/>
        </p:nvSpPr>
        <p:spPr>
          <a:xfrm>
            <a:off x="3833929" y="4738512"/>
            <a:ext cx="288032" cy="340411"/>
          </a:xfrm>
          <a:prstGeom prst="rect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/>
          <p:cNvSpPr/>
          <p:nvPr/>
        </p:nvSpPr>
        <p:spPr>
          <a:xfrm>
            <a:off x="3817614" y="4759020"/>
            <a:ext cx="288032" cy="341367"/>
          </a:xfrm>
          <a:prstGeom prst="rect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/>
          <p:cNvSpPr/>
          <p:nvPr/>
        </p:nvSpPr>
        <p:spPr>
          <a:xfrm>
            <a:off x="3817614" y="4758144"/>
            <a:ext cx="293521" cy="340408"/>
          </a:xfrm>
          <a:prstGeom prst="rect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/>
          <p:cNvSpPr/>
          <p:nvPr/>
        </p:nvSpPr>
        <p:spPr>
          <a:xfrm>
            <a:off x="3844149" y="4727010"/>
            <a:ext cx="288032" cy="338912"/>
          </a:xfrm>
          <a:prstGeom prst="rect">
            <a:avLst/>
          </a:prstGeom>
          <a:solidFill>
            <a:srgbClr val="0066FF"/>
          </a:solidFill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文字方塊 16"/>
          <p:cNvSpPr txBox="1"/>
          <p:nvPr/>
        </p:nvSpPr>
        <p:spPr>
          <a:xfrm>
            <a:off x="6704312" y="1386566"/>
            <a:ext cx="1784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end feedback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7121125" y="1386566"/>
            <a:ext cx="1441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Packet error</a:t>
            </a:r>
            <a:endParaRPr lang="zh-TW" altLang="en-US" dirty="0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Retransmission</a:t>
            </a:r>
            <a:endParaRPr lang="zh-TW" altLang="en-US" dirty="0">
              <a:solidFill>
                <a:srgbClr val="FF0000"/>
              </a:solidFill>
            </a:endParaRP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9237" y="3447293"/>
            <a:ext cx="547792" cy="744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9237" y="2552584"/>
            <a:ext cx="547792" cy="744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9237" y="5465318"/>
            <a:ext cx="547792" cy="744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8757" y="2072699"/>
            <a:ext cx="800100" cy="159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6041005" y="1816336"/>
            <a:ext cx="1947160" cy="360040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/>
          <p:cNvSpPr/>
          <p:nvPr/>
        </p:nvSpPr>
        <p:spPr>
          <a:xfrm>
            <a:off x="5608957" y="2644060"/>
            <a:ext cx="2380270" cy="360040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/>
          <p:cNvSpPr/>
          <p:nvPr/>
        </p:nvSpPr>
        <p:spPr>
          <a:xfrm>
            <a:off x="6329037" y="5477286"/>
            <a:ext cx="1660190" cy="360040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/>
          <p:cNvSpPr/>
          <p:nvPr/>
        </p:nvSpPr>
        <p:spPr>
          <a:xfrm>
            <a:off x="6143205" y="3459261"/>
            <a:ext cx="1846021" cy="376982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/>
          <p:cNvSpPr/>
          <p:nvPr/>
        </p:nvSpPr>
        <p:spPr>
          <a:xfrm>
            <a:off x="1868818" y="3934477"/>
            <a:ext cx="2299979" cy="360040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文字方塊 3"/>
          <p:cNvSpPr txBox="1"/>
          <p:nvPr/>
        </p:nvSpPr>
        <p:spPr>
          <a:xfrm>
            <a:off x="2811058" y="169818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S</a:t>
            </a:r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200623" y="5787821"/>
            <a:ext cx="135638" cy="219875"/>
          </a:xfrm>
          <a:prstGeom prst="rect">
            <a:avLst/>
          </a:prstGeom>
          <a:pattFill prst="wdDnDiag">
            <a:fgClr>
              <a:srgbClr val="FFC000"/>
            </a:fgClr>
            <a:bgClr>
              <a:schemeClr val="bg1"/>
            </a:bgClr>
          </a:patt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/>
          <p:cNvSpPr/>
          <p:nvPr/>
        </p:nvSpPr>
        <p:spPr>
          <a:xfrm>
            <a:off x="210392" y="5487337"/>
            <a:ext cx="139770" cy="186004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" name="文字方塊 2"/>
          <p:cNvSpPr txBox="1"/>
          <p:nvPr/>
        </p:nvSpPr>
        <p:spPr>
          <a:xfrm>
            <a:off x="322361" y="5743869"/>
            <a:ext cx="18883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smtClean="0"/>
              <a:t>Feedback</a:t>
            </a:r>
            <a:endParaRPr lang="zh-TW" altLang="en-US" sz="1400" dirty="0"/>
          </a:p>
        </p:txBody>
      </p:sp>
      <p:sp>
        <p:nvSpPr>
          <p:cNvPr id="42" name="矩形 41"/>
          <p:cNvSpPr/>
          <p:nvPr/>
        </p:nvSpPr>
        <p:spPr>
          <a:xfrm>
            <a:off x="7862514" y="2067517"/>
            <a:ext cx="271276" cy="372008"/>
          </a:xfrm>
          <a:prstGeom prst="rect">
            <a:avLst/>
          </a:prstGeom>
          <a:pattFill prst="wdDnDiag">
            <a:fgClr>
              <a:srgbClr val="FFC000"/>
            </a:fgClr>
            <a:bgClr>
              <a:schemeClr val="bg1"/>
            </a:bgClr>
          </a:patt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矩形 44"/>
          <p:cNvSpPr/>
          <p:nvPr/>
        </p:nvSpPr>
        <p:spPr>
          <a:xfrm>
            <a:off x="1836498" y="4738512"/>
            <a:ext cx="2299979" cy="360040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1852257" y="5131166"/>
            <a:ext cx="23294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/>
              <a:t>Retransmission Buffer</a:t>
            </a:r>
            <a:endParaRPr lang="zh-TW" altLang="en-US" sz="1600" dirty="0"/>
          </a:p>
        </p:txBody>
      </p:sp>
      <p:sp>
        <p:nvSpPr>
          <p:cNvPr id="25" name="文字方塊 24"/>
          <p:cNvSpPr txBox="1"/>
          <p:nvPr/>
        </p:nvSpPr>
        <p:spPr>
          <a:xfrm>
            <a:off x="2319194" y="4383839"/>
            <a:ext cx="19704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/>
              <a:t>Retransmit Packet</a:t>
            </a:r>
            <a:endParaRPr lang="zh-TW" altLang="en-US" sz="1600" dirty="0"/>
          </a:p>
        </p:txBody>
      </p:sp>
      <p:cxnSp>
        <p:nvCxnSpPr>
          <p:cNvPr id="63" name="直線接點 62"/>
          <p:cNvCxnSpPr/>
          <p:nvPr/>
        </p:nvCxnSpPr>
        <p:spPr>
          <a:xfrm>
            <a:off x="6809131" y="4296762"/>
            <a:ext cx="0" cy="924516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文字方塊 64"/>
          <p:cNvSpPr txBox="1"/>
          <p:nvPr/>
        </p:nvSpPr>
        <p:spPr>
          <a:xfrm>
            <a:off x="1939730" y="3634635"/>
            <a:ext cx="213552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/>
              <a:t>T</a:t>
            </a:r>
            <a:r>
              <a:rPr lang="en-US" altLang="zh-TW" sz="1600" dirty="0" smtClean="0"/>
              <a:t>ransmission Buffer</a:t>
            </a:r>
            <a:endParaRPr lang="zh-TW" altLang="en-US" dirty="0"/>
          </a:p>
        </p:txBody>
      </p:sp>
      <p:pic>
        <p:nvPicPr>
          <p:cNvPr id="53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523" y="1784518"/>
            <a:ext cx="639775" cy="714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" name="文字方塊 53"/>
          <p:cNvSpPr txBox="1"/>
          <p:nvPr/>
        </p:nvSpPr>
        <p:spPr>
          <a:xfrm>
            <a:off x="137926" y="1249193"/>
            <a:ext cx="1106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P camera</a:t>
            </a:r>
            <a:endParaRPr lang="zh-TW" altLang="en-US" dirty="0"/>
          </a:p>
        </p:txBody>
      </p:sp>
      <p:cxnSp>
        <p:nvCxnSpPr>
          <p:cNvPr id="55" name="直線單箭頭接點 54"/>
          <p:cNvCxnSpPr/>
          <p:nvPr/>
        </p:nvCxnSpPr>
        <p:spPr>
          <a:xfrm>
            <a:off x="854298" y="2253521"/>
            <a:ext cx="389765" cy="299063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接點 57"/>
          <p:cNvCxnSpPr/>
          <p:nvPr/>
        </p:nvCxnSpPr>
        <p:spPr>
          <a:xfrm>
            <a:off x="534410" y="2712300"/>
            <a:ext cx="0" cy="670828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570" y="3836243"/>
            <a:ext cx="623679" cy="6965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0" name="直線單箭頭接點 59"/>
          <p:cNvCxnSpPr/>
          <p:nvPr/>
        </p:nvCxnSpPr>
        <p:spPr>
          <a:xfrm flipV="1">
            <a:off x="854298" y="3726413"/>
            <a:ext cx="290163" cy="378746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雲朵形 60"/>
          <p:cNvSpPr/>
          <p:nvPr/>
        </p:nvSpPr>
        <p:spPr>
          <a:xfrm>
            <a:off x="854298" y="2499072"/>
            <a:ext cx="1597075" cy="1227341"/>
          </a:xfrm>
          <a:prstGeom prst="cloud">
            <a:avLst/>
          </a:prstGeom>
          <a:solidFill>
            <a:srgbClr val="488BEE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6" name="文字方塊 65"/>
          <p:cNvSpPr txBox="1"/>
          <p:nvPr/>
        </p:nvSpPr>
        <p:spPr>
          <a:xfrm>
            <a:off x="336261" y="5423408"/>
            <a:ext cx="19277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smtClean="0"/>
              <a:t>Video Stream Packet</a:t>
            </a:r>
            <a:endParaRPr lang="zh-TW" altLang="en-US" sz="1400" dirty="0"/>
          </a:p>
        </p:txBody>
      </p:sp>
      <p:sp>
        <p:nvSpPr>
          <p:cNvPr id="67" name="文字方塊 66"/>
          <p:cNvSpPr txBox="1"/>
          <p:nvPr/>
        </p:nvSpPr>
        <p:spPr>
          <a:xfrm>
            <a:off x="7267455" y="5095986"/>
            <a:ext cx="1441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Packet error</a:t>
            </a:r>
            <a:endParaRPr lang="zh-TW" altLang="en-US" dirty="0"/>
          </a:p>
        </p:txBody>
      </p:sp>
      <p:sp>
        <p:nvSpPr>
          <p:cNvPr id="68" name="文字方塊 67"/>
          <p:cNvSpPr txBox="1"/>
          <p:nvPr/>
        </p:nvSpPr>
        <p:spPr>
          <a:xfrm>
            <a:off x="6816999" y="5084859"/>
            <a:ext cx="1784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end feedback</a:t>
            </a:r>
            <a:endParaRPr lang="zh-TW" altLang="en-US" dirty="0"/>
          </a:p>
        </p:txBody>
      </p:sp>
      <p:sp>
        <p:nvSpPr>
          <p:cNvPr id="69" name="矩形 68"/>
          <p:cNvSpPr/>
          <p:nvPr/>
        </p:nvSpPr>
        <p:spPr>
          <a:xfrm>
            <a:off x="7818884" y="5859043"/>
            <a:ext cx="271276" cy="372008"/>
          </a:xfrm>
          <a:prstGeom prst="rect">
            <a:avLst/>
          </a:prstGeom>
          <a:pattFill prst="wdDnDiag">
            <a:fgClr>
              <a:srgbClr val="FFC000"/>
            </a:fgClr>
            <a:bgClr>
              <a:schemeClr val="bg1"/>
            </a:bgClr>
          </a:patt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閃電 4"/>
          <p:cNvSpPr/>
          <p:nvPr/>
        </p:nvSpPr>
        <p:spPr>
          <a:xfrm>
            <a:off x="4672853" y="2141795"/>
            <a:ext cx="576064" cy="682285"/>
          </a:xfrm>
          <a:prstGeom prst="lightningBol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0" name="閃電 69"/>
          <p:cNvSpPr/>
          <p:nvPr/>
        </p:nvSpPr>
        <p:spPr>
          <a:xfrm>
            <a:off x="4960885" y="5236155"/>
            <a:ext cx="576064" cy="682285"/>
          </a:xfrm>
          <a:prstGeom prst="lightningBol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4136477" y="1703367"/>
            <a:ext cx="1415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nterference</a:t>
            </a:r>
            <a:endParaRPr lang="zh-TW" altLang="en-US" dirty="0"/>
          </a:p>
        </p:txBody>
      </p:sp>
      <p:sp>
        <p:nvSpPr>
          <p:cNvPr id="71" name="文字方塊 70"/>
          <p:cNvSpPr txBox="1"/>
          <p:nvPr/>
        </p:nvSpPr>
        <p:spPr>
          <a:xfrm>
            <a:off x="4625233" y="5953383"/>
            <a:ext cx="1415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Interference</a:t>
            </a:r>
            <a:endParaRPr lang="zh-TW" altLang="en-US" dirty="0"/>
          </a:p>
        </p:txBody>
      </p:sp>
      <p:pic>
        <p:nvPicPr>
          <p:cNvPr id="180226" name="Picture 2" descr="C:\Users\AndreaLi\Desktop\DSC07052 (2)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4174" y="633102"/>
            <a:ext cx="1426298" cy="8007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C:\Users\AndreaLi\Desktop\DSC07052 (2)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5789" y="4005555"/>
            <a:ext cx="673794" cy="37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2" descr="C:\Users\AndreaLi\Desktop\DSC07052 (2)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4938" y="3004100"/>
            <a:ext cx="673794" cy="37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2" descr="C:\Users\AndreaLi\Desktop\DSC07052 (2)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4347" y="4605293"/>
            <a:ext cx="936677" cy="525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4" name="直線單箭頭接點 63"/>
          <p:cNvCxnSpPr>
            <a:endCxn id="1032" idx="1"/>
          </p:cNvCxnSpPr>
          <p:nvPr/>
        </p:nvCxnSpPr>
        <p:spPr>
          <a:xfrm>
            <a:off x="2451373" y="2786510"/>
            <a:ext cx="167384" cy="81527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單箭頭接點 71"/>
          <p:cNvCxnSpPr/>
          <p:nvPr/>
        </p:nvCxnSpPr>
        <p:spPr>
          <a:xfrm flipV="1">
            <a:off x="2451373" y="3112743"/>
            <a:ext cx="167384" cy="80499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92387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3.33333E-6 L 0.25 3.33333E-6 E" pathEditMode="relative" ptsTypes="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55679E-6 L 0.25 -1.55679E-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5 0 E" pathEditMode="relative" ptsTypes="">
                                      <p:cBhvr>
                                        <p:cTn id="10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5 0 E" pathEditMode="relative" ptsTypes="">
                                      <p:cBhvr>
                                        <p:cTn id="12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3.33333E-6 L 0.25 3.33333E-6 E" pathEditMode="relative" ptsTypes="">
                                      <p:cBhvr>
                                        <p:cTn id="14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4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 -6.66667E-6 L 0.39774 -0.30741 L 0.67205 -0.30903 " pathEditMode="relative" rAng="0" ptsTypes="FTF">
                                      <p:cBhvr>
                                        <p:cTn id="2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94" y="-15463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4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035 -1.11111E-6 L 0.39948 -0.18935 L 0.6691 -0.18935 " pathEditMode="relative" rAng="0" ptsTypes="FTF">
                                      <p:cBhvr>
                                        <p:cTn id="2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37" y="-9468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4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052 -1.11111E-6 L 0.40156 -0.07176 L 0.67014 -0.06852 " pathEditMode="relative" rAng="0" ptsTypes="FTF">
                                      <p:cBhvr>
                                        <p:cTn id="30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72" y="-3588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4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 -1.11111E-6 L 0.38837 0.22338 L 0.67083 0.22431 " pathEditMode="relative" rAng="0" ptsTypes="FTF">
                                      <p:cBhvr>
                                        <p:cTn id="32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42" y="11204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 -3.33333E-6 L -0.01458 0.11713 L 0.25174 0.11713 " pathEditMode="relative" rAng="0" ptsTypes="FTF">
                                      <p:cBhvr>
                                        <p:cTn id="34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142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0"/>
                            </p:stCondLst>
                            <p:childTnLst>
                              <p:par>
                                <p:cTn id="49" presetID="1" presetClass="entr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1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10"/>
                            </p:stCondLst>
                            <p:childTnLst>
                              <p:par>
                                <p:cTn id="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10"/>
                            </p:stCondLst>
                            <p:childTnLst>
                              <p:par>
                                <p:cTn id="81" presetID="58" presetClass="path" presetSubtype="0" accel="50000" decel="50000" fill="hold" grpId="1" nodeType="afterEffect">
                                  <p:stCondLst>
                                    <p:cond delay="900"/>
                                  </p:stCondLst>
                                  <p:childTnLst>
                                    <p:animMotion origin="layout" path="M -0.00052 -0.00208 C 0.00295 0.01804 0.01823 0.10317 0.01215 0.14966 C 0.00607 0.19639 0.00451 0.22993 -0.03663 0.27712 C -0.04948 0.30326 -0.18715 0.42493 -0.2342 0.4328 L -0.44827 0.52672 " pathEditMode="relative" rAng="0" ptsTypes="fafFf">
                                      <p:cBhvr>
                                        <p:cTn id="82" dur="11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458" y="26440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58" presetClass="path" presetSubtype="0" accel="50000" decel="50000" fill="hold" grpId="1" nodeType="withEffect">
                                  <p:stCondLst>
                                    <p:cond delay="900"/>
                                  </p:stCondLst>
                                  <p:childTnLst>
                                    <p:animMotion origin="layout" path="M -2.77778E-7 -5.2729E-7 C 0.0033 0.00069 0.01806 0.00439 0.01215 0.00648 C 0.00625 0.00833 0.00486 0.00971 -0.03472 0.0118 C -0.04705 0.01295 -0.17917 0.01827 -0.22448 0.0185 L -0.42986 0.02266 " pathEditMode="relative" rAng="0" ptsTypes="fafFf">
                                      <p:cBhvr>
                                        <p:cTn id="84" dur="1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590" y="11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510"/>
                            </p:stCondLst>
                            <p:childTnLst>
                              <p:par>
                                <p:cTn id="8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510"/>
                            </p:stCondLst>
                            <p:childTnLst>
                              <p:par>
                                <p:cTn id="89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4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5 -0.003 L 0.14462 -0.42725 L 0.42171 -0.42887 " pathEditMode="relative" rAng="0" ptsTypes="FTF">
                                      <p:cBhvr>
                                        <p:cTn id="117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03" y="-21305"/>
                                    </p:animMotion>
                                  </p:childTnLst>
                                </p:cTn>
                              </p:par>
                              <p:par>
                                <p:cTn id="118" presetID="4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8.51261E-7 L 0.15573 -0.192 L 0.421 -0.1839 " pathEditMode="relative" rAng="0" ptsTypes="FTF">
                                      <p:cBhvr>
                                        <p:cTn id="119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042" y="-9600"/>
                                    </p:animMotion>
                                  </p:childTnLst>
                                </p:cTn>
                              </p:par>
                              <p:par>
                                <p:cTn id="120" presetID="4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6.56951E-7 L 0.13715 0.1071 L 0.41962 0.10803 " pathEditMode="relative" rAng="0" ptsTypes="FTF">
                                      <p:cBhvr>
                                        <p:cTn id="121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72" y="5390"/>
                                    </p:animMotion>
                                  </p:childTnLst>
                                </p:cTn>
                              </p:par>
                              <p:par>
                                <p:cTn id="122" presetID="4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8.48947E-7 L 0.15434 -0.31298 L 0.42343 -0.30835 " pathEditMode="relative" rAng="0" ptsTypes="FTF">
                                      <p:cBhvr>
                                        <p:cTn id="123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63" y="-156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2000"/>
                            </p:stCondLst>
                            <p:childTnLst>
                              <p:par>
                                <p:cTn id="1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2000"/>
                            </p:stCondLst>
                            <p:childTnLst>
                              <p:par>
                                <p:cTn id="13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2" grpId="1" animBg="1"/>
      <p:bldP spid="24" grpId="0" animBg="1"/>
      <p:bldP spid="24" grpId="1" animBg="1"/>
      <p:bldP spid="24" grpId="2" animBg="1"/>
      <p:bldP spid="46" grpId="0" animBg="1"/>
      <p:bldP spid="46" grpId="1" animBg="1"/>
      <p:bldP spid="46" grpId="2" animBg="1"/>
      <p:bldP spid="23" grpId="0" animBg="1"/>
      <p:bldP spid="23" grpId="1" animBg="1"/>
      <p:bldP spid="9" grpId="0" animBg="1"/>
      <p:bldP spid="9" grpId="1" animBg="1"/>
      <p:bldP spid="9" grpId="2" animBg="1"/>
      <p:bldP spid="9" grpId="3" animBg="1"/>
      <p:bldP spid="49" grpId="0" animBg="1"/>
      <p:bldP spid="49" grpId="1" animBg="1"/>
      <p:bldP spid="47" grpId="0" animBg="1"/>
      <p:bldP spid="47" grpId="1" animBg="1"/>
      <p:bldP spid="51" grpId="0" animBg="1"/>
      <p:bldP spid="51" grpId="1" animBg="1"/>
      <p:bldP spid="50" grpId="0" animBg="1"/>
      <p:bldP spid="50" grpId="1" animBg="1"/>
      <p:bldP spid="17" grpId="0"/>
      <p:bldP spid="17" grpId="1"/>
      <p:bldP spid="16" grpId="0"/>
      <p:bldP spid="16" grpId="1"/>
      <p:bldP spid="42" grpId="0" animBg="1"/>
      <p:bldP spid="42" grpId="1" animBg="1"/>
      <p:bldP spid="42" grpId="2" animBg="1"/>
      <p:bldP spid="25" grpId="0"/>
      <p:bldP spid="25" grpId="1"/>
      <p:bldP spid="67" grpId="0"/>
      <p:bldP spid="67" grpId="1"/>
      <p:bldP spid="68" grpId="0"/>
      <p:bldP spid="68" grpId="1"/>
      <p:bldP spid="69" grpId="0" animBg="1"/>
      <p:bldP spid="69" grpId="1" animBg="1"/>
      <p:bldP spid="69" grpId="2" animBg="1"/>
      <p:bldP spid="5" grpId="0" animBg="1"/>
      <p:bldP spid="5" grpId="1" animBg="1"/>
      <p:bldP spid="70" grpId="0" animBg="1"/>
      <p:bldP spid="70" grpId="1" animBg="1"/>
      <p:bldP spid="8" grpId="0"/>
      <p:bldP spid="8" grpId="1"/>
      <p:bldP spid="71" grpId="0"/>
      <p:bldP spid="71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66130"/>
          </a:xfrm>
        </p:spPr>
        <p:txBody>
          <a:bodyPr>
            <a:normAutofit fontScale="90000"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Three conditions for the proposed ABR 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>
                <a:solidFill>
                  <a:srgbClr val="7030A0"/>
                </a:solidFill>
              </a:rPr>
              <a:t>ABR (ARQ Block Retransmission)</a:t>
            </a:r>
          </a:p>
          <a:p>
            <a:endParaRPr lang="en-US" altLang="zh-TW" sz="2000" dirty="0" smtClean="0"/>
          </a:p>
          <a:p>
            <a:pPr lvl="1"/>
            <a:r>
              <a:rPr lang="en-US" altLang="zh-TW" sz="2000" dirty="0" smtClean="0"/>
              <a:t>Real-time constraints</a:t>
            </a:r>
          </a:p>
          <a:p>
            <a:endParaRPr lang="en-US" altLang="zh-TW" sz="2000" dirty="0"/>
          </a:p>
          <a:p>
            <a:pPr lvl="1"/>
            <a:r>
              <a:rPr lang="en-US" altLang="zh-TW" sz="2000" dirty="0" smtClean="0"/>
              <a:t>SACK threshold</a:t>
            </a:r>
          </a:p>
          <a:p>
            <a:endParaRPr lang="en-US" altLang="zh-TW" sz="2000" dirty="0"/>
          </a:p>
          <a:p>
            <a:pPr lvl="1"/>
            <a:r>
              <a:rPr lang="en-US" altLang="zh-TW" sz="2000" dirty="0" smtClean="0"/>
              <a:t>Extra bandwidth</a:t>
            </a:r>
            <a:endParaRPr lang="zh-TW" altLang="en-US" sz="2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05759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221" y="2920908"/>
            <a:ext cx="6398714" cy="3371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The Proposed AB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1800" dirty="0" smtClean="0"/>
              <a:t>An IP Fragment is segmented to a number of ARQ</a:t>
            </a:r>
            <a:r>
              <a:rPr lang="zh-TW" altLang="en-US" sz="1800" dirty="0" smtClean="0"/>
              <a:t> </a:t>
            </a:r>
            <a:r>
              <a:rPr lang="en-US" altLang="zh-TW" sz="1800" dirty="0" smtClean="0"/>
              <a:t>blocks (AB)</a:t>
            </a:r>
          </a:p>
          <a:p>
            <a:r>
              <a:rPr lang="en-US" altLang="zh-TW" sz="1800" dirty="0" smtClean="0"/>
              <a:t>Every AB has a block sequence number (BSN)</a:t>
            </a:r>
            <a:r>
              <a:rPr lang="zh-TW" altLang="en-US" sz="1800" dirty="0" smtClean="0"/>
              <a:t> </a:t>
            </a:r>
            <a:endParaRPr lang="en-US" altLang="zh-TW" sz="1800" dirty="0" smtClean="0"/>
          </a:p>
          <a:p>
            <a:r>
              <a:rPr lang="en-US" altLang="zh-TW" sz="1800" dirty="0" smtClean="0"/>
              <a:t>MS uses ARQ feedback</a:t>
            </a:r>
            <a:r>
              <a:rPr lang="zh-TW" altLang="en-US" sz="1800" dirty="0" smtClean="0"/>
              <a:t> </a:t>
            </a:r>
            <a:r>
              <a:rPr lang="en-US" altLang="zh-TW" sz="1800" dirty="0" smtClean="0"/>
              <a:t>(AF)</a:t>
            </a:r>
            <a:r>
              <a:rPr lang="zh-TW" altLang="en-US" sz="1800" dirty="0"/>
              <a:t> </a:t>
            </a:r>
            <a:r>
              <a:rPr lang="en-US" altLang="zh-TW" sz="1800" dirty="0" smtClean="0"/>
              <a:t>message to report to BS</a:t>
            </a:r>
          </a:p>
          <a:p>
            <a:endParaRPr lang="en-US" altLang="zh-TW" sz="20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F3BCD-BCA8-4E9E-8703-F026D6472FA7}" type="slidenum">
              <a:rPr lang="zh-TW" altLang="en-US" smtClean="0"/>
              <a:pPr/>
              <a:t>9</a:t>
            </a:fld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6130230" y="3068960"/>
            <a:ext cx="12298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/>
              <a:t>Video Slice</a:t>
            </a:r>
            <a:endParaRPr lang="zh-TW" altLang="en-US" sz="1600" dirty="0"/>
          </a:p>
        </p:txBody>
      </p:sp>
      <p:sp>
        <p:nvSpPr>
          <p:cNvPr id="6" name="文字方塊 5"/>
          <p:cNvSpPr txBox="1"/>
          <p:nvPr/>
        </p:nvSpPr>
        <p:spPr>
          <a:xfrm>
            <a:off x="6189462" y="3631555"/>
            <a:ext cx="6415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/>
              <a:t>GOP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6209200" y="4077072"/>
            <a:ext cx="13789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1600" dirty="0" smtClean="0"/>
              <a:t>I/B/P frames</a:t>
            </a:r>
            <a:endParaRPr lang="zh-TW" altLang="en-US" sz="1600" dirty="0"/>
          </a:p>
        </p:txBody>
      </p:sp>
      <p:sp>
        <p:nvSpPr>
          <p:cNvPr id="8" name="文字方塊 7"/>
          <p:cNvSpPr txBox="1"/>
          <p:nvPr/>
        </p:nvSpPr>
        <p:spPr>
          <a:xfrm>
            <a:off x="7274367" y="4653136"/>
            <a:ext cx="1499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/>
              <a:t>IP Fragments</a:t>
            </a:r>
            <a:endParaRPr lang="zh-TW" altLang="en-US" sz="1600" dirty="0"/>
          </a:p>
        </p:txBody>
      </p:sp>
      <p:sp>
        <p:nvSpPr>
          <p:cNvPr id="9" name="文字方塊 8"/>
          <p:cNvSpPr txBox="1"/>
          <p:nvPr/>
        </p:nvSpPr>
        <p:spPr>
          <a:xfrm>
            <a:off x="7290049" y="5259139"/>
            <a:ext cx="131959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/>
              <a:t>ARQ Blocks</a:t>
            </a:r>
            <a:endParaRPr lang="zh-TW" altLang="en-US" sz="1600" dirty="0"/>
          </a:p>
        </p:txBody>
      </p:sp>
      <p:sp>
        <p:nvSpPr>
          <p:cNvPr id="10" name="文字方塊 9"/>
          <p:cNvSpPr txBox="1"/>
          <p:nvPr/>
        </p:nvSpPr>
        <p:spPr>
          <a:xfrm>
            <a:off x="7325668" y="5805264"/>
            <a:ext cx="8418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/>
              <a:t>MPDU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22119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436</TotalTime>
  <Words>920</Words>
  <Application>Microsoft Office PowerPoint</Application>
  <PresentationFormat>如螢幕大小 (4:3)</PresentationFormat>
  <Paragraphs>260</Paragraphs>
  <Slides>26</Slides>
  <Notes>4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26</vt:i4>
      </vt:variant>
    </vt:vector>
  </HeadingPairs>
  <TitlesOfParts>
    <vt:vector size="29" baseType="lpstr">
      <vt:lpstr>Office 佈景主題</vt:lpstr>
      <vt:lpstr>方程式</vt:lpstr>
      <vt:lpstr>Visio</vt:lpstr>
      <vt:lpstr> An ARQ Retransmission Scheme for Real-Time Video Multicasting over  Mobile Communication Networks </vt:lpstr>
      <vt:lpstr>Outline</vt:lpstr>
      <vt:lpstr>Introduction</vt:lpstr>
      <vt:lpstr>Related Work</vt:lpstr>
      <vt:lpstr>An OFDMA frame</vt:lpstr>
      <vt:lpstr>System Architecture</vt:lpstr>
      <vt:lpstr>Retransmission</vt:lpstr>
      <vt:lpstr>Three conditions for the proposed ABR </vt:lpstr>
      <vt:lpstr>The Proposed ABR</vt:lpstr>
      <vt:lpstr>Modified ARQ Header</vt:lpstr>
      <vt:lpstr>The Proposed ABR (1/2)</vt:lpstr>
      <vt:lpstr>The Proposed ABR (2/2) </vt:lpstr>
      <vt:lpstr>Retransmission Delay</vt:lpstr>
      <vt:lpstr>Threshold</vt:lpstr>
      <vt:lpstr>PowerPoint 簡報</vt:lpstr>
      <vt:lpstr>Simulation</vt:lpstr>
      <vt:lpstr>Simulation Topology</vt:lpstr>
      <vt:lpstr>Traffic generator</vt:lpstr>
      <vt:lpstr>HOL time</vt:lpstr>
      <vt:lpstr>Round-trip time</vt:lpstr>
      <vt:lpstr>Percentage of Retransmitted BW vs Multicast BW for different error rates (for I/B/P frames)</vt:lpstr>
      <vt:lpstr>Percentage of Retransmitted BW vs Multicast BW for different error rates (for I frames only)</vt:lpstr>
      <vt:lpstr>Improved Video Quality Indicator (1/2)</vt:lpstr>
      <vt:lpstr>Improved Video Quality Indicator (2/2)</vt:lpstr>
      <vt:lpstr>Conclusion</vt:lpstr>
      <vt:lpstr>PowerPoint 簡報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Yen</dc:creator>
  <cp:lastModifiedBy>Adm</cp:lastModifiedBy>
  <cp:revision>670</cp:revision>
  <dcterms:created xsi:type="dcterms:W3CDTF">2013-12-11T12:51:42Z</dcterms:created>
  <dcterms:modified xsi:type="dcterms:W3CDTF">2015-08-04T09:07:37Z</dcterms:modified>
</cp:coreProperties>
</file>